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57B0" w:rsidRDefault="00A239B7">
      <w:pPr>
        <w:spacing w:after="21" w:line="265" w:lineRule="auto"/>
        <w:ind w:left="157" w:right="150"/>
        <w:jc w:val="center"/>
      </w:pPr>
      <w:r>
        <w:t xml:space="preserve">ДЕПАРТАМЕНТ ОБРАЗОВАНИЯ И НАУКИ ГОРОДА МОСКВЫ </w:t>
      </w:r>
    </w:p>
    <w:p w:rsidR="00F757B0" w:rsidRDefault="00A239B7">
      <w:pPr>
        <w:spacing w:after="18" w:line="265" w:lineRule="auto"/>
        <w:ind w:left="157" w:right="156"/>
        <w:jc w:val="center"/>
      </w:pPr>
      <w:r>
        <w:t xml:space="preserve">ГОСУДАРСТВЕННОЕ БЮДЖЕТНОЕ ПРОФЕССИОНАЛЬНОЕ </w:t>
      </w:r>
    </w:p>
    <w:p w:rsidR="00F757B0" w:rsidRDefault="00A239B7">
      <w:pPr>
        <w:spacing w:after="22" w:line="265" w:lineRule="auto"/>
        <w:ind w:left="157" w:right="151"/>
        <w:jc w:val="center"/>
      </w:pPr>
      <w:r>
        <w:t xml:space="preserve"> ОБРАЗОВАТЕЛЬНОЕ УЧРЕЖДЕНИЕ ГОРОДА МОСКВЫ </w:t>
      </w:r>
    </w:p>
    <w:p w:rsidR="00F757B0" w:rsidRDefault="00A239B7">
      <w:pPr>
        <w:spacing w:after="426" w:line="389" w:lineRule="auto"/>
        <w:ind w:left="11" w:right="1"/>
        <w:jc w:val="center"/>
      </w:pPr>
      <w:r>
        <w:rPr>
          <w:b/>
        </w:rPr>
        <w:t xml:space="preserve">«Технологический колледж № 34» </w:t>
      </w:r>
    </w:p>
    <w:p w:rsidR="00F757B0" w:rsidRDefault="00A239B7">
      <w:pPr>
        <w:spacing w:after="141" w:line="259" w:lineRule="auto"/>
        <w:ind w:right="-13"/>
        <w:jc w:val="right"/>
      </w:pPr>
      <w:r>
        <w:rPr>
          <w:sz w:val="24"/>
        </w:rPr>
        <w:t xml:space="preserve">Работа к защите допущена </w:t>
      </w:r>
    </w:p>
    <w:p w:rsidR="00F757B0" w:rsidRDefault="00A239B7">
      <w:pPr>
        <w:spacing w:after="141" w:line="259" w:lineRule="auto"/>
        <w:ind w:right="-13"/>
        <w:jc w:val="right"/>
      </w:pPr>
      <w:r>
        <w:rPr>
          <w:sz w:val="24"/>
        </w:rPr>
        <w:t xml:space="preserve">Заместитель директора  </w:t>
      </w:r>
    </w:p>
    <w:p w:rsidR="00F757B0" w:rsidRDefault="00A239B7">
      <w:pPr>
        <w:spacing w:after="1259" w:line="365" w:lineRule="auto"/>
        <w:ind w:left="7268" w:right="0" w:firstLine="0"/>
        <w:jc w:val="center"/>
      </w:pPr>
      <w:r>
        <w:rPr>
          <w:sz w:val="24"/>
        </w:rPr>
        <w:t xml:space="preserve">________Н. Ю. </w:t>
      </w:r>
      <w:proofErr w:type="gramStart"/>
      <w:r>
        <w:rPr>
          <w:sz w:val="24"/>
        </w:rPr>
        <w:t>Кузнецова  «</w:t>
      </w:r>
      <w:proofErr w:type="gramEnd"/>
      <w:r>
        <w:rPr>
          <w:sz w:val="24"/>
        </w:rPr>
        <w:t xml:space="preserve">__» ____________ 2023 г. </w:t>
      </w:r>
    </w:p>
    <w:p w:rsidR="00F757B0" w:rsidRDefault="00A239B7">
      <w:pPr>
        <w:spacing w:after="1091" w:line="259" w:lineRule="auto"/>
        <w:ind w:left="0" w:right="2" w:firstLine="0"/>
        <w:jc w:val="center"/>
      </w:pPr>
      <w:r>
        <w:rPr>
          <w:b/>
          <w:sz w:val="36"/>
        </w:rPr>
        <w:t xml:space="preserve">ДИПЛОМНЫЙ ПРОЕКТ </w:t>
      </w:r>
    </w:p>
    <w:p w:rsidR="00F757B0" w:rsidRDefault="00A239B7">
      <w:pPr>
        <w:spacing w:after="1" w:line="396" w:lineRule="auto"/>
        <w:ind w:left="0" w:right="0" w:firstLine="0"/>
        <w:jc w:val="left"/>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simplePos x="0" y="0"/>
                <wp:positionH relativeFrom="column">
                  <wp:posOffset>-14605</wp:posOffset>
                </wp:positionH>
                <wp:positionV relativeFrom="paragraph">
                  <wp:posOffset>598170</wp:posOffset>
                </wp:positionV>
                <wp:extent cx="6467475" cy="6350"/>
                <wp:effectExtent l="0" t="0" r="0" b="0"/>
                <wp:wrapNone/>
                <wp:docPr id="119239" name="Group 119239"/>
                <wp:cNvGraphicFramePr/>
                <a:graphic xmlns:a="http://schemas.openxmlformats.org/drawingml/2006/main">
                  <a:graphicData uri="http://schemas.microsoft.com/office/word/2010/wordprocessingGroup">
                    <wpg:wgp>
                      <wpg:cNvGrpSpPr/>
                      <wpg:grpSpPr>
                        <a:xfrm>
                          <a:off x="0" y="0"/>
                          <a:ext cx="6467475" cy="6350"/>
                          <a:chOff x="0" y="0"/>
                          <a:chExt cx="6467475" cy="6350"/>
                        </a:xfrm>
                      </wpg:grpSpPr>
                      <wps:wsp>
                        <wps:cNvPr id="99" name="Shape 99"/>
                        <wps:cNvSpPr/>
                        <wps:spPr>
                          <a:xfrm>
                            <a:off x="0" y="0"/>
                            <a:ext cx="6467475" cy="0"/>
                          </a:xfrm>
                          <a:custGeom>
                            <a:avLst/>
                            <a:gdLst/>
                            <a:ahLst/>
                            <a:cxnLst/>
                            <a:rect l="0" t="0" r="0" b="0"/>
                            <a:pathLst>
                              <a:path w="6467475">
                                <a:moveTo>
                                  <a:pt x="0" y="0"/>
                                </a:moveTo>
                                <a:lnTo>
                                  <a:pt x="646747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69998D91" id="Group 119239" o:spid="_x0000_s1026" style="position:absolute;margin-left:-1.15pt;margin-top:47.1pt;width:509.25pt;height:.5pt;z-index:251658240" coordsize="6467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">
                <v:shape id="Shape 99" o:spid="_x0000_s1027" style="position:absolute;width:64674;height:0;visibility:visible;mso-wrap-style:square;v-text-anchor:top" coordsize="64674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" path="m,l6467475,e" filled="f" strokeweight=".5pt">
                  <v:stroke miterlimit="83231f" joinstyle="miter"/>
                  <v:path arrowok="t" textboxrect="0,0,6467475,0"/>
                </v:shape>
              </v:group>
            </w:pict>
          </mc:Fallback>
        </mc:AlternateContent>
      </w:r>
      <w:r>
        <w:rPr>
          <w:b/>
        </w:rPr>
        <w:t>Тема</w:t>
      </w:r>
      <w:r>
        <w:rPr>
          <w:b/>
          <w:u w:val="single" w:color="000000"/>
        </w:rPr>
        <w:t xml:space="preserve"> </w:t>
      </w:r>
      <w:r>
        <w:rPr>
          <w:u w:val="single" w:color="000000"/>
        </w:rPr>
        <w:t xml:space="preserve">Проектирование и разработка информационной системы для анализа усвоенных знаний по языку </w:t>
      </w:r>
      <w:r>
        <w:rPr>
          <w:u w:val="single" w:color="000000"/>
          <w:lang w:val="en-US"/>
        </w:rPr>
        <w:t>Python</w:t>
      </w:r>
      <w:r>
        <w:rPr>
          <w:u w:val="single" w:color="000000"/>
        </w:rPr>
        <w:t xml:space="preserve"> у школьников ООО</w:t>
      </w:r>
      <w:r>
        <w:t xml:space="preserve"> «ПИКСЕЛЬ</w:t>
      </w:r>
      <w:r w:rsidRPr="00A239B7">
        <w:t>.</w:t>
      </w:r>
      <w:r>
        <w:t xml:space="preserve">СТАДИ» </w:t>
      </w:r>
    </w:p>
    <w:p w:rsidR="00F757B0" w:rsidRDefault="00A239B7">
      <w:pPr>
        <w:ind w:left="-5" w:right="0"/>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646617F0" wp14:editId="3BB139E4">
                <wp:simplePos x="0" y="0"/>
                <wp:positionH relativeFrom="column">
                  <wp:posOffset>1261745</wp:posOffset>
                </wp:positionH>
                <wp:positionV relativeFrom="paragraph">
                  <wp:posOffset>214630</wp:posOffset>
                </wp:positionV>
                <wp:extent cx="5191125" cy="6350"/>
                <wp:effectExtent l="0" t="0" r="0" b="0"/>
                <wp:wrapNone/>
                <wp:docPr id="119240" name="Group 119240"/>
                <wp:cNvGraphicFramePr/>
                <a:graphic xmlns:a="http://schemas.openxmlformats.org/drawingml/2006/main">
                  <a:graphicData uri="http://schemas.microsoft.com/office/word/2010/wordprocessingGroup">
                    <wpg:wgp>
                      <wpg:cNvGrpSpPr/>
                      <wpg:grpSpPr>
                        <a:xfrm>
                          <a:off x="0" y="0"/>
                          <a:ext cx="5191125" cy="6350"/>
                          <a:chOff x="0" y="0"/>
                          <a:chExt cx="5191125" cy="6350"/>
                        </a:xfrm>
                      </wpg:grpSpPr>
                      <wps:wsp>
                        <wps:cNvPr id="100" name="Shape 100"/>
                        <wps:cNvSpPr/>
                        <wps:spPr>
                          <a:xfrm>
                            <a:off x="0" y="0"/>
                            <a:ext cx="5191125" cy="0"/>
                          </a:xfrm>
                          <a:custGeom>
                            <a:avLst/>
                            <a:gdLst/>
                            <a:ahLst/>
                            <a:cxnLst/>
                            <a:rect l="0" t="0" r="0" b="0"/>
                            <a:pathLst>
                              <a:path w="5191125">
                                <a:moveTo>
                                  <a:pt x="0" y="0"/>
                                </a:moveTo>
                                <a:lnTo>
                                  <a:pt x="519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5C98460" id="Group 119240" o:spid="_x0000_s1026" style="position:absolute;margin-left:99.35pt;margin-top:16.9pt;width:408.75pt;height:.5pt;z-index:251659264" coordsize="519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">
                <v:shape id="Shape 100" o:spid="_x0000_s1027" style="position:absolute;width:51911;height:0;visibility:visible;mso-wrap-style:square;v-text-anchor:top" coordsize="519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" path="m,l5191125,e" filled="f" strokeweight=".5pt">
                  <v:stroke miterlimit="83231f" joinstyle="miter"/>
                  <v:path arrowok="t" textboxrect="0,0,5191125,0"/>
                </v:shape>
              </v:group>
            </w:pict>
          </mc:Fallback>
        </mc:AlternateContent>
      </w:r>
      <w:r>
        <w:rPr>
          <w:b/>
        </w:rPr>
        <w:t xml:space="preserve">Специальность </w:t>
      </w:r>
      <w:r>
        <w:t xml:space="preserve">09.02.07 Информационные системы и программирование </w:t>
      </w:r>
    </w:p>
    <w:p w:rsidR="00F757B0" w:rsidRDefault="00A239B7">
      <w:pPr>
        <w:spacing w:after="576" w:line="259" w:lineRule="auto"/>
        <w:ind w:left="0" w:right="7" w:firstLine="0"/>
        <w:jc w:val="center"/>
      </w:pPr>
      <w:r>
        <w:rPr>
          <w:sz w:val="20"/>
        </w:rPr>
        <w:t xml:space="preserve">код и наименование специальности </w:t>
      </w:r>
    </w:p>
    <w:p w:rsidR="00F757B0" w:rsidRDefault="00A239B7">
      <w:pPr>
        <w:spacing w:after="453"/>
        <w:ind w:left="-5" w:right="0"/>
      </w:pPr>
      <w:r>
        <w:rPr>
          <w:rFonts w:ascii="Calibri" w:eastAsia="Calibri" w:hAnsi="Calibri" w:cs="Calibri"/>
          <w:noProof/>
          <w:sz w:val="22"/>
        </w:rPr>
        <mc:AlternateContent>
          <mc:Choice Requires="wpg">
            <w:drawing>
              <wp:anchor distT="0" distB="0" distL="114300" distR="114300" simplePos="0" relativeHeight="251660288" behindDoc="0" locked="0" layoutInCell="1" allowOverlap="1" wp14:anchorId="1906A24B" wp14:editId="2E8CCF25">
                <wp:simplePos x="0" y="0"/>
                <wp:positionH relativeFrom="column">
                  <wp:posOffset>626872</wp:posOffset>
                </wp:positionH>
                <wp:positionV relativeFrom="paragraph">
                  <wp:posOffset>169268</wp:posOffset>
                </wp:positionV>
                <wp:extent cx="5826125" cy="6350"/>
                <wp:effectExtent l="0" t="0" r="0" b="0"/>
                <wp:wrapNone/>
                <wp:docPr id="119243" name="Group 119243"/>
                <wp:cNvGraphicFramePr/>
                <a:graphic xmlns:a="http://schemas.openxmlformats.org/drawingml/2006/main">
                  <a:graphicData uri="http://schemas.microsoft.com/office/word/2010/wordprocessingGroup">
                    <wpg:wgp>
                      <wpg:cNvGrpSpPr/>
                      <wpg:grpSpPr>
                        <a:xfrm>
                          <a:off x="0" y="0"/>
                          <a:ext cx="5826125" cy="6350"/>
                          <a:chOff x="0" y="0"/>
                          <a:chExt cx="5826125" cy="6350"/>
                        </a:xfrm>
                      </wpg:grpSpPr>
                      <wps:wsp>
                        <wps:cNvPr id="103" name="Shape 103"/>
                        <wps:cNvSpPr/>
                        <wps:spPr>
                          <a:xfrm>
                            <a:off x="0" y="0"/>
                            <a:ext cx="5826125" cy="0"/>
                          </a:xfrm>
                          <a:custGeom>
                            <a:avLst/>
                            <a:gdLst/>
                            <a:ahLst/>
                            <a:cxnLst/>
                            <a:rect l="0" t="0" r="0" b="0"/>
                            <a:pathLst>
                              <a:path w="5826125">
                                <a:moveTo>
                                  <a:pt x="0" y="0"/>
                                </a:moveTo>
                                <a:lnTo>
                                  <a:pt x="5826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119243" style="width:458.75pt;height:0.5pt;position:absolute;z-index:98;mso-position-horizontal-relative:text;mso-position-horizontal:absolute;margin-left:49.36pt;mso-position-vertical-relative:text;margin-top:13.3282pt;" coordsize="58261,63">
                <v:shape id="Shape 103" style="position:absolute;width:58261;height:0;left:0;top:0;" coordsize="5826125,0" path="m0,0l5826125,0">
                  <v:stroke weight="0.5pt" endcap="flat" joinstyle="miter" miterlimit="10" on="true" color="#000000"/>
                  <v:fill on="false" color="#000000" opacity="0"/>
                </v:shape>
              </v:group>
            </w:pict>
          </mc:Fallback>
        </mc:AlternateContent>
      </w:r>
      <w:r>
        <w:rPr>
          <w:b/>
        </w:rPr>
        <w:t>Группа</w:t>
      </w:r>
      <w:r>
        <w:rPr>
          <w:sz w:val="24"/>
        </w:rPr>
        <w:t xml:space="preserve"> Д</w:t>
      </w:r>
      <w:r>
        <w:t xml:space="preserve">04-2 ИСП </w:t>
      </w:r>
    </w:p>
    <w:p w:rsidR="00F757B0" w:rsidRDefault="00A239B7">
      <w:pPr>
        <w:ind w:left="-5" w:right="0"/>
      </w:pPr>
      <w:r>
        <w:rPr>
          <w:rFonts w:ascii="Calibri" w:eastAsia="Calibri" w:hAnsi="Calibri" w:cs="Calibri"/>
          <w:noProof/>
          <w:sz w:val="22"/>
        </w:rPr>
        <mc:AlternateContent>
          <mc:Choice Requires="wpg">
            <w:drawing>
              <wp:anchor distT="0" distB="0" distL="114300" distR="114300" simplePos="0" relativeHeight="251661312" behindDoc="0" locked="0" layoutInCell="1" allowOverlap="1" wp14:anchorId="6AF3853F" wp14:editId="1B4BB4AE">
                <wp:simplePos x="0" y="0"/>
                <wp:positionH relativeFrom="column">
                  <wp:posOffset>2214245</wp:posOffset>
                </wp:positionH>
                <wp:positionV relativeFrom="paragraph">
                  <wp:posOffset>213360</wp:posOffset>
                </wp:positionV>
                <wp:extent cx="4238625" cy="6350"/>
                <wp:effectExtent l="0" t="0" r="0" b="0"/>
                <wp:wrapNone/>
                <wp:docPr id="119241" name="Group 119241"/>
                <wp:cNvGraphicFramePr/>
                <a:graphic xmlns:a="http://schemas.openxmlformats.org/drawingml/2006/main">
                  <a:graphicData uri="http://schemas.microsoft.com/office/word/2010/wordprocessingGroup">
                    <wpg:wgp>
                      <wpg:cNvGrpSpPr/>
                      <wpg:grpSpPr>
                        <a:xfrm>
                          <a:off x="0" y="0"/>
                          <a:ext cx="4238625" cy="6350"/>
                          <a:chOff x="0" y="0"/>
                          <a:chExt cx="4238625" cy="6350"/>
                        </a:xfrm>
                      </wpg:grpSpPr>
                      <wps:wsp>
                        <wps:cNvPr id="101" name="Shape 101"/>
                        <wps:cNvSpPr/>
                        <wps:spPr>
                          <a:xfrm>
                            <a:off x="0" y="0"/>
                            <a:ext cx="4238625" cy="0"/>
                          </a:xfrm>
                          <a:custGeom>
                            <a:avLst/>
                            <a:gdLst/>
                            <a:ahLst/>
                            <a:cxnLst/>
                            <a:rect l="0" t="0" r="0" b="0"/>
                            <a:pathLst>
                              <a:path w="4238625">
                                <a:moveTo>
                                  <a:pt x="0" y="0"/>
                                </a:moveTo>
                                <a:lnTo>
                                  <a:pt x="42386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6515A52" id="Group 119241" o:spid="_x0000_s1026" style="position:absolute;margin-left:174.35pt;margin-top:16.8pt;width:333.75pt;height:.5pt;z-index:251661312" coordsize="4238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">
                <v:shape id="Shape 101" o:spid="_x0000_s1027" style="position:absolute;width:42386;height:0;visibility:visible;mso-wrap-style:square;v-text-anchor:top" coordsize="42386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" path="m,l4238625,e" filled="f" strokeweight=".5pt">
                  <v:stroke miterlimit="83231f" joinstyle="miter"/>
                  <v:path arrowok="t" textboxrect="0,0,4238625,0"/>
                </v:shape>
              </v:group>
            </w:pict>
          </mc:Fallback>
        </mc:AlternateContent>
      </w:r>
      <w:r>
        <w:rPr>
          <w:b/>
        </w:rPr>
        <w:t>Студент</w:t>
      </w:r>
      <w:r>
        <w:rPr>
          <w:b/>
          <w:sz w:val="24"/>
          <w:u w:val="single" w:color="000000"/>
        </w:rPr>
        <w:t xml:space="preserve"> </w:t>
      </w:r>
      <w:r>
        <w:rPr>
          <w:sz w:val="24"/>
          <w:u w:val="single" w:color="000000"/>
        </w:rPr>
        <w:t xml:space="preserve">                                      </w:t>
      </w:r>
      <w:r>
        <w:rPr>
          <w:sz w:val="24"/>
        </w:rPr>
        <w:t xml:space="preserve">  </w:t>
      </w:r>
      <w:r>
        <w:t>Гапеев Егор Евгеньевич</w:t>
      </w:r>
      <w:r>
        <w:rPr>
          <w:sz w:val="24"/>
        </w:rPr>
        <w:t xml:space="preserve"> </w:t>
      </w:r>
    </w:p>
    <w:p w:rsidR="00F757B0" w:rsidRDefault="00A239B7">
      <w:pPr>
        <w:spacing w:after="448" w:line="265" w:lineRule="auto"/>
        <w:ind w:left="586" w:right="0"/>
        <w:jc w:val="left"/>
      </w:pPr>
      <w:r>
        <w:rPr>
          <w:sz w:val="18"/>
        </w:rPr>
        <w:t xml:space="preserve">                              подпись                                                                 Фамилия, имя, отчество </w:t>
      </w:r>
    </w:p>
    <w:p w:rsidR="00F757B0" w:rsidRDefault="00A239B7">
      <w:pPr>
        <w:ind w:left="-5" w:right="0"/>
      </w:pPr>
      <w:r>
        <w:rPr>
          <w:rFonts w:ascii="Calibri" w:eastAsia="Calibri" w:hAnsi="Calibri" w:cs="Calibri"/>
          <w:noProof/>
          <w:sz w:val="22"/>
        </w:rPr>
        <mc:AlternateContent>
          <mc:Choice Requires="wpg">
            <w:drawing>
              <wp:anchor distT="0" distB="0" distL="114300" distR="114300" simplePos="0" relativeHeight="251662336" behindDoc="0" locked="0" layoutInCell="1" allowOverlap="1" wp14:anchorId="425F352D" wp14:editId="5987E181">
                <wp:simplePos x="0" y="0"/>
                <wp:positionH relativeFrom="column">
                  <wp:posOffset>2531745</wp:posOffset>
                </wp:positionH>
                <wp:positionV relativeFrom="paragraph">
                  <wp:posOffset>211455</wp:posOffset>
                </wp:positionV>
                <wp:extent cx="3921125" cy="6350"/>
                <wp:effectExtent l="0" t="0" r="0" b="0"/>
                <wp:wrapNone/>
                <wp:docPr id="119242" name="Group 119242"/>
                <wp:cNvGraphicFramePr/>
                <a:graphic xmlns:a="http://schemas.openxmlformats.org/drawingml/2006/main">
                  <a:graphicData uri="http://schemas.microsoft.com/office/word/2010/wordprocessingGroup">
                    <wpg:wgp>
                      <wpg:cNvGrpSpPr/>
                      <wpg:grpSpPr>
                        <a:xfrm>
                          <a:off x="0" y="0"/>
                          <a:ext cx="3921125" cy="6350"/>
                          <a:chOff x="0" y="0"/>
                          <a:chExt cx="3921125" cy="6350"/>
                        </a:xfrm>
                      </wpg:grpSpPr>
                      <wps:wsp>
                        <wps:cNvPr id="102" name="Shape 102"/>
                        <wps:cNvSpPr/>
                        <wps:spPr>
                          <a:xfrm>
                            <a:off x="0" y="0"/>
                            <a:ext cx="3921125" cy="0"/>
                          </a:xfrm>
                          <a:custGeom>
                            <a:avLst/>
                            <a:gdLst/>
                            <a:ahLst/>
                            <a:cxnLst/>
                            <a:rect l="0" t="0" r="0" b="0"/>
                            <a:pathLst>
                              <a:path w="3921125">
                                <a:moveTo>
                                  <a:pt x="0" y="0"/>
                                </a:moveTo>
                                <a:lnTo>
                                  <a:pt x="3921125"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DEFA600" id="Group 119242" o:spid="_x0000_s1026" style="position:absolute;margin-left:199.35pt;margin-top:16.65pt;width:308.75pt;height:.5pt;z-index:251662336" coordsize="392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">
                <v:shape id="Shape 102" o:spid="_x0000_s1027" style="position:absolute;width:39211;height:0;visibility:visible;mso-wrap-style:square;v-text-anchor:top" coordsize="39211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" path="m,l3921125,e" filled="f" strokeweight=".5pt">
                  <v:stroke miterlimit="83231f" joinstyle="miter"/>
                  <v:path arrowok="t" textboxrect="0,0,3921125,0"/>
                </v:shape>
              </v:group>
            </w:pict>
          </mc:Fallback>
        </mc:AlternateContent>
      </w:r>
      <w:r>
        <w:rPr>
          <w:b/>
        </w:rPr>
        <w:t>Руководитель</w:t>
      </w:r>
      <w:r>
        <w:rPr>
          <w:sz w:val="24"/>
          <w:u w:val="single" w:color="000000"/>
        </w:rPr>
        <w:t xml:space="preserve">                                   </w:t>
      </w:r>
      <w:r>
        <w:rPr>
          <w:sz w:val="24"/>
        </w:rPr>
        <w:t xml:space="preserve">  </w:t>
      </w:r>
      <w:proofErr w:type="spellStart"/>
      <w:r>
        <w:t>Тотмянина</w:t>
      </w:r>
      <w:proofErr w:type="spellEnd"/>
      <w:r>
        <w:t xml:space="preserve"> Светлана Владимировна</w:t>
      </w:r>
      <w:r>
        <w:rPr>
          <w:sz w:val="24"/>
        </w:rPr>
        <w:t xml:space="preserve"> </w:t>
      </w:r>
    </w:p>
    <w:p w:rsidR="00F757B0" w:rsidRDefault="00A239B7">
      <w:pPr>
        <w:spacing w:after="467" w:line="265" w:lineRule="auto"/>
        <w:ind w:left="1249" w:right="0"/>
        <w:jc w:val="left"/>
      </w:pPr>
      <w:r>
        <w:rPr>
          <w:sz w:val="18"/>
        </w:rPr>
        <w:t xml:space="preserve">                          подпись                                                        Фамилия, имя, отчество </w:t>
      </w:r>
    </w:p>
    <w:p w:rsidR="00F757B0" w:rsidRDefault="00A239B7">
      <w:pPr>
        <w:spacing w:after="3013" w:line="265" w:lineRule="auto"/>
        <w:ind w:left="-5" w:right="0"/>
        <w:jc w:val="left"/>
      </w:pPr>
      <w:r>
        <w:rPr>
          <w:b/>
        </w:rPr>
        <w:t>Дипломный проект представлен</w:t>
      </w:r>
      <w:r>
        <w:rPr>
          <w:sz w:val="24"/>
        </w:rPr>
        <w:t xml:space="preserve"> </w:t>
      </w:r>
      <w:proofErr w:type="gramStart"/>
      <w:r>
        <w:t>«</w:t>
      </w:r>
      <w:r>
        <w:rPr>
          <w:u w:val="single" w:color="000000"/>
        </w:rPr>
        <w:t xml:space="preserve">  </w:t>
      </w:r>
      <w:proofErr w:type="gramEnd"/>
      <w:r>
        <w:rPr>
          <w:u w:val="single" w:color="000000"/>
        </w:rPr>
        <w:t xml:space="preserve">     </w:t>
      </w:r>
      <w:r>
        <w:t xml:space="preserve">» </w:t>
      </w:r>
      <w:r>
        <w:rPr>
          <w:u w:val="single" w:color="000000"/>
        </w:rPr>
        <w:t xml:space="preserve">                         </w:t>
      </w:r>
      <w:r>
        <w:t xml:space="preserve"> 2023 г. </w:t>
      </w:r>
    </w:p>
    <w:p w:rsidR="00F757B0" w:rsidRDefault="00A239B7">
      <w:pPr>
        <w:spacing w:after="724" w:line="265" w:lineRule="auto"/>
        <w:ind w:left="157" w:right="144"/>
        <w:jc w:val="center"/>
      </w:pPr>
      <w:r>
        <w:lastRenderedPageBreak/>
        <w:t>Москва 2023 г.</w:t>
      </w:r>
    </w:p>
    <w:p w:rsidR="00F757B0" w:rsidRDefault="00A239B7">
      <w:pPr>
        <w:spacing w:after="0" w:line="265" w:lineRule="auto"/>
        <w:ind w:left="157" w:right="147"/>
        <w:jc w:val="center"/>
      </w:pPr>
      <w:r>
        <w:t xml:space="preserve">ДЕПАРТАМЕНТ ОБРАЗОВАНИЯ И НАУКИ ГОРОДА МОСКВЫ </w:t>
      </w:r>
    </w:p>
    <w:p w:rsidR="00F757B0" w:rsidRDefault="00A239B7">
      <w:pPr>
        <w:spacing w:after="18" w:line="265" w:lineRule="auto"/>
        <w:ind w:left="157" w:right="156"/>
        <w:jc w:val="center"/>
      </w:pPr>
      <w:r>
        <w:t xml:space="preserve">ГОСУДАРСТВЕННОЕ БЮДЖЕТНОЕ ПРОФЕССИОНАЛЬНОЕ </w:t>
      </w:r>
    </w:p>
    <w:p w:rsidR="00F757B0" w:rsidRDefault="00A239B7">
      <w:pPr>
        <w:spacing w:after="22" w:line="265" w:lineRule="auto"/>
        <w:ind w:left="157" w:right="153"/>
        <w:jc w:val="center"/>
      </w:pPr>
      <w:r>
        <w:t xml:space="preserve">ОБРАЗОВАТЕЛЬНОЕ УЧРЕЖДЕНИЕ ГОРОДА МОСКВЫ </w:t>
      </w:r>
    </w:p>
    <w:p w:rsidR="00F757B0" w:rsidRDefault="00A239B7">
      <w:pPr>
        <w:pStyle w:val="4"/>
        <w:spacing w:after="388" w:line="259" w:lineRule="auto"/>
        <w:ind w:left="11" w:right="0"/>
      </w:pPr>
      <w:r>
        <w:rPr>
          <w:b w:val="0"/>
        </w:rPr>
        <w:t>«</w:t>
      </w:r>
      <w:r>
        <w:t>Технологический колледж № 34</w:t>
      </w:r>
      <w:r>
        <w:rPr>
          <w:b w:val="0"/>
        </w:rPr>
        <w:t xml:space="preserve">» </w:t>
      </w:r>
    </w:p>
    <w:p w:rsidR="00F757B0" w:rsidRDefault="00A239B7">
      <w:pPr>
        <w:spacing w:after="9" w:line="284" w:lineRule="auto"/>
        <w:ind w:left="6107" w:right="1432"/>
        <w:jc w:val="left"/>
      </w:pPr>
      <w:proofErr w:type="gramStart"/>
      <w:r>
        <w:rPr>
          <w:b/>
        </w:rPr>
        <w:t xml:space="preserve">Утверждено  </w:t>
      </w:r>
      <w:r>
        <w:t>на</w:t>
      </w:r>
      <w:proofErr w:type="gramEnd"/>
      <w:r>
        <w:t xml:space="preserve"> заседании ПЦК Защита информации и программирования  протокол № </w:t>
      </w:r>
      <w:r>
        <w:rPr>
          <w:u w:val="single" w:color="000000"/>
        </w:rPr>
        <w:t>14</w:t>
      </w:r>
      <w:r>
        <w:t xml:space="preserve">  </w:t>
      </w:r>
    </w:p>
    <w:p w:rsidR="00F757B0" w:rsidRDefault="00A239B7">
      <w:pPr>
        <w:spacing w:after="347"/>
        <w:ind w:left="6107" w:right="0"/>
      </w:pPr>
      <w:r>
        <w:t>«</w:t>
      </w:r>
      <w:r>
        <w:rPr>
          <w:u w:val="single" w:color="000000"/>
        </w:rPr>
        <w:t>23</w:t>
      </w:r>
      <w:r>
        <w:t xml:space="preserve">» </w:t>
      </w:r>
      <w:r>
        <w:rPr>
          <w:u w:val="single" w:color="000000"/>
        </w:rPr>
        <w:t>марта</w:t>
      </w:r>
      <w:r>
        <w:t xml:space="preserve"> 2023г. </w:t>
      </w:r>
    </w:p>
    <w:p w:rsidR="00F757B0" w:rsidRDefault="00A239B7">
      <w:pPr>
        <w:spacing w:after="33" w:line="259" w:lineRule="auto"/>
        <w:ind w:left="3473" w:right="0" w:firstLine="0"/>
        <w:jc w:val="center"/>
      </w:pPr>
      <w:r>
        <w:t xml:space="preserve"> </w:t>
      </w:r>
    </w:p>
    <w:p w:rsidR="00F757B0" w:rsidRDefault="00A239B7">
      <w:pPr>
        <w:spacing w:after="392"/>
        <w:ind w:left="2861" w:right="2297" w:hanging="218"/>
      </w:pPr>
      <w:r>
        <w:rPr>
          <w:b/>
          <w:sz w:val="32"/>
        </w:rPr>
        <w:t xml:space="preserve">ИНДИВИДУАЛЬНОЕ </w:t>
      </w:r>
      <w:proofErr w:type="gramStart"/>
      <w:r>
        <w:rPr>
          <w:b/>
          <w:sz w:val="32"/>
        </w:rPr>
        <w:t>ЗАДАНИЕ</w:t>
      </w:r>
      <w:r>
        <w:rPr>
          <w:sz w:val="22"/>
        </w:rPr>
        <w:t xml:space="preserve"> </w:t>
      </w:r>
      <w:r>
        <w:t xml:space="preserve"> по</w:t>
      </w:r>
      <w:proofErr w:type="gramEnd"/>
      <w:r>
        <w:t xml:space="preserve"> выполнению дипломного проекта </w:t>
      </w:r>
    </w:p>
    <w:p w:rsidR="00F757B0" w:rsidRDefault="00A239B7">
      <w:pPr>
        <w:ind w:left="-5" w:right="0"/>
      </w:pPr>
      <w:r>
        <w:rPr>
          <w:rFonts w:ascii="Calibri" w:eastAsia="Calibri" w:hAnsi="Calibri" w:cs="Calibri"/>
          <w:noProof/>
          <w:sz w:val="22"/>
        </w:rPr>
        <mc:AlternateContent>
          <mc:Choice Requires="wpg">
            <w:drawing>
              <wp:anchor distT="0" distB="0" distL="114300" distR="114300" simplePos="0" relativeHeight="251663360" behindDoc="0" locked="0" layoutInCell="1" allowOverlap="1" wp14:anchorId="4CE2E9C1" wp14:editId="382E6D6D">
                <wp:simplePos x="0" y="0"/>
                <wp:positionH relativeFrom="column">
                  <wp:posOffset>709295</wp:posOffset>
                </wp:positionH>
                <wp:positionV relativeFrom="paragraph">
                  <wp:posOffset>198755</wp:posOffset>
                </wp:positionV>
                <wp:extent cx="5810250" cy="6350"/>
                <wp:effectExtent l="0" t="0" r="0" b="0"/>
                <wp:wrapNone/>
                <wp:docPr id="119912" name="Group 119912"/>
                <wp:cNvGraphicFramePr/>
                <a:graphic xmlns:a="http://schemas.openxmlformats.org/drawingml/2006/main">
                  <a:graphicData uri="http://schemas.microsoft.com/office/word/2010/wordprocessingGroup">
                    <wpg:wgp>
                      <wpg:cNvGrpSpPr/>
                      <wpg:grpSpPr>
                        <a:xfrm>
                          <a:off x="0" y="0"/>
                          <a:ext cx="5810250" cy="6350"/>
                          <a:chOff x="0" y="0"/>
                          <a:chExt cx="5810250" cy="6350"/>
                        </a:xfrm>
                      </wpg:grpSpPr>
                      <wps:wsp>
                        <wps:cNvPr id="258" name="Shape 258"/>
                        <wps:cNvSpPr/>
                        <wps:spPr>
                          <a:xfrm>
                            <a:off x="0" y="0"/>
                            <a:ext cx="5810250" cy="0"/>
                          </a:xfrm>
                          <a:custGeom>
                            <a:avLst/>
                            <a:gdLst/>
                            <a:ahLst/>
                            <a:cxnLst/>
                            <a:rect l="0" t="0" r="0" b="0"/>
                            <a:pathLst>
                              <a:path w="5810250">
                                <a:moveTo>
                                  <a:pt x="0" y="0"/>
                                </a:moveTo>
                                <a:lnTo>
                                  <a:pt x="581025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B999837" id="Group 119912" o:spid="_x0000_s1026" style="position:absolute;margin-left:55.85pt;margin-top:15.65pt;width:457.5pt;height:.5pt;z-index:251663360" coordsize="5810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">
                <v:shape id="Shape 258" o:spid="_x0000_s1027" style="position:absolute;width:58102;height:0;visibility:visible;mso-wrap-style:square;v-text-anchor:top" coordsize="58102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" path="m,l5810250,e" filled="f" strokeweight=".5pt">
                  <v:stroke miterlimit="83231f" joinstyle="miter"/>
                  <v:path arrowok="t" textboxrect="0,0,5810250,0"/>
                </v:shape>
              </v:group>
            </w:pict>
          </mc:Fallback>
        </mc:AlternateContent>
      </w:r>
      <w:r>
        <w:t xml:space="preserve">Студента Гапеева Егор Евгеньевича </w:t>
      </w:r>
    </w:p>
    <w:p w:rsidR="00F757B0" w:rsidRDefault="00A239B7">
      <w:pPr>
        <w:spacing w:after="172" w:line="259" w:lineRule="auto"/>
        <w:ind w:left="1087" w:right="236"/>
        <w:jc w:val="center"/>
      </w:pPr>
      <w:r>
        <w:rPr>
          <w:sz w:val="22"/>
        </w:rPr>
        <w:t xml:space="preserve">Фамилия, имя, отчество  </w:t>
      </w:r>
    </w:p>
    <w:p w:rsidR="00F757B0" w:rsidRDefault="00A239B7">
      <w:pPr>
        <w:ind w:left="-5" w:right="0"/>
      </w:pPr>
      <w:r>
        <w:rPr>
          <w:rFonts w:ascii="Calibri" w:eastAsia="Calibri" w:hAnsi="Calibri" w:cs="Calibri"/>
          <w:noProof/>
          <w:sz w:val="22"/>
        </w:rPr>
        <mc:AlternateContent>
          <mc:Choice Requires="wpg">
            <w:drawing>
              <wp:anchor distT="0" distB="0" distL="114300" distR="114300" simplePos="0" relativeHeight="251664384" behindDoc="0" locked="0" layoutInCell="1" allowOverlap="1" wp14:anchorId="6828C00B" wp14:editId="7E5C50D7">
                <wp:simplePos x="0" y="0"/>
                <wp:positionH relativeFrom="column">
                  <wp:posOffset>1376045</wp:posOffset>
                </wp:positionH>
                <wp:positionV relativeFrom="paragraph">
                  <wp:posOffset>186055</wp:posOffset>
                </wp:positionV>
                <wp:extent cx="5143500" cy="6350"/>
                <wp:effectExtent l="0" t="0" r="0" b="0"/>
                <wp:wrapNone/>
                <wp:docPr id="119913" name="Group 119913"/>
                <wp:cNvGraphicFramePr/>
                <a:graphic xmlns:a="http://schemas.openxmlformats.org/drawingml/2006/main">
                  <a:graphicData uri="http://schemas.microsoft.com/office/word/2010/wordprocessingGroup">
                    <wpg:wgp>
                      <wpg:cNvGrpSpPr/>
                      <wpg:grpSpPr>
                        <a:xfrm>
                          <a:off x="0" y="0"/>
                          <a:ext cx="5143500" cy="6350"/>
                          <a:chOff x="0" y="0"/>
                          <a:chExt cx="5143500" cy="6350"/>
                        </a:xfrm>
                      </wpg:grpSpPr>
                      <wps:wsp>
                        <wps:cNvPr id="259" name="Shape 259"/>
                        <wps:cNvSpPr/>
                        <wps:spPr>
                          <a:xfrm>
                            <a:off x="0" y="0"/>
                            <a:ext cx="5143500" cy="0"/>
                          </a:xfrm>
                          <a:custGeom>
                            <a:avLst/>
                            <a:gdLst/>
                            <a:ahLst/>
                            <a:cxnLst/>
                            <a:rect l="0" t="0" r="0" b="0"/>
                            <a:pathLst>
                              <a:path w="5143500">
                                <a:moveTo>
                                  <a:pt x="0" y="0"/>
                                </a:moveTo>
                                <a:lnTo>
                                  <a:pt x="51435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33F5709" id="Group 119913" o:spid="_x0000_s1026" style="position:absolute;margin-left:108.35pt;margin-top:14.65pt;width:405pt;height:.5pt;z-index:251664384" coordsize="5143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">
                <v:shape id="Shape 259" o:spid="_x0000_s1027" style="position:absolute;width:51435;height:0;visibility:visible;mso-wrap-style:square;v-text-anchor:top" coordsize="5143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" path="m,l5143500,e" filled="f" strokeweight=".5pt">
                  <v:stroke miterlimit="83231f" joinstyle="miter"/>
                  <v:path arrowok="t" textboxrect="0,0,5143500,0"/>
                </v:shape>
              </v:group>
            </w:pict>
          </mc:Fallback>
        </mc:AlternateContent>
      </w:r>
      <w:r>
        <w:t>по специальности 09.02.07 Информационные системы и программирование</w:t>
      </w:r>
      <w:r>
        <w:rPr>
          <w:sz w:val="22"/>
        </w:rPr>
        <w:t xml:space="preserve"> </w:t>
      </w:r>
    </w:p>
    <w:p w:rsidR="00F757B0" w:rsidRDefault="00A239B7">
      <w:pPr>
        <w:spacing w:after="228" w:line="259" w:lineRule="auto"/>
        <w:ind w:left="1087" w:right="0"/>
        <w:jc w:val="center"/>
      </w:pPr>
      <w:r>
        <w:rPr>
          <w:sz w:val="22"/>
        </w:rPr>
        <w:t xml:space="preserve">код и наименование специальности  </w:t>
      </w:r>
    </w:p>
    <w:p w:rsidR="00F757B0" w:rsidRDefault="00A239B7">
      <w:pPr>
        <w:spacing w:after="339"/>
        <w:ind w:left="-5" w:right="0"/>
      </w:pPr>
      <w:r>
        <w:rPr>
          <w:rFonts w:ascii="Calibri" w:eastAsia="Calibri" w:hAnsi="Calibri" w:cs="Calibri"/>
          <w:noProof/>
          <w:sz w:val="22"/>
        </w:rPr>
        <mc:AlternateContent>
          <mc:Choice Requires="wpg">
            <w:drawing>
              <wp:anchor distT="0" distB="0" distL="114300" distR="114300" simplePos="0" relativeHeight="251669504" behindDoc="0" locked="0" layoutInCell="1" allowOverlap="1" wp14:anchorId="075D79C8" wp14:editId="2815B13E">
                <wp:simplePos x="0" y="0"/>
                <wp:positionH relativeFrom="margin">
                  <wp:align>left</wp:align>
                </wp:positionH>
                <wp:positionV relativeFrom="paragraph">
                  <wp:posOffset>629286</wp:posOffset>
                </wp:positionV>
                <wp:extent cx="1552575" cy="45719"/>
                <wp:effectExtent l="0" t="0" r="28575" b="0"/>
                <wp:wrapNone/>
                <wp:docPr id="1" name="Group 119915"/>
                <wp:cNvGraphicFramePr/>
                <a:graphic xmlns:a="http://schemas.openxmlformats.org/drawingml/2006/main">
                  <a:graphicData uri="http://schemas.microsoft.com/office/word/2010/wordprocessingGroup">
                    <wpg:wgp>
                      <wpg:cNvGrpSpPr/>
                      <wpg:grpSpPr>
                        <a:xfrm>
                          <a:off x="0" y="0"/>
                          <a:ext cx="1552575" cy="45719"/>
                          <a:chOff x="0" y="0"/>
                          <a:chExt cx="6515100" cy="6350"/>
                        </a:xfrm>
                      </wpg:grpSpPr>
                      <wps:wsp>
                        <wps:cNvPr id="2" name="Shape 261"/>
                        <wps:cNvSpPr/>
                        <wps:spPr>
                          <a:xfrm>
                            <a:off x="0" y="0"/>
                            <a:ext cx="6515100" cy="0"/>
                          </a:xfrm>
                          <a:custGeom>
                            <a:avLst/>
                            <a:gdLst/>
                            <a:ahLst/>
                            <a:cxnLst/>
                            <a:rect l="0" t="0" r="0" b="0"/>
                            <a:pathLst>
                              <a:path w="6515100">
                                <a:moveTo>
                                  <a:pt x="0" y="0"/>
                                </a:moveTo>
                                <a:lnTo>
                                  <a:pt x="65151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56823AFF" id="Group 119915" o:spid="_x0000_s1026" style="position:absolute;margin-left:0;margin-top:49.55pt;width:122.25pt;height:3.6pt;z-index:251669504;mso-position-horizontal:left;mso-position-horizontal-relative:margin;mso-width-relative:margin;mso-height-relative:margin" coordsize="651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">
                <v:shape id="Shape 261" o:spid="_x0000_s1027" style="position:absolute;width:65151;height:0;visibility:visible;mso-wrap-style:square;v-text-anchor:top" coordsize="6515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" path="m,l6515100,e" filled="f" strokeweight=".5pt">
                  <v:stroke miterlimit="83231f" joinstyle="miter"/>
                  <v:path arrowok="t" textboxrect="0,0,6515100,0"/>
                </v:shape>
                <w10:wrap anchorx="margin"/>
              </v:group>
            </w:pict>
          </mc:Fallback>
        </mc:AlternateContent>
      </w:r>
      <w:r>
        <w:rPr>
          <w:rFonts w:ascii="Calibri" w:eastAsia="Calibri" w:hAnsi="Calibri" w:cs="Calibri"/>
          <w:noProof/>
          <w:sz w:val="22"/>
        </w:rPr>
        <mc:AlternateContent>
          <mc:Choice Requires="wpg">
            <w:drawing>
              <wp:anchor distT="0" distB="0" distL="114300" distR="114300" simplePos="0" relativeHeight="251665408" behindDoc="0" locked="0" layoutInCell="1" allowOverlap="1" wp14:anchorId="3696490F" wp14:editId="3E7D8F27">
                <wp:simplePos x="0" y="0"/>
                <wp:positionH relativeFrom="margin">
                  <wp:align>left</wp:align>
                </wp:positionH>
                <wp:positionV relativeFrom="paragraph">
                  <wp:posOffset>429895</wp:posOffset>
                </wp:positionV>
                <wp:extent cx="6515100" cy="6350"/>
                <wp:effectExtent l="0" t="0" r="19050" b="12700"/>
                <wp:wrapNone/>
                <wp:docPr id="119915" name="Group 119915"/>
                <wp:cNvGraphicFramePr/>
                <a:graphic xmlns:a="http://schemas.openxmlformats.org/drawingml/2006/main">
                  <a:graphicData uri="http://schemas.microsoft.com/office/word/2010/wordprocessingGroup">
                    <wpg:wgp>
                      <wpg:cNvGrpSpPr/>
                      <wpg:grpSpPr>
                        <a:xfrm>
                          <a:off x="0" y="0"/>
                          <a:ext cx="6515100" cy="6350"/>
                          <a:chOff x="0" y="0"/>
                          <a:chExt cx="6515100" cy="6350"/>
                        </a:xfrm>
                      </wpg:grpSpPr>
                      <wps:wsp>
                        <wps:cNvPr id="261" name="Shape 261"/>
                        <wps:cNvSpPr/>
                        <wps:spPr>
                          <a:xfrm>
                            <a:off x="0" y="0"/>
                            <a:ext cx="6515100" cy="0"/>
                          </a:xfrm>
                          <a:custGeom>
                            <a:avLst/>
                            <a:gdLst/>
                            <a:ahLst/>
                            <a:cxnLst/>
                            <a:rect l="0" t="0" r="0" b="0"/>
                            <a:pathLst>
                              <a:path w="6515100">
                                <a:moveTo>
                                  <a:pt x="0" y="0"/>
                                </a:moveTo>
                                <a:lnTo>
                                  <a:pt x="6515100" y="0"/>
                                </a:lnTo>
                              </a:path>
                            </a:pathLst>
                          </a:custGeom>
                          <a:ln w="635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8F9FD9E" id="Group 119915" o:spid="_x0000_s1026" style="position:absolute;margin-left:0;margin-top:33.85pt;width:513pt;height:.5pt;z-index:251665408;mso-position-horizontal:left;mso-position-horizontal-relative:margin" coordsize="651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">
                <v:shape id="Shape 261" o:spid="_x0000_s1027" style="position:absolute;width:65151;height:0;visibility:visible;mso-wrap-style:square;v-text-anchor:top" coordsize="6515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" path="m,l6515100,e" filled="f" strokeweight=".5pt">
                  <v:stroke miterlimit="83231f" joinstyle="miter"/>
                  <v:path arrowok="t" textboxrect="0,0,6515100,0"/>
                </v:shape>
                <w10:wrap anchorx="margin"/>
              </v:group>
            </w:pict>
          </mc:Fallback>
        </mc:AlternateContent>
      </w:r>
      <w:r>
        <w:t>Тема дипломного проекта</w:t>
      </w:r>
      <w:r>
        <w:rPr>
          <w:u w:val="single" w:color="000000"/>
        </w:rPr>
        <w:t xml:space="preserve"> Проектирование и разработка информационной системы </w:t>
      </w:r>
      <w:r>
        <w:t xml:space="preserve">для анализа усвоенных знаний по языку </w:t>
      </w:r>
      <w:r>
        <w:rPr>
          <w:lang w:val="en-US"/>
        </w:rPr>
        <w:t>Python</w:t>
      </w:r>
      <w:r>
        <w:t xml:space="preserve"> у школьников ООО «ПИКСЕЛЬ</w:t>
      </w:r>
      <w:r w:rsidRPr="00A239B7">
        <w:t>.</w:t>
      </w:r>
      <w:r>
        <w:t xml:space="preserve">СТАДИ»  </w:t>
      </w:r>
    </w:p>
    <w:p w:rsidR="00F757B0" w:rsidRDefault="00A239B7">
      <w:pPr>
        <w:spacing w:after="45"/>
        <w:ind w:left="-5" w:right="0"/>
      </w:pPr>
      <w:r>
        <w:t>Задание</w:t>
      </w:r>
      <w:r>
        <w:rPr>
          <w:sz w:val="22"/>
        </w:rPr>
        <w:t xml:space="preserve">  </w:t>
      </w:r>
    </w:p>
    <w:p w:rsidR="00F757B0" w:rsidRDefault="00A239B7">
      <w:pPr>
        <w:numPr>
          <w:ilvl w:val="0"/>
          <w:numId w:val="1"/>
        </w:numPr>
        <w:ind w:right="0" w:hanging="288"/>
      </w:pPr>
      <w:r>
        <w:t xml:space="preserve">Составить технико-экономическую характеристику предметной области и предприятия. Анализ деятельности «КАК ЕСТЬ». </w:t>
      </w:r>
    </w:p>
    <w:p w:rsidR="00F757B0" w:rsidRDefault="00A239B7">
      <w:pPr>
        <w:numPr>
          <w:ilvl w:val="0"/>
          <w:numId w:val="1"/>
        </w:numPr>
        <w:ind w:right="0" w:hanging="288"/>
      </w:pPr>
      <w:r>
        <w:t xml:space="preserve">Спроектировать и разработать информационную систему. </w:t>
      </w:r>
    </w:p>
    <w:p w:rsidR="00F757B0" w:rsidRDefault="00A239B7">
      <w:pPr>
        <w:numPr>
          <w:ilvl w:val="1"/>
          <w:numId w:val="1"/>
        </w:numPr>
        <w:ind w:right="0" w:hanging="497"/>
      </w:pPr>
      <w:r>
        <w:t xml:space="preserve">Составить техническое задание. </w:t>
      </w:r>
    </w:p>
    <w:p w:rsidR="00F757B0" w:rsidRDefault="00A239B7">
      <w:pPr>
        <w:numPr>
          <w:ilvl w:val="1"/>
          <w:numId w:val="1"/>
        </w:numPr>
        <w:ind w:right="0" w:hanging="497"/>
      </w:pPr>
      <w:r>
        <w:t xml:space="preserve">Сконструировать логотип и UX/UI-дизайн. </w:t>
      </w:r>
    </w:p>
    <w:p w:rsidR="00F757B0" w:rsidRDefault="00A239B7">
      <w:pPr>
        <w:numPr>
          <w:ilvl w:val="1"/>
          <w:numId w:val="1"/>
        </w:numPr>
        <w:ind w:right="0" w:hanging="497"/>
      </w:pPr>
      <w:r>
        <w:t xml:space="preserve">Анализ существующих разработок и выбор стратегии автоматизации. </w:t>
      </w:r>
    </w:p>
    <w:p w:rsidR="00F757B0" w:rsidRDefault="00A239B7">
      <w:pPr>
        <w:numPr>
          <w:ilvl w:val="1"/>
          <w:numId w:val="1"/>
        </w:numPr>
        <w:ind w:right="0" w:hanging="497"/>
      </w:pPr>
      <w:r>
        <w:t xml:space="preserve">Составить характеристику базы данных. </w:t>
      </w:r>
    </w:p>
    <w:p w:rsidR="00F757B0" w:rsidRDefault="00A239B7">
      <w:pPr>
        <w:numPr>
          <w:ilvl w:val="1"/>
          <w:numId w:val="1"/>
        </w:numPr>
        <w:ind w:right="0" w:hanging="497"/>
      </w:pPr>
      <w:r>
        <w:t xml:space="preserve">Составить сценарий диалогов информационной системы. </w:t>
      </w:r>
    </w:p>
    <w:p w:rsidR="00F757B0" w:rsidRDefault="00A239B7">
      <w:pPr>
        <w:numPr>
          <w:ilvl w:val="1"/>
          <w:numId w:val="1"/>
        </w:numPr>
        <w:ind w:right="0" w:hanging="497"/>
      </w:pPr>
      <w:r>
        <w:t xml:space="preserve">Реализация информационной системы. </w:t>
      </w:r>
    </w:p>
    <w:p w:rsidR="00F757B0" w:rsidRDefault="00A239B7">
      <w:pPr>
        <w:numPr>
          <w:ilvl w:val="0"/>
          <w:numId w:val="1"/>
        </w:numPr>
        <w:spacing w:after="246"/>
        <w:ind w:right="0" w:hanging="288"/>
      </w:pPr>
      <w:r>
        <w:lastRenderedPageBreak/>
        <w:t xml:space="preserve">Обосновать </w:t>
      </w:r>
      <w:r>
        <w:tab/>
        <w:t xml:space="preserve">технико-экономическую </w:t>
      </w:r>
      <w:r>
        <w:tab/>
        <w:t xml:space="preserve">целесообразности </w:t>
      </w:r>
      <w:r>
        <w:tab/>
        <w:t xml:space="preserve">создания автоматизированной информационной системы. </w:t>
      </w:r>
    </w:p>
    <w:p w:rsidR="00F757B0" w:rsidRDefault="00A239B7">
      <w:pPr>
        <w:tabs>
          <w:tab w:val="center" w:pos="2833"/>
          <w:tab w:val="center" w:pos="4637"/>
        </w:tabs>
        <w:spacing w:after="409"/>
        <w:ind w:left="-15" w:right="0" w:firstLine="0"/>
        <w:jc w:val="left"/>
      </w:pPr>
      <w:r>
        <w:t xml:space="preserve">Дата выдачи задания </w:t>
      </w:r>
      <w:r>
        <w:tab/>
        <w:t xml:space="preserve"> </w:t>
      </w:r>
      <w:r>
        <w:tab/>
        <w:t>«29» марта 2023</w:t>
      </w:r>
      <w:r>
        <w:rPr>
          <w:sz w:val="22"/>
        </w:rPr>
        <w:t xml:space="preserve"> </w:t>
      </w:r>
      <w:r>
        <w:t>г.</w:t>
      </w:r>
      <w:r>
        <w:rPr>
          <w:sz w:val="22"/>
        </w:rPr>
        <w:t xml:space="preserve"> </w:t>
      </w:r>
    </w:p>
    <w:p w:rsidR="00F757B0" w:rsidRDefault="00A239B7">
      <w:pPr>
        <w:tabs>
          <w:tab w:val="center" w:pos="4612"/>
        </w:tabs>
        <w:spacing w:after="353"/>
        <w:ind w:left="-15" w:right="0" w:firstLine="0"/>
        <w:jc w:val="left"/>
      </w:pPr>
      <w:r>
        <w:t xml:space="preserve">Срок окончания </w:t>
      </w:r>
      <w:proofErr w:type="gramStart"/>
      <w:r>
        <w:t xml:space="preserve">работы  </w:t>
      </w:r>
      <w:r>
        <w:tab/>
      </w:r>
      <w:proofErr w:type="gramEnd"/>
      <w:r>
        <w:t>«09» июня 2023</w:t>
      </w:r>
      <w:r>
        <w:rPr>
          <w:sz w:val="22"/>
        </w:rPr>
        <w:t xml:space="preserve"> </w:t>
      </w:r>
      <w:r>
        <w:t>г.</w:t>
      </w:r>
      <w:r>
        <w:rPr>
          <w:sz w:val="22"/>
        </w:rPr>
        <w:t xml:space="preserve"> </w:t>
      </w:r>
    </w:p>
    <w:p w:rsidR="00F757B0" w:rsidRDefault="00A239B7">
      <w:pPr>
        <w:ind w:left="-5" w:right="0"/>
      </w:pPr>
      <w:r>
        <w:t>Руководитель дипломного проекта</w:t>
      </w:r>
      <w:r>
        <w:rPr>
          <w:sz w:val="22"/>
        </w:rPr>
        <w:t xml:space="preserve">   </w:t>
      </w:r>
    </w:p>
    <w:p w:rsidR="00F757B0" w:rsidRDefault="00A239B7">
      <w:pPr>
        <w:spacing w:after="0" w:line="259" w:lineRule="auto"/>
        <w:ind w:left="0" w:right="74" w:firstLine="0"/>
        <w:jc w:val="right"/>
      </w:pPr>
      <w:r>
        <w:rPr>
          <w:sz w:val="24"/>
        </w:rPr>
        <w:t xml:space="preserve">_________________    </w:t>
      </w:r>
      <w:proofErr w:type="spellStart"/>
      <w:r>
        <w:rPr>
          <w:u w:val="single" w:color="000000"/>
        </w:rPr>
        <w:t>Тотмянина</w:t>
      </w:r>
      <w:proofErr w:type="spellEnd"/>
      <w:r>
        <w:rPr>
          <w:u w:val="single" w:color="000000"/>
        </w:rPr>
        <w:t xml:space="preserve"> Светлана Владимировна</w:t>
      </w:r>
      <w:r>
        <w:rPr>
          <w:sz w:val="24"/>
        </w:rPr>
        <w:t xml:space="preserve"> </w:t>
      </w:r>
    </w:p>
    <w:p w:rsidR="00F757B0" w:rsidRDefault="00A239B7">
      <w:pPr>
        <w:spacing w:after="210" w:line="265" w:lineRule="auto"/>
        <w:ind w:left="4405" w:right="0"/>
        <w:jc w:val="left"/>
      </w:pPr>
      <w:r>
        <w:rPr>
          <w:sz w:val="18"/>
        </w:rPr>
        <w:t>подпись                                        Фамилия, имя, отчество</w:t>
      </w:r>
      <w:r>
        <w:rPr>
          <w:sz w:val="22"/>
        </w:rPr>
        <w:t xml:space="preserve"> </w:t>
      </w:r>
    </w:p>
    <w:p w:rsidR="00F757B0" w:rsidRDefault="00A239B7">
      <w:pPr>
        <w:pStyle w:val="4"/>
        <w:ind w:left="11" w:right="3"/>
      </w:pPr>
      <w:r>
        <w:t xml:space="preserve">СОДЕРЖАНИЕ </w:t>
      </w:r>
    </w:p>
    <w:sdt>
      <w:sdtPr>
        <w:id w:val="-309410420"/>
        <w:docPartObj>
          <w:docPartGallery w:val="Table of Contents"/>
        </w:docPartObj>
      </w:sdtPr>
      <w:sdtContent>
        <w:p w:rsidR="00F757B0" w:rsidRDefault="00A239B7">
          <w:pPr>
            <w:pStyle w:val="11"/>
            <w:tabs>
              <w:tab w:val="right" w:leader="dot" w:pos="10208"/>
            </w:tabs>
          </w:pPr>
          <w:r>
            <w:fldChar w:fldCharType="begin"/>
          </w:r>
          <w:r>
            <w:instrText xml:space="preserve"> TOC \o "1-3" \h \z \u </w:instrText>
          </w:r>
          <w:r>
            <w:fldChar w:fldCharType="separate"/>
          </w:r>
          <w:hyperlink w:anchor="_Toc161131">
            <w:r>
              <w:t>ВВЕДЕНИЕ</w:t>
            </w:r>
            <w:r>
              <w:tab/>
            </w:r>
            <w:r>
              <w:fldChar w:fldCharType="begin"/>
            </w:r>
            <w:r>
              <w:instrText>PAGEREF _Toc161131 \h</w:instrText>
            </w:r>
            <w:r>
              <w:fldChar w:fldCharType="separate"/>
            </w:r>
            <w:r>
              <w:t xml:space="preserve">5 </w:t>
            </w:r>
            <w:r>
              <w:fldChar w:fldCharType="end"/>
            </w:r>
          </w:hyperlink>
        </w:p>
        <w:p w:rsidR="00F757B0" w:rsidRDefault="00A239B7">
          <w:pPr>
            <w:pStyle w:val="11"/>
            <w:tabs>
              <w:tab w:val="right" w:leader="dot" w:pos="10208"/>
            </w:tabs>
          </w:pPr>
          <w:hyperlink w:anchor="_Toc161132">
            <w:r>
              <w:t xml:space="preserve">ГЛАВА 1. ТЕХНИКО-ЭКОНОМИЧЕСКАЯ ХАРАКТЕРИСТИКА ПРЕДМЕТНОЙ </w:t>
            </w:r>
            <w:r>
              <w:tab/>
            </w:r>
            <w:r>
              <w:fldChar w:fldCharType="begin"/>
            </w:r>
            <w:r>
              <w:instrText>PAGEREF _Toc161132 \h</w:instrText>
            </w:r>
            <w:r>
              <w:fldChar w:fldCharType="end"/>
            </w:r>
          </w:hyperlink>
        </w:p>
        <w:p w:rsidR="00F757B0" w:rsidRDefault="00A239B7">
          <w:pPr>
            <w:pStyle w:val="11"/>
            <w:tabs>
              <w:tab w:val="right" w:leader="dot" w:pos="10208"/>
            </w:tabs>
          </w:pPr>
          <w:hyperlink w:anchor="_Toc161133">
            <w:r>
              <w:t>ОБЛАСТИ И ПРЕДПРИЯТИЯ. АНАЛИЗ ДЕЯТЕЛЬНОСТИ «КАК ЕСТЬ»</w:t>
            </w:r>
            <w:r>
              <w:tab/>
            </w:r>
            <w:r>
              <w:fldChar w:fldCharType="begin"/>
            </w:r>
            <w:r>
              <w:instrText>PAGEREF _Toc161133 \h</w:instrText>
            </w:r>
            <w:r>
              <w:fldChar w:fldCharType="separate"/>
            </w:r>
            <w:r>
              <w:t xml:space="preserve">8 </w:t>
            </w:r>
            <w:r>
              <w:fldChar w:fldCharType="end"/>
            </w:r>
          </w:hyperlink>
        </w:p>
        <w:p w:rsidR="00F757B0" w:rsidRDefault="00A239B7">
          <w:pPr>
            <w:pStyle w:val="21"/>
            <w:tabs>
              <w:tab w:val="right" w:leader="dot" w:pos="10208"/>
            </w:tabs>
          </w:pPr>
          <w:hyperlink w:anchor="_Toc161134">
            <w:r>
              <w:t>1.1 Характеристика предприятия и его деятельности</w:t>
            </w:r>
            <w:r>
              <w:tab/>
            </w:r>
            <w:r>
              <w:fldChar w:fldCharType="begin"/>
            </w:r>
            <w:r>
              <w:instrText>PAGEREF _Toc161134 \h</w:instrText>
            </w:r>
            <w:r>
              <w:fldChar w:fldCharType="separate"/>
            </w:r>
            <w:r>
              <w:t xml:space="preserve">8 </w:t>
            </w:r>
            <w:r>
              <w:fldChar w:fldCharType="end"/>
            </w:r>
          </w:hyperlink>
        </w:p>
        <w:p w:rsidR="00F757B0" w:rsidRDefault="00A239B7">
          <w:pPr>
            <w:pStyle w:val="21"/>
            <w:tabs>
              <w:tab w:val="right" w:leader="dot" w:pos="10208"/>
            </w:tabs>
          </w:pPr>
          <w:hyperlink w:anchor="_Toc161135">
            <w:r>
              <w:t>1.2 Организационная структура управления предприятием</w:t>
            </w:r>
            <w:r>
              <w:tab/>
            </w:r>
            <w:r>
              <w:fldChar w:fldCharType="begin"/>
            </w:r>
            <w:r>
              <w:instrText>PAGEREF _Toc161135 \h</w:instrText>
            </w:r>
            <w:r>
              <w:fldChar w:fldCharType="separate"/>
            </w:r>
            <w:r>
              <w:t xml:space="preserve">9 </w:t>
            </w:r>
            <w:r>
              <w:fldChar w:fldCharType="end"/>
            </w:r>
          </w:hyperlink>
        </w:p>
        <w:p w:rsidR="00F757B0" w:rsidRDefault="00A239B7">
          <w:pPr>
            <w:pStyle w:val="21"/>
            <w:tabs>
              <w:tab w:val="right" w:leader="dot" w:pos="10208"/>
            </w:tabs>
          </w:pPr>
          <w:hyperlink w:anchor="_Toc161136">
            <w:r>
              <w:t xml:space="preserve">1.3 Характеристика комплекса задач, задачи и обоснование необходимости </w:t>
            </w:r>
            <w:r>
              <w:tab/>
            </w:r>
            <w:r>
              <w:fldChar w:fldCharType="begin"/>
            </w:r>
            <w:r>
              <w:instrText>PAGEREF _Toc161136 \h</w:instrText>
            </w:r>
            <w:r>
              <w:fldChar w:fldCharType="end"/>
            </w:r>
          </w:hyperlink>
        </w:p>
        <w:p w:rsidR="00F757B0" w:rsidRDefault="00A239B7">
          <w:pPr>
            <w:pStyle w:val="21"/>
            <w:tabs>
              <w:tab w:val="right" w:leader="dot" w:pos="10208"/>
            </w:tabs>
          </w:pPr>
          <w:hyperlink w:anchor="_Toc161137">
            <w:r>
              <w:t>автоматизации</w:t>
            </w:r>
            <w:r>
              <w:tab/>
            </w:r>
            <w:r>
              <w:fldChar w:fldCharType="begin"/>
            </w:r>
            <w:r>
              <w:instrText>PAGEREF _Toc161137 \h</w:instrText>
            </w:r>
            <w:r>
              <w:fldChar w:fldCharType="separate"/>
            </w:r>
            <w:r>
              <w:t xml:space="preserve">11 </w:t>
            </w:r>
            <w:r>
              <w:fldChar w:fldCharType="end"/>
            </w:r>
          </w:hyperlink>
        </w:p>
        <w:p w:rsidR="00F757B0" w:rsidRDefault="00A239B7">
          <w:pPr>
            <w:pStyle w:val="31"/>
            <w:tabs>
              <w:tab w:val="right" w:leader="dot" w:pos="10208"/>
            </w:tabs>
          </w:pPr>
          <w:hyperlink w:anchor="_Toc161138">
            <w:r>
              <w:t xml:space="preserve">1.3.1 Выбор комплекса задач автоматизации и характеристика существующих </w:t>
            </w:r>
            <w:r>
              <w:tab/>
            </w:r>
            <w:r>
              <w:fldChar w:fldCharType="begin"/>
            </w:r>
            <w:r>
              <w:instrText>PAGEREF _Toc161138 \h</w:instrText>
            </w:r>
            <w:r>
              <w:fldChar w:fldCharType="end"/>
            </w:r>
          </w:hyperlink>
        </w:p>
        <w:p w:rsidR="00F757B0" w:rsidRDefault="00A239B7">
          <w:pPr>
            <w:pStyle w:val="31"/>
            <w:tabs>
              <w:tab w:val="right" w:leader="dot" w:pos="10208"/>
            </w:tabs>
          </w:pPr>
          <w:hyperlink w:anchor="_Toc161139">
            <w:r>
              <w:t>бизнес-процессов</w:t>
            </w:r>
            <w:r>
              <w:tab/>
            </w:r>
            <w:r>
              <w:fldChar w:fldCharType="begin"/>
            </w:r>
            <w:r>
              <w:instrText>PAGEREF _Toc161139 \h</w:instrText>
            </w:r>
            <w:r>
              <w:fldChar w:fldCharType="separate"/>
            </w:r>
            <w:r>
              <w:t xml:space="preserve">11 </w:t>
            </w:r>
            <w:r>
              <w:fldChar w:fldCharType="end"/>
            </w:r>
          </w:hyperlink>
        </w:p>
        <w:p w:rsidR="00F757B0" w:rsidRDefault="00A239B7">
          <w:pPr>
            <w:pStyle w:val="31"/>
            <w:tabs>
              <w:tab w:val="right" w:leader="dot" w:pos="10208"/>
            </w:tabs>
          </w:pPr>
          <w:hyperlink w:anchor="_Toc161140">
            <w:r>
              <w:t xml:space="preserve">1.3.2 Определение места проектируемой задачи в комплексе задач и ее описание </w:t>
            </w:r>
            <w:r>
              <w:tab/>
            </w:r>
            <w:r>
              <w:fldChar w:fldCharType="begin"/>
            </w:r>
            <w:r>
              <w:instrText>PAGEREF _Toc161140 \h</w:instrText>
            </w:r>
            <w:r>
              <w:fldChar w:fldCharType="separate"/>
            </w:r>
            <w:r>
              <w:t xml:space="preserve">14 </w:t>
            </w:r>
            <w:r>
              <w:fldChar w:fldCharType="end"/>
            </w:r>
          </w:hyperlink>
        </w:p>
        <w:p w:rsidR="00F757B0" w:rsidRDefault="00A239B7">
          <w:pPr>
            <w:pStyle w:val="31"/>
            <w:tabs>
              <w:tab w:val="right" w:leader="dot" w:pos="10208"/>
            </w:tabs>
          </w:pPr>
          <w:hyperlink w:anchor="_Toc161141">
            <w:r>
              <w:t xml:space="preserve">1.3.3 Обоснования необходимости использования вычислительной техники для </w:t>
            </w:r>
            <w:r>
              <w:tab/>
            </w:r>
            <w:r>
              <w:fldChar w:fldCharType="begin"/>
            </w:r>
            <w:r>
              <w:instrText>PAGEREF _Toc161141 \h</w:instrText>
            </w:r>
            <w:r>
              <w:fldChar w:fldCharType="end"/>
            </w:r>
          </w:hyperlink>
        </w:p>
        <w:p w:rsidR="00F757B0" w:rsidRDefault="00A239B7">
          <w:pPr>
            <w:pStyle w:val="31"/>
            <w:tabs>
              <w:tab w:val="right" w:leader="dot" w:pos="10208"/>
            </w:tabs>
          </w:pPr>
          <w:hyperlink w:anchor="_Toc161142">
            <w:r>
              <w:t>решения задач</w:t>
            </w:r>
            <w:r>
              <w:tab/>
            </w:r>
            <w:r>
              <w:fldChar w:fldCharType="begin"/>
            </w:r>
            <w:r>
              <w:instrText>PAGEREF _Toc161142 \h</w:instrText>
            </w:r>
            <w:r>
              <w:fldChar w:fldCharType="separate"/>
            </w:r>
            <w:r>
              <w:t xml:space="preserve">17 </w:t>
            </w:r>
            <w:r>
              <w:fldChar w:fldCharType="end"/>
            </w:r>
          </w:hyperlink>
        </w:p>
        <w:p w:rsidR="00F757B0" w:rsidRDefault="00A239B7">
          <w:pPr>
            <w:pStyle w:val="31"/>
            <w:tabs>
              <w:tab w:val="right" w:leader="dot" w:pos="10208"/>
            </w:tabs>
          </w:pPr>
          <w:hyperlink w:anchor="_Toc161143">
            <w:r>
              <w:t xml:space="preserve">1.3.4 Анализ системы обеспечения информационной безопасности и защиты </w:t>
            </w:r>
            <w:r>
              <w:tab/>
            </w:r>
            <w:r>
              <w:fldChar w:fldCharType="begin"/>
            </w:r>
            <w:r>
              <w:instrText>PAGEREF _Toc161143 \h</w:instrText>
            </w:r>
            <w:r>
              <w:fldChar w:fldCharType="end"/>
            </w:r>
          </w:hyperlink>
        </w:p>
        <w:p w:rsidR="00F757B0" w:rsidRDefault="00A239B7">
          <w:pPr>
            <w:pStyle w:val="31"/>
            <w:tabs>
              <w:tab w:val="right" w:leader="dot" w:pos="10208"/>
            </w:tabs>
          </w:pPr>
          <w:hyperlink w:anchor="_Toc161144">
            <w:r>
              <w:t>информации</w:t>
            </w:r>
            <w:r>
              <w:tab/>
            </w:r>
            <w:r>
              <w:fldChar w:fldCharType="begin"/>
            </w:r>
            <w:r>
              <w:instrText>PAGEREF _Toc161144 \h</w:instrText>
            </w:r>
            <w:r>
              <w:fldChar w:fldCharType="separate"/>
            </w:r>
            <w:r>
              <w:t xml:space="preserve">19 </w:t>
            </w:r>
            <w:r>
              <w:fldChar w:fldCharType="end"/>
            </w:r>
          </w:hyperlink>
        </w:p>
        <w:p w:rsidR="00F757B0" w:rsidRDefault="00A239B7">
          <w:pPr>
            <w:pStyle w:val="11"/>
            <w:tabs>
              <w:tab w:val="right" w:leader="dot" w:pos="10208"/>
            </w:tabs>
          </w:pPr>
          <w:hyperlink w:anchor="_Toc161145">
            <w:r>
              <w:t xml:space="preserve">ГЛАВА  2.  ПРОЕКТИРОВАНИЕ  И  РАЗРАБОТКА  ИНФОРМАЦИОННОЙ </w:t>
            </w:r>
            <w:r>
              <w:tab/>
            </w:r>
            <w:r>
              <w:fldChar w:fldCharType="begin"/>
            </w:r>
            <w:r>
              <w:instrText>PAGEREF _Toc161145 \h</w:instrText>
            </w:r>
            <w:r>
              <w:fldChar w:fldCharType="end"/>
            </w:r>
          </w:hyperlink>
        </w:p>
        <w:p w:rsidR="00F757B0" w:rsidRDefault="00A239B7">
          <w:pPr>
            <w:pStyle w:val="11"/>
            <w:tabs>
              <w:tab w:val="right" w:leader="dot" w:pos="10208"/>
            </w:tabs>
          </w:pPr>
          <w:hyperlink w:anchor="_Toc161146">
            <w:r>
              <w:t>СИСТЕМЫ «</w:t>
            </w:r>
            <w:r>
              <w:rPr>
                <w:lang w:val="en-US"/>
              </w:rPr>
              <w:t>PIXEL</w:t>
            </w:r>
            <w:r>
              <w:t>»</w:t>
            </w:r>
            <w:r>
              <w:tab/>
            </w:r>
            <w:r>
              <w:fldChar w:fldCharType="begin"/>
            </w:r>
            <w:r>
              <w:instrText>PAGEREF _Toc161146 \h</w:instrText>
            </w:r>
            <w:r>
              <w:fldChar w:fldCharType="separate"/>
            </w:r>
            <w:r>
              <w:t xml:space="preserve">21 </w:t>
            </w:r>
            <w:r>
              <w:fldChar w:fldCharType="end"/>
            </w:r>
          </w:hyperlink>
        </w:p>
        <w:p w:rsidR="00F757B0" w:rsidRDefault="00A239B7">
          <w:pPr>
            <w:pStyle w:val="21"/>
            <w:tabs>
              <w:tab w:val="right" w:leader="dot" w:pos="10208"/>
            </w:tabs>
          </w:pPr>
          <w:hyperlink w:anchor="_Toc161147">
            <w:r>
              <w:t>2.1 Техническое задание</w:t>
            </w:r>
            <w:r>
              <w:tab/>
            </w:r>
            <w:r>
              <w:fldChar w:fldCharType="begin"/>
            </w:r>
            <w:r>
              <w:instrText>PAGEREF _Toc161147 \h</w:instrText>
            </w:r>
            <w:r>
              <w:fldChar w:fldCharType="separate"/>
            </w:r>
            <w:r>
              <w:t xml:space="preserve">21 </w:t>
            </w:r>
            <w:r>
              <w:fldChar w:fldCharType="end"/>
            </w:r>
          </w:hyperlink>
        </w:p>
        <w:p w:rsidR="00F757B0" w:rsidRDefault="00A239B7">
          <w:pPr>
            <w:pStyle w:val="21"/>
            <w:tabs>
              <w:tab w:val="right" w:leader="dot" w:pos="10208"/>
            </w:tabs>
          </w:pPr>
          <w:hyperlink w:anchor="_Toc161148">
            <w:r>
              <w:t>2.2 Конструирование логотипа и UX/UI-дизайна</w:t>
            </w:r>
            <w:r>
              <w:tab/>
            </w:r>
            <w:r>
              <w:fldChar w:fldCharType="begin"/>
            </w:r>
            <w:r>
              <w:instrText>PAGEREF _Toc161148 \h</w:instrText>
            </w:r>
            <w:r>
              <w:fldChar w:fldCharType="separate"/>
            </w:r>
            <w:r>
              <w:t xml:space="preserve">21 </w:t>
            </w:r>
            <w:r>
              <w:fldChar w:fldCharType="end"/>
            </w:r>
          </w:hyperlink>
        </w:p>
        <w:p w:rsidR="00F757B0" w:rsidRDefault="00A239B7">
          <w:pPr>
            <w:pStyle w:val="21"/>
            <w:tabs>
              <w:tab w:val="right" w:leader="dot" w:pos="10208"/>
            </w:tabs>
          </w:pPr>
          <w:hyperlink w:anchor="_Toc161149">
            <w:r>
              <w:t>2.3 Анализ существующих разработок и выбор стратегии автоматизации</w:t>
            </w:r>
            <w:r>
              <w:tab/>
            </w:r>
            <w:r>
              <w:fldChar w:fldCharType="begin"/>
            </w:r>
            <w:r>
              <w:instrText>PAGEREF _Toc161149 \h</w:instrText>
            </w:r>
            <w:r>
              <w:fldChar w:fldCharType="separate"/>
            </w:r>
            <w:r>
              <w:t xml:space="preserve">35 </w:t>
            </w:r>
            <w:r>
              <w:fldChar w:fldCharType="end"/>
            </w:r>
          </w:hyperlink>
        </w:p>
        <w:p w:rsidR="00F757B0" w:rsidRDefault="00A239B7">
          <w:pPr>
            <w:pStyle w:val="21"/>
            <w:tabs>
              <w:tab w:val="right" w:leader="dot" w:pos="10208"/>
            </w:tabs>
          </w:pPr>
          <w:hyperlink w:anchor="_Toc161150">
            <w:r>
              <w:t>2.4 Характеристика базы данных</w:t>
            </w:r>
            <w:r>
              <w:tab/>
            </w:r>
            <w:r>
              <w:fldChar w:fldCharType="begin"/>
            </w:r>
            <w:r>
              <w:instrText>PAGEREF _Toc161150 \h</w:instrText>
            </w:r>
            <w:r>
              <w:fldChar w:fldCharType="separate"/>
            </w:r>
            <w:r>
              <w:t xml:space="preserve">38 </w:t>
            </w:r>
            <w:r>
              <w:fldChar w:fldCharType="end"/>
            </w:r>
          </w:hyperlink>
        </w:p>
        <w:p w:rsidR="00F757B0" w:rsidRDefault="00A239B7">
          <w:pPr>
            <w:pStyle w:val="21"/>
            <w:tabs>
              <w:tab w:val="right" w:leader="dot" w:pos="10208"/>
            </w:tabs>
          </w:pPr>
          <w:hyperlink w:anchor="_Toc161151">
            <w:r>
              <w:t>2.5 Сценарий диалога информационной системы</w:t>
            </w:r>
            <w:r>
              <w:tab/>
            </w:r>
            <w:r>
              <w:fldChar w:fldCharType="begin"/>
            </w:r>
            <w:r>
              <w:instrText>PAGEREF _Toc161151 \h</w:instrText>
            </w:r>
            <w:r>
              <w:fldChar w:fldCharType="separate"/>
            </w:r>
            <w:r>
              <w:t xml:space="preserve">44 </w:t>
            </w:r>
            <w:r>
              <w:fldChar w:fldCharType="end"/>
            </w:r>
          </w:hyperlink>
        </w:p>
        <w:p w:rsidR="00F757B0" w:rsidRDefault="00A239B7">
          <w:pPr>
            <w:pStyle w:val="21"/>
            <w:tabs>
              <w:tab w:val="right" w:leader="dot" w:pos="10208"/>
            </w:tabs>
          </w:pPr>
          <w:hyperlink w:anchor="_Toc161152">
            <w:r>
              <w:t>2.6 Реализация информационной системы</w:t>
            </w:r>
            <w:r>
              <w:tab/>
            </w:r>
            <w:r>
              <w:fldChar w:fldCharType="begin"/>
            </w:r>
            <w:r>
              <w:instrText>PAGEREF _Toc161152 \h</w:instrText>
            </w:r>
            <w:r>
              <w:fldChar w:fldCharType="separate"/>
            </w:r>
            <w:r>
              <w:t xml:space="preserve">44 </w:t>
            </w:r>
            <w:r>
              <w:fldChar w:fldCharType="end"/>
            </w:r>
          </w:hyperlink>
        </w:p>
        <w:p w:rsidR="00F757B0" w:rsidRDefault="00A239B7">
          <w:pPr>
            <w:pStyle w:val="11"/>
            <w:tabs>
              <w:tab w:val="right" w:leader="dot" w:pos="10208"/>
            </w:tabs>
          </w:pPr>
          <w:hyperlink w:anchor="_Toc161153">
            <w:r>
              <w:t>ГЛАВА 3. ТЕХНИКО-ЭКОНОМИЧЕСКОЕ ОБОСНОВАНИЕ</w:t>
            </w:r>
            <w:r>
              <w:tab/>
            </w:r>
            <w:r>
              <w:fldChar w:fldCharType="begin"/>
            </w:r>
            <w:r>
              <w:instrText>PAGEREF _Toc161153 \h</w:instrText>
            </w:r>
            <w:r>
              <w:fldChar w:fldCharType="separate"/>
            </w:r>
            <w:r>
              <w:t xml:space="preserve">61 </w:t>
            </w:r>
            <w:r>
              <w:fldChar w:fldCharType="end"/>
            </w:r>
          </w:hyperlink>
        </w:p>
        <w:p w:rsidR="00F757B0" w:rsidRDefault="00A239B7">
          <w:pPr>
            <w:pStyle w:val="21"/>
            <w:tabs>
              <w:tab w:val="right" w:leader="dot" w:pos="10208"/>
            </w:tabs>
          </w:pPr>
          <w:hyperlink w:anchor="_Toc161154">
            <w:r>
              <w:t xml:space="preserve">3.1 Технико-экономическое обоснование целесообразности создания </w:t>
            </w:r>
            <w:r>
              <w:tab/>
            </w:r>
            <w:r>
              <w:fldChar w:fldCharType="begin"/>
            </w:r>
            <w:r>
              <w:instrText>PAGEREF _Toc161154 \h</w:instrText>
            </w:r>
            <w:r>
              <w:fldChar w:fldCharType="end"/>
            </w:r>
          </w:hyperlink>
        </w:p>
        <w:p w:rsidR="00F757B0" w:rsidRDefault="00A239B7">
          <w:pPr>
            <w:pStyle w:val="21"/>
            <w:tabs>
              <w:tab w:val="right" w:leader="dot" w:pos="10208"/>
            </w:tabs>
          </w:pPr>
          <w:hyperlink w:anchor="_Toc161155">
            <w:r>
              <w:t>автоматизированной информационной системы</w:t>
            </w:r>
            <w:r>
              <w:tab/>
            </w:r>
            <w:r>
              <w:fldChar w:fldCharType="begin"/>
            </w:r>
            <w:r>
              <w:instrText>PAGEREF _Toc161155 \h</w:instrText>
            </w:r>
            <w:r>
              <w:fldChar w:fldCharType="separate"/>
            </w:r>
            <w:r>
              <w:t xml:space="preserve">61 </w:t>
            </w:r>
            <w:r>
              <w:fldChar w:fldCharType="end"/>
            </w:r>
          </w:hyperlink>
        </w:p>
        <w:p w:rsidR="00F757B0" w:rsidRDefault="00A239B7">
          <w:pPr>
            <w:pStyle w:val="21"/>
            <w:tabs>
              <w:tab w:val="right" w:leader="dot" w:pos="10208"/>
            </w:tabs>
          </w:pPr>
          <w:hyperlink w:anchor="_Toc161156">
            <w:r>
              <w:t>3.2 Расчет трудоемкости работ</w:t>
            </w:r>
            <w:r>
              <w:tab/>
            </w:r>
            <w:r>
              <w:fldChar w:fldCharType="begin"/>
            </w:r>
            <w:r>
              <w:instrText>PAGEREF _Toc161156 \h</w:instrText>
            </w:r>
            <w:r>
              <w:fldChar w:fldCharType="separate"/>
            </w:r>
            <w:r>
              <w:t xml:space="preserve">61 </w:t>
            </w:r>
            <w:r>
              <w:fldChar w:fldCharType="end"/>
            </w:r>
          </w:hyperlink>
        </w:p>
        <w:p w:rsidR="00F757B0" w:rsidRDefault="00A239B7">
          <w:pPr>
            <w:pStyle w:val="21"/>
            <w:tabs>
              <w:tab w:val="right" w:leader="dot" w:pos="10208"/>
            </w:tabs>
          </w:pPr>
          <w:hyperlink w:anchor="_Toc161157">
            <w:r>
              <w:t>3.3 Обоснование и расчет стоимости разработки приложения Documents</w:t>
            </w:r>
            <w:r>
              <w:tab/>
            </w:r>
            <w:r>
              <w:fldChar w:fldCharType="begin"/>
            </w:r>
            <w:r>
              <w:instrText>PAGEREF _Toc161157 \h</w:instrText>
            </w:r>
            <w:r>
              <w:fldChar w:fldCharType="separate"/>
            </w:r>
            <w:r>
              <w:t>62</w:t>
            </w:r>
            <w:r>
              <w:fldChar w:fldCharType="end"/>
            </w:r>
          </w:hyperlink>
        </w:p>
        <w:p w:rsidR="00F757B0" w:rsidRDefault="00A239B7">
          <w:pPr>
            <w:pStyle w:val="21"/>
            <w:tabs>
              <w:tab w:val="right" w:leader="dot" w:pos="10208"/>
            </w:tabs>
          </w:pPr>
          <w:hyperlink w:anchor="_Toc161158">
            <w:r>
              <w:t>3.4 Расчет затрат на разработку автоматизированной системы</w:t>
            </w:r>
            <w:r>
              <w:tab/>
            </w:r>
            <w:r>
              <w:fldChar w:fldCharType="begin"/>
            </w:r>
            <w:r>
              <w:instrText>PAGEREF _Toc161158 \h</w:instrText>
            </w:r>
            <w:r>
              <w:fldChar w:fldCharType="separate"/>
            </w:r>
            <w:r>
              <w:t xml:space="preserve">63 </w:t>
            </w:r>
            <w:r>
              <w:fldChar w:fldCharType="end"/>
            </w:r>
          </w:hyperlink>
        </w:p>
        <w:p w:rsidR="00F757B0" w:rsidRDefault="00A239B7">
          <w:pPr>
            <w:pStyle w:val="21"/>
            <w:tabs>
              <w:tab w:val="right" w:leader="dot" w:pos="10208"/>
            </w:tabs>
          </w:pPr>
          <w:hyperlink w:anchor="_Toc161159">
            <w:r>
              <w:t>3.5 Расчет материальных затрат</w:t>
            </w:r>
            <w:r>
              <w:tab/>
            </w:r>
            <w:r>
              <w:fldChar w:fldCharType="begin"/>
            </w:r>
            <w:r>
              <w:instrText>PAGEREF _Toc161159 \h</w:instrText>
            </w:r>
            <w:r>
              <w:fldChar w:fldCharType="separate"/>
            </w:r>
            <w:r>
              <w:t xml:space="preserve">64 </w:t>
            </w:r>
            <w:r>
              <w:fldChar w:fldCharType="end"/>
            </w:r>
          </w:hyperlink>
        </w:p>
        <w:p w:rsidR="00F757B0" w:rsidRDefault="00A239B7">
          <w:pPr>
            <w:pStyle w:val="21"/>
            <w:tabs>
              <w:tab w:val="right" w:leader="dot" w:pos="10208"/>
            </w:tabs>
          </w:pPr>
          <w:hyperlink w:anchor="_Toc161160">
            <w:r>
              <w:t>3.6 Расчет стоимости машинного времени</w:t>
            </w:r>
            <w:r>
              <w:tab/>
            </w:r>
            <w:r>
              <w:fldChar w:fldCharType="begin"/>
            </w:r>
            <w:r>
              <w:instrText>PAGEREF _Toc161160 \h</w:instrText>
            </w:r>
            <w:r>
              <w:fldChar w:fldCharType="separate"/>
            </w:r>
            <w:r>
              <w:t xml:space="preserve">65 </w:t>
            </w:r>
            <w:r>
              <w:fldChar w:fldCharType="end"/>
            </w:r>
          </w:hyperlink>
        </w:p>
        <w:p w:rsidR="00F757B0" w:rsidRDefault="00A239B7">
          <w:pPr>
            <w:pStyle w:val="21"/>
            <w:tabs>
              <w:tab w:val="right" w:leader="dot" w:pos="10208"/>
            </w:tabs>
          </w:pPr>
          <w:hyperlink w:anchor="_Toc161161">
            <w:r>
              <w:t>3.7 Расчет общих затрат на заработную плату</w:t>
            </w:r>
            <w:r>
              <w:tab/>
            </w:r>
            <w:r>
              <w:fldChar w:fldCharType="begin"/>
            </w:r>
            <w:r>
              <w:instrText>PAGEREF _Toc161161 \h</w:instrText>
            </w:r>
            <w:r>
              <w:fldChar w:fldCharType="separate"/>
            </w:r>
            <w:r>
              <w:t xml:space="preserve">67 </w:t>
            </w:r>
            <w:r>
              <w:fldChar w:fldCharType="end"/>
            </w:r>
          </w:hyperlink>
        </w:p>
        <w:p w:rsidR="00F757B0" w:rsidRDefault="00A239B7">
          <w:pPr>
            <w:pStyle w:val="21"/>
            <w:tabs>
              <w:tab w:val="right" w:leader="dot" w:pos="10208"/>
            </w:tabs>
          </w:pPr>
          <w:hyperlink w:anchor="_Toc161162">
            <w:r>
              <w:t>3.8 Расчет страховых социальных отчислений</w:t>
            </w:r>
            <w:r>
              <w:tab/>
            </w:r>
            <w:r>
              <w:fldChar w:fldCharType="begin"/>
            </w:r>
            <w:r>
              <w:instrText>PAGEREF _Toc161162 \h</w:instrText>
            </w:r>
            <w:r>
              <w:fldChar w:fldCharType="separate"/>
            </w:r>
            <w:r>
              <w:t xml:space="preserve">68 </w:t>
            </w:r>
            <w:r>
              <w:fldChar w:fldCharType="end"/>
            </w:r>
          </w:hyperlink>
        </w:p>
        <w:p w:rsidR="00F757B0" w:rsidRDefault="00A239B7">
          <w:pPr>
            <w:pStyle w:val="11"/>
            <w:tabs>
              <w:tab w:val="right" w:leader="dot" w:pos="10208"/>
            </w:tabs>
          </w:pPr>
          <w:hyperlink w:anchor="_Toc161163">
            <w:r>
              <w:t>ЗАКЛЮЧЕНИЕ</w:t>
            </w:r>
            <w:r>
              <w:tab/>
            </w:r>
            <w:r>
              <w:fldChar w:fldCharType="begin"/>
            </w:r>
            <w:r>
              <w:instrText>PAGEREF _Toc161163 \h</w:instrText>
            </w:r>
            <w:r>
              <w:fldChar w:fldCharType="separate"/>
            </w:r>
            <w:r>
              <w:t xml:space="preserve">71 </w:t>
            </w:r>
            <w:r>
              <w:fldChar w:fldCharType="end"/>
            </w:r>
          </w:hyperlink>
        </w:p>
        <w:p w:rsidR="00F757B0" w:rsidRDefault="00A239B7">
          <w:pPr>
            <w:pStyle w:val="11"/>
            <w:tabs>
              <w:tab w:val="right" w:leader="dot" w:pos="10208"/>
            </w:tabs>
          </w:pPr>
          <w:hyperlink w:anchor="_Toc161164">
            <w:r>
              <w:t>СПИСОК ИСПОЛЬЗОВАННЫХ ИСТОЧНИКОВ</w:t>
            </w:r>
            <w:r>
              <w:tab/>
            </w:r>
            <w:r>
              <w:fldChar w:fldCharType="begin"/>
            </w:r>
            <w:r>
              <w:instrText>PAGEREF _Toc161164 \h</w:instrText>
            </w:r>
            <w:r>
              <w:fldChar w:fldCharType="separate"/>
            </w:r>
            <w:r>
              <w:t xml:space="preserve">73 </w:t>
            </w:r>
            <w:r>
              <w:fldChar w:fldCharType="end"/>
            </w:r>
          </w:hyperlink>
        </w:p>
        <w:p w:rsidR="00F757B0" w:rsidRDefault="00A239B7">
          <w:pPr>
            <w:pStyle w:val="11"/>
            <w:tabs>
              <w:tab w:val="right" w:leader="dot" w:pos="10208"/>
            </w:tabs>
          </w:pPr>
          <w:hyperlink w:anchor="_Toc161165">
            <w:r>
              <w:t>ПРИЛОЖЕНИЯ</w:t>
            </w:r>
            <w:r>
              <w:tab/>
            </w:r>
            <w:r>
              <w:fldChar w:fldCharType="begin"/>
            </w:r>
            <w:r>
              <w:instrText>PAGEREF _Toc161165 \h</w:instrText>
            </w:r>
            <w:r>
              <w:fldChar w:fldCharType="separate"/>
            </w:r>
            <w:r>
              <w:t xml:space="preserve">75 </w:t>
            </w:r>
            <w:r>
              <w:fldChar w:fldCharType="end"/>
            </w:r>
          </w:hyperlink>
        </w:p>
        <w:p w:rsidR="00F757B0" w:rsidRDefault="00A239B7">
          <w:r>
            <w:fldChar w:fldCharType="end"/>
          </w:r>
        </w:p>
      </w:sdtContent>
    </w:sdt>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rPr>
          <w:b/>
        </w:rPr>
        <w:t xml:space="preserve"> </w:t>
      </w:r>
    </w:p>
    <w:p w:rsidR="00F757B0" w:rsidRDefault="00F757B0">
      <w:pPr>
        <w:sectPr w:rsidR="00F757B0">
          <w:headerReference w:type="even" r:id="rId7"/>
          <w:headerReference w:type="default" r:id="rId8"/>
          <w:headerReference w:type="first" r:id="rId9"/>
          <w:pgSz w:w="11906" w:h="16838"/>
          <w:pgMar w:top="1185" w:right="566" w:bottom="1202" w:left="1133" w:header="720" w:footer="720" w:gutter="0"/>
          <w:cols w:space="720"/>
        </w:sectPr>
      </w:pPr>
    </w:p>
    <w:p w:rsidR="00F757B0" w:rsidRDefault="00C77FE1">
      <w:pPr>
        <w:pStyle w:val="1"/>
        <w:ind w:left="11" w:right="76"/>
      </w:pPr>
      <w:bookmarkStart w:id="0" w:name="_Toc161131"/>
      <w:r>
        <w:lastRenderedPageBreak/>
        <w:t xml:space="preserve"> </w:t>
      </w:r>
      <w:r w:rsidR="00A239B7">
        <w:t xml:space="preserve">ВВЕДЕНИЕ </w:t>
      </w:r>
      <w:bookmarkEnd w:id="0"/>
    </w:p>
    <w:p w:rsidR="00F757B0" w:rsidRDefault="00A239B7">
      <w:pPr>
        <w:spacing w:line="370" w:lineRule="auto"/>
        <w:ind w:left="-15" w:right="0" w:firstLine="708"/>
      </w:pPr>
      <w:r>
        <w:t xml:space="preserve">В современном мире использование информационных технологий в деятельности предприятий является необходимым делом. Главным образом это связано с высокой скоростью обработки данных и многофункциональностью современных информационных систем. Они помогают не только хранить, изменять и создавать данные, но и позволяют анализировать и составлять прогнозы, опираясь на огромное количество данных, помогают составлять планы будущих задач и фильтровать, исходя из их важности, а также делают работу между командами, подразделением или даже предприятиями более простой. Благодаря автоматизации значительно увеличивается скорость работы, при этом сложность этой самой работы уменьшается. За счет автоматизации можно проводить точные расчеты за максимально короткий промежуток времени, а также хранить огромное количество данных в одном месте, при этом максимально не задействовав бумажные носители информации. Этот фактор позволяет упростить формирование и структурирование данных, создавая возможность для более комфортной работы с ними в будущем. Автоматизация работы предприятия – чуть ли не самый важный пункт для успешной и максимально эффективной работы предприятия. </w:t>
      </w:r>
    </w:p>
    <w:p w:rsidR="0078323C" w:rsidRDefault="0078323C" w:rsidP="0078323C">
      <w:pPr>
        <w:widowControl w:val="0"/>
        <w:spacing w:after="0" w:line="360" w:lineRule="auto"/>
        <w:ind w:right="0" w:firstLine="705"/>
        <w:rPr>
          <w:szCs w:val="20"/>
        </w:rPr>
      </w:pPr>
      <w:r w:rsidRPr="000373DC">
        <w:rPr>
          <w:szCs w:val="20"/>
        </w:rPr>
        <w:t>Частная школа — </w:t>
      </w:r>
      <w:hyperlink r:id="rId10" w:tooltip="Негосударственное предприятие" w:history="1">
        <w:r w:rsidRPr="000373DC">
          <w:rPr>
            <w:szCs w:val="20"/>
          </w:rPr>
          <w:t>негосударственное</w:t>
        </w:r>
      </w:hyperlink>
      <w:r w:rsidRPr="000373DC">
        <w:rPr>
          <w:szCs w:val="20"/>
        </w:rPr>
        <w:t> </w:t>
      </w:r>
      <w:hyperlink r:id="rId11" w:tooltip="Учебное заведение" w:history="1">
        <w:r w:rsidRPr="000373DC">
          <w:rPr>
            <w:szCs w:val="20"/>
          </w:rPr>
          <w:t>учебное заведение</w:t>
        </w:r>
      </w:hyperlink>
      <w:r w:rsidRPr="000373DC">
        <w:rPr>
          <w:szCs w:val="20"/>
        </w:rPr>
        <w:t> начального или среднего образования (</w:t>
      </w:r>
      <w:hyperlink r:id="rId12" w:tooltip="Школа" w:history="1">
        <w:r w:rsidRPr="000373DC">
          <w:rPr>
            <w:szCs w:val="20"/>
          </w:rPr>
          <w:t>школа</w:t>
        </w:r>
      </w:hyperlink>
      <w:r w:rsidRPr="000373DC">
        <w:rPr>
          <w:szCs w:val="20"/>
        </w:rPr>
        <w:t>), средства на содержание которого окупаются полностью или частично за счёт </w:t>
      </w:r>
      <w:hyperlink r:id="rId13" w:tooltip="Оплата" w:history="1">
        <w:r w:rsidRPr="000373DC">
          <w:rPr>
            <w:szCs w:val="20"/>
          </w:rPr>
          <w:t>платы</w:t>
        </w:r>
      </w:hyperlink>
      <w:r w:rsidRPr="000373DC">
        <w:rPr>
          <w:szCs w:val="20"/>
        </w:rPr>
        <w:t>, взимаемой с учащихся (в отличие от </w:t>
      </w:r>
      <w:hyperlink r:id="rId14" w:tooltip="Государственное образование" w:history="1">
        <w:r w:rsidRPr="000373DC">
          <w:rPr>
            <w:szCs w:val="20"/>
          </w:rPr>
          <w:t>государственных школ</w:t>
        </w:r>
      </w:hyperlink>
      <w:r w:rsidRPr="000373DC">
        <w:rPr>
          <w:szCs w:val="20"/>
        </w:rPr>
        <w:t>, финансируемых из взимаемых с населения налогов). Учредителями частных школ могут выступать как частные лица, так и органы местного самоуправления, религиозные организации, </w:t>
      </w:r>
      <w:hyperlink r:id="rId15" w:tooltip="Профессиональный союз" w:history="1">
        <w:r w:rsidRPr="000373DC">
          <w:rPr>
            <w:szCs w:val="20"/>
          </w:rPr>
          <w:t>профсоюзы</w:t>
        </w:r>
      </w:hyperlink>
      <w:r w:rsidRPr="000373DC">
        <w:rPr>
          <w:szCs w:val="20"/>
        </w:rPr>
        <w:t> и </w:t>
      </w:r>
      <w:hyperlink r:id="rId16" w:tooltip="Некоммерческая организация" w:history="1">
        <w:r w:rsidRPr="000373DC">
          <w:rPr>
            <w:szCs w:val="20"/>
          </w:rPr>
          <w:t>некоммерческие объединения</w:t>
        </w:r>
      </w:hyperlink>
      <w:r>
        <w:rPr>
          <w:szCs w:val="20"/>
        </w:rPr>
        <w:t xml:space="preserve">, </w:t>
      </w:r>
      <w:r w:rsidRPr="006F29E5">
        <w:rPr>
          <w:szCs w:val="20"/>
        </w:rPr>
        <w:t>учредителя (соучредителя) юридического лица. В России до революции частная школа в основном была школой закрытого типа, в которой основной упор делался на изучение языков, а также на эстетическое воспитание.</w:t>
      </w:r>
    </w:p>
    <w:p w:rsidR="0078323C" w:rsidRPr="00F32EA4" w:rsidRDefault="0078323C" w:rsidP="0078323C">
      <w:pPr>
        <w:widowControl w:val="0"/>
        <w:spacing w:after="0" w:line="360" w:lineRule="auto"/>
        <w:ind w:right="0" w:firstLine="705"/>
        <w:rPr>
          <w:szCs w:val="20"/>
        </w:rPr>
      </w:pPr>
      <w:r>
        <w:rPr>
          <w:szCs w:val="20"/>
        </w:rPr>
        <w:t>С</w:t>
      </w:r>
      <w:r w:rsidRPr="006F29E5">
        <w:rPr>
          <w:szCs w:val="20"/>
        </w:rPr>
        <w:t xml:space="preserve">прос на частные школы предопределяется, конечно, не уровнем образования, которое получают дети в государственных школах, а тем, насколько этот уровень </w:t>
      </w:r>
      <w:r w:rsidRPr="006F29E5">
        <w:rPr>
          <w:szCs w:val="20"/>
        </w:rPr>
        <w:lastRenderedPageBreak/>
        <w:t>соответствует запросам родителей. В целом это справедливо для многих стран мира. По-видимому, в России следует ожидать роста спроса на частные школы, особенно со стороны состоятельных родителей. Но есть и другие факторы, которые могут повысить интерес к частным школам. Например, на Западе, где частная школа считается престижной, родители стремятся дать своим детям не только хорошее образование, но и привить им определенные ценности. И, как правило, этот процесс начинается с детства. Так что можно ожидать, что спрос на услуги частных школ будет расти и дальше.</w:t>
      </w:r>
    </w:p>
    <w:p w:rsidR="0078323C" w:rsidRPr="0078323C" w:rsidRDefault="0078323C" w:rsidP="0078323C">
      <w:pPr>
        <w:widowControl w:val="0"/>
        <w:spacing w:after="0" w:line="360" w:lineRule="auto"/>
        <w:ind w:right="0" w:firstLine="705"/>
        <w:rPr>
          <w:szCs w:val="20"/>
        </w:rPr>
      </w:pPr>
      <w:r w:rsidRPr="00F32EA4">
        <w:rPr>
          <w:szCs w:val="20"/>
        </w:rPr>
        <w:t xml:space="preserve">С развитием и усложнением техники, технологии, </w:t>
      </w:r>
      <w:r>
        <w:rPr>
          <w:szCs w:val="20"/>
        </w:rPr>
        <w:t>спрос на знание языков программирования растет</w:t>
      </w:r>
      <w:r w:rsidRPr="00F32EA4">
        <w:rPr>
          <w:szCs w:val="20"/>
        </w:rPr>
        <w:t xml:space="preserve">. Поэтому </w:t>
      </w:r>
      <w:r>
        <w:rPr>
          <w:szCs w:val="20"/>
        </w:rPr>
        <w:t>частная школа программирования</w:t>
      </w:r>
      <w:r w:rsidRPr="00F32EA4">
        <w:rPr>
          <w:szCs w:val="20"/>
        </w:rPr>
        <w:t xml:space="preserve"> в странах с развитыми </w:t>
      </w:r>
      <w:r w:rsidRPr="004503A8">
        <w:rPr>
          <w:szCs w:val="20"/>
        </w:rPr>
        <w:t>IT</w:t>
      </w:r>
      <w:r>
        <w:rPr>
          <w:szCs w:val="20"/>
        </w:rPr>
        <w:t>-технологиями</w:t>
      </w:r>
      <w:r w:rsidRPr="00F32EA4">
        <w:rPr>
          <w:szCs w:val="20"/>
        </w:rPr>
        <w:t xml:space="preserve"> успешно развивается, создавая </w:t>
      </w:r>
      <w:r>
        <w:rPr>
          <w:szCs w:val="20"/>
        </w:rPr>
        <w:t>обычным школам</w:t>
      </w:r>
      <w:r w:rsidRPr="00F32EA4">
        <w:rPr>
          <w:szCs w:val="20"/>
        </w:rPr>
        <w:t xml:space="preserve"> мощную конкуренци</w:t>
      </w:r>
      <w:r>
        <w:rPr>
          <w:szCs w:val="20"/>
        </w:rPr>
        <w:t>ю</w:t>
      </w:r>
      <w:r w:rsidRPr="00F32EA4">
        <w:rPr>
          <w:szCs w:val="20"/>
        </w:rPr>
        <w:t>.</w:t>
      </w:r>
      <w:r>
        <w:rPr>
          <w:szCs w:val="20"/>
        </w:rPr>
        <w:t xml:space="preserve"> </w:t>
      </w:r>
      <w:r w:rsidRPr="004503A8">
        <w:rPr>
          <w:szCs w:val="20"/>
        </w:rPr>
        <w:t xml:space="preserve">В Европе и США на сегодня насчитывается более 60 тысяч частных школ программирования. Они специализируются на подготовке специалистов, которые могут работать как в компаниях, так и в государственных органах власти. В основном это школы, связанные с крупными IT-компаниями, такими как </w:t>
      </w:r>
      <w:proofErr w:type="spellStart"/>
      <w:r w:rsidRPr="004503A8">
        <w:rPr>
          <w:szCs w:val="20"/>
        </w:rPr>
        <w:t>Google</w:t>
      </w:r>
      <w:proofErr w:type="spellEnd"/>
      <w:r w:rsidRPr="004503A8">
        <w:rPr>
          <w:szCs w:val="20"/>
        </w:rPr>
        <w:t xml:space="preserve">, </w:t>
      </w:r>
      <w:proofErr w:type="spellStart"/>
      <w:r w:rsidRPr="004503A8">
        <w:rPr>
          <w:szCs w:val="20"/>
        </w:rPr>
        <w:t>Facebook</w:t>
      </w:r>
      <w:proofErr w:type="spellEnd"/>
      <w:r w:rsidRPr="004503A8">
        <w:rPr>
          <w:szCs w:val="20"/>
        </w:rPr>
        <w:t xml:space="preserve">, </w:t>
      </w:r>
      <w:proofErr w:type="spellStart"/>
      <w:r w:rsidRPr="004503A8">
        <w:rPr>
          <w:szCs w:val="20"/>
        </w:rPr>
        <w:t>Microsoft</w:t>
      </w:r>
      <w:proofErr w:type="spellEnd"/>
      <w:r w:rsidRPr="004503A8">
        <w:rPr>
          <w:szCs w:val="20"/>
        </w:rPr>
        <w:t xml:space="preserve">, </w:t>
      </w:r>
      <w:proofErr w:type="spellStart"/>
      <w:r w:rsidRPr="004503A8">
        <w:rPr>
          <w:szCs w:val="20"/>
        </w:rPr>
        <w:t>Amazon</w:t>
      </w:r>
      <w:proofErr w:type="spellEnd"/>
      <w:r w:rsidRPr="004503A8">
        <w:rPr>
          <w:szCs w:val="20"/>
        </w:rPr>
        <w:t xml:space="preserve">, </w:t>
      </w:r>
      <w:proofErr w:type="spellStart"/>
      <w:r w:rsidRPr="004503A8">
        <w:rPr>
          <w:szCs w:val="20"/>
        </w:rPr>
        <w:t>Intel</w:t>
      </w:r>
      <w:proofErr w:type="spellEnd"/>
      <w:r w:rsidRPr="004503A8">
        <w:rPr>
          <w:szCs w:val="20"/>
        </w:rPr>
        <w:t xml:space="preserve">, </w:t>
      </w:r>
      <w:proofErr w:type="spellStart"/>
      <w:r w:rsidRPr="004503A8">
        <w:rPr>
          <w:szCs w:val="20"/>
        </w:rPr>
        <w:t>Cisco</w:t>
      </w:r>
      <w:proofErr w:type="spellEnd"/>
      <w:r w:rsidRPr="004503A8">
        <w:rPr>
          <w:szCs w:val="20"/>
        </w:rPr>
        <w:t>. У таких школ есть и собственные учебные центры, и филиалы в других городах.</w:t>
      </w:r>
    </w:p>
    <w:p w:rsidR="00F757B0" w:rsidRDefault="00A239B7">
      <w:pPr>
        <w:spacing w:after="32" w:line="373" w:lineRule="auto"/>
        <w:ind w:left="-15" w:right="79" w:firstLine="708"/>
      </w:pPr>
      <w:r>
        <w:t xml:space="preserve">Актуальность темы исследования максимальна просто и очевидна. Работа с огромным объёмом результатов тестов отнимает много времени и сил у сотрудников. Они могут столкнуться с рядом проблем, начиная от длительной проверки тестирований, до его полной утраты. Для сотрудников было бы максимально удобно иметь программу, где хранятся и формируются тестирования, и при этом результаты тестирования можно открыть в один клик. </w:t>
      </w:r>
    </w:p>
    <w:p w:rsidR="00F757B0" w:rsidRDefault="00A239B7">
      <w:pPr>
        <w:spacing w:line="376" w:lineRule="auto"/>
        <w:ind w:left="-15" w:right="80" w:firstLine="708"/>
      </w:pPr>
      <w:r>
        <w:t>Цель работы – спроектировать и разработать приложение, которое облегчит работу сотрудников предприятия ООО «ПИКСЕЛЬ</w:t>
      </w:r>
      <w:r w:rsidRPr="00A239B7">
        <w:t>.</w:t>
      </w:r>
      <w:r>
        <w:t xml:space="preserve">СТАДИ» с тестированием учеников, перенеся всю работу в электронный вид. </w:t>
      </w:r>
    </w:p>
    <w:p w:rsidR="00F757B0" w:rsidRDefault="00A239B7" w:rsidP="00A239B7">
      <w:pPr>
        <w:tabs>
          <w:tab w:val="center" w:pos="1145"/>
          <w:tab w:val="center" w:pos="3164"/>
          <w:tab w:val="center" w:pos="5410"/>
          <w:tab w:val="center" w:pos="7569"/>
          <w:tab w:val="right" w:pos="10282"/>
        </w:tabs>
        <w:spacing w:after="182" w:line="265" w:lineRule="auto"/>
        <w:ind w:left="0" w:right="0" w:firstLine="0"/>
        <w:jc w:val="left"/>
      </w:pPr>
      <w:r>
        <w:rPr>
          <w:rFonts w:ascii="Calibri" w:eastAsia="Calibri" w:hAnsi="Calibri" w:cs="Calibri"/>
          <w:sz w:val="22"/>
        </w:rPr>
        <w:tab/>
      </w:r>
      <w:r>
        <w:t xml:space="preserve">Объект </w:t>
      </w:r>
      <w:r>
        <w:tab/>
        <w:t>исследования: Общество с ограниченной ответственностью «ПИКСЕЛЬ</w:t>
      </w:r>
      <w:r w:rsidRPr="00A239B7">
        <w:t>.</w:t>
      </w:r>
      <w:r>
        <w:t xml:space="preserve">СДАДИ». </w:t>
      </w:r>
    </w:p>
    <w:p w:rsidR="00F757B0" w:rsidRDefault="00A239B7">
      <w:pPr>
        <w:spacing w:line="394" w:lineRule="auto"/>
        <w:ind w:left="-15" w:right="0" w:firstLine="708"/>
      </w:pPr>
      <w:r>
        <w:t xml:space="preserve">Предмет исследования: </w:t>
      </w:r>
      <w:r w:rsidR="00240D36">
        <w:t xml:space="preserve">анализ усвоенных знаний по языку </w:t>
      </w:r>
      <w:r w:rsidR="00240D36">
        <w:rPr>
          <w:lang w:val="en-US"/>
        </w:rPr>
        <w:t>Python</w:t>
      </w:r>
      <w:r>
        <w:t xml:space="preserve">. </w:t>
      </w:r>
    </w:p>
    <w:p w:rsidR="00F757B0" w:rsidRDefault="00A239B7">
      <w:pPr>
        <w:spacing w:after="200"/>
        <w:ind w:left="718" w:right="0"/>
      </w:pPr>
      <w:r>
        <w:t xml:space="preserve">Задачи исследования:  </w:t>
      </w:r>
    </w:p>
    <w:p w:rsidR="00F757B0" w:rsidRDefault="00A239B7">
      <w:pPr>
        <w:spacing w:after="26" w:line="396"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технико-экономическая характеристика предметной </w:t>
      </w:r>
      <w:r w:rsidR="00240D36">
        <w:t xml:space="preserve">области и предприятия </w:t>
      </w:r>
      <w:r w:rsidR="00240D36">
        <w:t>ООО «ПИКСЕЛЬ</w:t>
      </w:r>
      <w:r w:rsidR="00240D36" w:rsidRPr="00A239B7">
        <w:t>.</w:t>
      </w:r>
      <w:r w:rsidR="00240D36">
        <w:t>СТАДИ»</w:t>
      </w:r>
      <w:r>
        <w:t>;</w:t>
      </w:r>
      <w:r>
        <w:t xml:space="preserve"> </w:t>
      </w:r>
    </w:p>
    <w:p w:rsidR="00F757B0" w:rsidRDefault="00A239B7">
      <w:pPr>
        <w:spacing w:after="27"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построение программной и технической архит</w:t>
      </w:r>
      <w:r w:rsidR="00240D36">
        <w:t xml:space="preserve">ектуры предприятия </w:t>
      </w:r>
      <w:r w:rsidR="00240D36">
        <w:t>ООО «ПИКСЕЛЬ</w:t>
      </w:r>
      <w:r w:rsidR="00240D36" w:rsidRPr="00A239B7">
        <w:t>.</w:t>
      </w:r>
      <w:r w:rsidR="00240D36">
        <w:t>СТАДИ»</w:t>
      </w:r>
      <w:r>
        <w:t>;</w:t>
      </w:r>
      <w:r>
        <w:t xml:space="preserve"> </w:t>
      </w:r>
    </w:p>
    <w:p w:rsidR="00F757B0" w:rsidRDefault="00A239B7">
      <w:pPr>
        <w:spacing w:after="29"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на основе актуальных ГОСТов составить техническое задание для дальнейшей разработки приложения; </w:t>
      </w:r>
    </w:p>
    <w:p w:rsidR="00F757B0" w:rsidRDefault="00A239B7">
      <w:pPr>
        <w:spacing w:after="29"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разработать диаграммы для более точного анализа и последующей разработки приложения;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разработка прототипа будущего приложения; </w:t>
      </w:r>
    </w:p>
    <w:p w:rsidR="00F757B0" w:rsidRDefault="00A239B7">
      <w:pPr>
        <w:spacing w:after="150"/>
        <w:ind w:left="718" w:right="0"/>
      </w:pPr>
      <w:r>
        <w:rPr>
          <w:rFonts w:ascii="Segoe UI Symbol" w:eastAsia="Segoe UI Symbol" w:hAnsi="Segoe UI Symbol" w:cs="Segoe UI Symbol"/>
        </w:rPr>
        <w:t>−</w:t>
      </w:r>
      <w:r>
        <w:rPr>
          <w:rFonts w:ascii="Arial" w:eastAsia="Arial" w:hAnsi="Arial" w:cs="Arial"/>
        </w:rPr>
        <w:t xml:space="preserve"> </w:t>
      </w:r>
      <w:r>
        <w:t xml:space="preserve">проектирование и разработка базы данных; </w:t>
      </w:r>
    </w:p>
    <w:p w:rsidR="00F757B0" w:rsidRDefault="00A239B7">
      <w:pPr>
        <w:spacing w:after="30"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проектирование и разработка информационной системы «</w:t>
      </w:r>
      <w:r w:rsidR="00240D36">
        <w:rPr>
          <w:lang w:val="en-US"/>
        </w:rPr>
        <w:t>PIXEL</w:t>
      </w:r>
      <w:r w:rsidR="00240D36">
        <w:t xml:space="preserve">» для предприятия </w:t>
      </w:r>
      <w:r w:rsidR="00240D36">
        <w:t>ООО «ПИКСЕЛЬ</w:t>
      </w:r>
      <w:r w:rsidR="00240D36" w:rsidRPr="00A239B7">
        <w:t>.</w:t>
      </w:r>
      <w:r w:rsidR="00240D36">
        <w:t>СТАДИ»</w:t>
      </w:r>
      <w:r>
        <w:t>;</w:t>
      </w:r>
      <w:r>
        <w:t xml:space="preserve"> </w:t>
      </w:r>
    </w:p>
    <w:p w:rsidR="00F757B0" w:rsidRDefault="00A239B7">
      <w:pPr>
        <w:spacing w:line="360" w:lineRule="auto"/>
        <w:ind w:left="718" w:right="722"/>
      </w:pPr>
      <w:r>
        <w:rPr>
          <w:rFonts w:ascii="Segoe UI Symbol" w:eastAsia="Segoe UI Symbol" w:hAnsi="Segoe UI Symbol" w:cs="Segoe UI Symbol"/>
        </w:rPr>
        <w:t>−</w:t>
      </w:r>
      <w:r>
        <w:rPr>
          <w:rFonts w:ascii="Arial" w:eastAsia="Arial" w:hAnsi="Arial" w:cs="Arial"/>
        </w:rPr>
        <w:t xml:space="preserve"> </w:t>
      </w:r>
      <w:r>
        <w:t xml:space="preserve">тестирование продукта на выявление ошибок и некорректной работы; </w:t>
      </w:r>
      <w:r>
        <w:rPr>
          <w:rFonts w:ascii="Segoe UI Symbol" w:eastAsia="Segoe UI Symbol" w:hAnsi="Segoe UI Symbol" w:cs="Segoe UI Symbol"/>
        </w:rPr>
        <w:t>−</w:t>
      </w:r>
      <w:r>
        <w:rPr>
          <w:rFonts w:ascii="Arial" w:eastAsia="Arial" w:hAnsi="Arial" w:cs="Arial"/>
        </w:rPr>
        <w:t xml:space="preserve"> </w:t>
      </w:r>
      <w:r>
        <w:t xml:space="preserve">оптимизация и исправление найденных ошибок. </w:t>
      </w:r>
    </w:p>
    <w:p w:rsidR="00F757B0" w:rsidRDefault="00A239B7">
      <w:pPr>
        <w:spacing w:after="200"/>
        <w:ind w:left="718" w:right="0"/>
      </w:pPr>
      <w:r>
        <w:t xml:space="preserve">Методы исследования: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изучение литературы на данную тему;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поиск и анализ похожих по функционалу программ;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общ</w:t>
      </w:r>
      <w:r w:rsidR="00240D36">
        <w:t xml:space="preserve">ение с работниками </w:t>
      </w:r>
      <w:r w:rsidR="00240D36">
        <w:t>ООО «ПИКСЕЛЬ</w:t>
      </w:r>
      <w:r w:rsidR="00240D36" w:rsidRPr="00A239B7">
        <w:t>.</w:t>
      </w:r>
      <w:r w:rsidR="00240D36">
        <w:t>СТАДИ»</w:t>
      </w:r>
      <w:r>
        <w:t>;</w:t>
      </w:r>
      <w:r>
        <w:t xml:space="preserve">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наблюдение за процессом работы со стороны;  </w:t>
      </w:r>
    </w:p>
    <w:p w:rsidR="00F757B0" w:rsidRDefault="00A239B7">
      <w:pPr>
        <w:spacing w:after="151"/>
        <w:ind w:left="718" w:right="0"/>
      </w:pPr>
      <w:r>
        <w:rPr>
          <w:rFonts w:ascii="Segoe UI Symbol" w:eastAsia="Segoe UI Symbol" w:hAnsi="Segoe UI Symbol" w:cs="Segoe UI Symbol"/>
        </w:rPr>
        <w:t>−</w:t>
      </w:r>
      <w:r>
        <w:rPr>
          <w:rFonts w:ascii="Arial" w:eastAsia="Arial" w:hAnsi="Arial" w:cs="Arial"/>
        </w:rPr>
        <w:t xml:space="preserve"> </w:t>
      </w:r>
      <w:r>
        <w:t xml:space="preserve">анализ полученных результатов наблюдения;  </w:t>
      </w:r>
    </w:p>
    <w:p w:rsidR="00F757B0" w:rsidRDefault="00A239B7">
      <w:pPr>
        <w:spacing w:after="28" w:line="376" w:lineRule="auto"/>
        <w:ind w:left="-15" w:right="78" w:firstLine="708"/>
      </w:pPr>
      <w:r>
        <w:rPr>
          <w:rFonts w:ascii="Segoe UI Symbol" w:eastAsia="Segoe UI Symbol" w:hAnsi="Segoe UI Symbol" w:cs="Segoe UI Symbol"/>
        </w:rPr>
        <w:t>−</w:t>
      </w:r>
      <w:r>
        <w:rPr>
          <w:rFonts w:ascii="Arial" w:eastAsia="Arial" w:hAnsi="Arial" w:cs="Arial"/>
        </w:rPr>
        <w:t xml:space="preserve"> </w:t>
      </w:r>
      <w:r>
        <w:t xml:space="preserve">проведение опроса среди сотрудников с целью выяснить эффективность и целесообразность текущего способа работы с договорами, посредством работы с их бумажными эквивалентами. </w:t>
      </w:r>
    </w:p>
    <w:p w:rsidR="00F757B0" w:rsidRDefault="00A239B7">
      <w:pPr>
        <w:spacing w:after="171"/>
        <w:ind w:left="718" w:right="0"/>
      </w:pPr>
      <w:r>
        <w:t xml:space="preserve">Структура работы включает в себя следующие пункты: </w:t>
      </w:r>
    </w:p>
    <w:p w:rsidR="00F757B0" w:rsidRDefault="00A239B7" w:rsidP="00240D36">
      <w:pPr>
        <w:numPr>
          <w:ilvl w:val="0"/>
          <w:numId w:val="2"/>
        </w:numPr>
        <w:spacing w:after="39" w:line="371" w:lineRule="auto"/>
        <w:ind w:right="0" w:firstLine="708"/>
      </w:pPr>
      <w:r>
        <w:t xml:space="preserve">Титульный лист. </w:t>
      </w:r>
    </w:p>
    <w:p w:rsidR="00F757B0" w:rsidRDefault="00A239B7" w:rsidP="00240D36">
      <w:pPr>
        <w:numPr>
          <w:ilvl w:val="0"/>
          <w:numId w:val="2"/>
        </w:numPr>
        <w:spacing w:after="39" w:line="371" w:lineRule="auto"/>
        <w:ind w:right="0" w:firstLine="708"/>
      </w:pPr>
      <w:r>
        <w:t xml:space="preserve">Задание на проектирование. </w:t>
      </w:r>
    </w:p>
    <w:p w:rsidR="00F757B0" w:rsidRDefault="00A239B7" w:rsidP="00240D36">
      <w:pPr>
        <w:numPr>
          <w:ilvl w:val="0"/>
          <w:numId w:val="2"/>
        </w:numPr>
        <w:spacing w:after="39" w:line="371" w:lineRule="auto"/>
        <w:ind w:right="0" w:firstLine="708"/>
      </w:pPr>
      <w:r>
        <w:lastRenderedPageBreak/>
        <w:t xml:space="preserve">Содержание. </w:t>
      </w:r>
    </w:p>
    <w:p w:rsidR="00F757B0" w:rsidRDefault="00A239B7">
      <w:pPr>
        <w:numPr>
          <w:ilvl w:val="0"/>
          <w:numId w:val="2"/>
        </w:numPr>
        <w:spacing w:line="396" w:lineRule="auto"/>
        <w:ind w:right="0" w:firstLine="708"/>
      </w:pPr>
      <w:r>
        <w:t xml:space="preserve">Введение, которое содержит актуальность данной темы, цель исследования, объект исследования, предмет исследования, задачи исследования и методы исследования. </w:t>
      </w:r>
    </w:p>
    <w:p w:rsidR="00F757B0" w:rsidRDefault="00A239B7">
      <w:pPr>
        <w:numPr>
          <w:ilvl w:val="0"/>
          <w:numId w:val="2"/>
        </w:numPr>
        <w:spacing w:after="39" w:line="371" w:lineRule="auto"/>
        <w:ind w:right="0" w:firstLine="708"/>
      </w:pPr>
      <w:r>
        <w:t xml:space="preserve">Глава 1. Технико-экономическая характеристика предметной области и предприятия. Анализ деятельности «Как есть» – характеристика предприятия и его деятельности, организационная структура управления предприятием, характеристика комплекса задач и обоснование необходимости автоматизации (выбор комплекса задач автоматизации и характеристика существующих бизнес процессов, определение места проектируемой задачи в комплексе задачи и ее описание, обоснования необходимости использования вычислительной техники для решения задачи, анализ системы обеспечения информационной безопасности и защиты информации). </w:t>
      </w:r>
    </w:p>
    <w:p w:rsidR="00F757B0" w:rsidRDefault="00A239B7">
      <w:pPr>
        <w:numPr>
          <w:ilvl w:val="0"/>
          <w:numId w:val="2"/>
        </w:numPr>
        <w:spacing w:after="31" w:line="376" w:lineRule="auto"/>
        <w:ind w:right="0" w:firstLine="708"/>
      </w:pPr>
      <w:r>
        <w:t>Глава 2. Проектирование и разработка информационной системы «</w:t>
      </w:r>
      <w:r w:rsidR="00240D36">
        <w:rPr>
          <w:lang w:val="en-US"/>
        </w:rPr>
        <w:t>PIXEL</w:t>
      </w:r>
      <w:r>
        <w:t>» - разработка технического задания, конструирование логотипа и UX/UI</w:t>
      </w:r>
      <w:r w:rsidR="00240D36" w:rsidRPr="00240D36">
        <w:t xml:space="preserve"> </w:t>
      </w:r>
      <w:r>
        <w:t xml:space="preserve">дизайна, анализ существующих разработок и выбор стратегии автоматизации, характеристика базы данных, сценарий диалога информационной системы, реализация информационной системы. </w:t>
      </w:r>
    </w:p>
    <w:p w:rsidR="00F757B0" w:rsidRDefault="00A239B7">
      <w:pPr>
        <w:numPr>
          <w:ilvl w:val="0"/>
          <w:numId w:val="2"/>
        </w:numPr>
        <w:spacing w:after="30" w:line="377" w:lineRule="auto"/>
        <w:ind w:right="0" w:firstLine="708"/>
      </w:pPr>
      <w:r>
        <w:t xml:space="preserve">Глава 3. Технико-экономическое обоснование – обоснование целесообразности создания автоматизированной информационной системы, расчет трудоемкости работ, обоснование и расчет стоимости разработки информационной системы, затрат на разработку автоматизированной системы, материальных затрат, стоимости машинного времени. </w:t>
      </w:r>
    </w:p>
    <w:p w:rsidR="00240D36" w:rsidRDefault="00240D36">
      <w:pPr>
        <w:spacing w:after="160" w:line="259" w:lineRule="auto"/>
        <w:ind w:left="0" w:right="0" w:firstLine="0"/>
        <w:jc w:val="left"/>
      </w:pPr>
      <w:r>
        <w:br w:type="page"/>
      </w:r>
    </w:p>
    <w:p w:rsidR="00F757B0" w:rsidRDefault="00A239B7" w:rsidP="00240D36">
      <w:pPr>
        <w:numPr>
          <w:ilvl w:val="0"/>
          <w:numId w:val="2"/>
        </w:numPr>
        <w:spacing w:after="30" w:line="377" w:lineRule="auto"/>
        <w:ind w:right="0" w:firstLine="708"/>
      </w:pPr>
      <w:r>
        <w:lastRenderedPageBreak/>
        <w:t xml:space="preserve">Заключение – выводы и рекомендации о возможности использования или практического применения результатов исследования. </w:t>
      </w:r>
    </w:p>
    <w:p w:rsidR="00F757B0" w:rsidRDefault="00A239B7" w:rsidP="00240D36">
      <w:pPr>
        <w:numPr>
          <w:ilvl w:val="0"/>
          <w:numId w:val="2"/>
        </w:numPr>
        <w:spacing w:after="30" w:line="377" w:lineRule="auto"/>
        <w:ind w:right="0" w:firstLine="708"/>
      </w:pPr>
      <w:r>
        <w:t xml:space="preserve">Список используемой литературы. </w:t>
      </w:r>
    </w:p>
    <w:p w:rsidR="00F757B0" w:rsidRDefault="00A239B7" w:rsidP="00240D36">
      <w:pPr>
        <w:numPr>
          <w:ilvl w:val="0"/>
          <w:numId w:val="2"/>
        </w:numPr>
        <w:spacing w:after="30" w:line="377" w:lineRule="auto"/>
        <w:ind w:right="0" w:firstLine="708"/>
      </w:pPr>
      <w:r>
        <w:t xml:space="preserve">Приложения – спецификации, ведомости, диаграммы, таблицы, рисунки, отзыв, рецензия, график контроля выполнения ВКР.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240D36" w:rsidRDefault="00240D36">
      <w:pPr>
        <w:spacing w:after="160" w:line="259" w:lineRule="auto"/>
        <w:ind w:left="0" w:right="0" w:firstLine="0"/>
        <w:jc w:val="left"/>
        <w:rPr>
          <w:b/>
        </w:rPr>
      </w:pPr>
      <w:bookmarkStart w:id="1" w:name="_Toc161132"/>
      <w:r>
        <w:br w:type="page"/>
      </w:r>
    </w:p>
    <w:p w:rsidR="00F757B0" w:rsidRDefault="00A239B7">
      <w:pPr>
        <w:pStyle w:val="1"/>
        <w:spacing w:after="131" w:line="259" w:lineRule="auto"/>
        <w:ind w:left="11" w:right="82"/>
      </w:pPr>
      <w:r>
        <w:lastRenderedPageBreak/>
        <w:t xml:space="preserve">ГЛАВА 1. ТЕХНИКО-ЭКОНОМИЧЕСКАЯ ХАРАКТЕРИСТИКА </w:t>
      </w:r>
      <w:bookmarkEnd w:id="1"/>
    </w:p>
    <w:p w:rsidR="00F757B0" w:rsidRDefault="00A239B7">
      <w:pPr>
        <w:spacing w:after="182" w:line="265" w:lineRule="auto"/>
        <w:ind w:left="169" w:right="0"/>
        <w:jc w:val="left"/>
      </w:pPr>
      <w:r>
        <w:rPr>
          <w:b/>
        </w:rPr>
        <w:t xml:space="preserve">ПРЕДМЕТНОЙ ОБЛАСТИ И ПРЕДПРИЯТИЯ. АНАЛИЗ ДЕЯТЕЛЬНОСТИ </w:t>
      </w:r>
    </w:p>
    <w:p w:rsidR="00F757B0" w:rsidRDefault="00A239B7">
      <w:pPr>
        <w:pStyle w:val="1"/>
        <w:spacing w:after="637"/>
        <w:ind w:left="11" w:right="76"/>
      </w:pPr>
      <w:bookmarkStart w:id="2" w:name="_Toc161133"/>
      <w:r>
        <w:t xml:space="preserve">«КАК ЕСТЬ» </w:t>
      </w:r>
      <w:bookmarkEnd w:id="2"/>
    </w:p>
    <w:p w:rsidR="00F757B0" w:rsidRDefault="00A239B7">
      <w:pPr>
        <w:pStyle w:val="2"/>
        <w:spacing w:after="879"/>
        <w:ind w:left="32" w:right="101"/>
      </w:pPr>
      <w:bookmarkStart w:id="3" w:name="_Toc161134"/>
      <w:r>
        <w:t xml:space="preserve">1.1 Характеристика предприятия и его деятельности </w:t>
      </w:r>
      <w:bookmarkEnd w:id="3"/>
    </w:p>
    <w:p w:rsidR="00F757B0" w:rsidRDefault="00240D36">
      <w:pPr>
        <w:spacing w:line="397" w:lineRule="auto"/>
        <w:ind w:left="-15" w:right="77" w:firstLine="708"/>
      </w:pPr>
      <w:r>
        <w:t>Общество с ограниченной ответственностью «ПИКСЕЛЬ</w:t>
      </w:r>
      <w:r w:rsidRPr="00A239B7">
        <w:t>.</w:t>
      </w:r>
      <w:r>
        <w:t>СДАДИ»</w:t>
      </w:r>
      <w:r w:rsidR="00A239B7">
        <w:t xml:space="preserve"> – ведущее предприятие российской оборонной промышленности в области ракетно-космической обороны. </w:t>
      </w:r>
    </w:p>
    <w:p w:rsidR="00F757B0" w:rsidRPr="0078323C" w:rsidRDefault="0078323C">
      <w:pPr>
        <w:spacing w:line="397" w:lineRule="auto"/>
        <w:ind w:left="-15" w:right="0" w:firstLine="708"/>
      </w:pPr>
      <w:r>
        <w:t>Частная школа</w:t>
      </w:r>
      <w:r w:rsidR="00A239B7">
        <w:t xml:space="preserve"> «</w:t>
      </w:r>
      <w:r>
        <w:t>ПИКСЕЛЬ</w:t>
      </w:r>
      <w:r w:rsidRPr="0078323C">
        <w:t>.</w:t>
      </w:r>
      <w:r>
        <w:t>СТАДИ</w:t>
      </w:r>
      <w:r w:rsidR="00A239B7">
        <w:t xml:space="preserve">» </w:t>
      </w:r>
      <w:r>
        <w:t>предоставляет услуги дополнительного образования для детей и подростков</w:t>
      </w:r>
      <w:r w:rsidRPr="0078323C">
        <w:t>.</w:t>
      </w:r>
      <w:r>
        <w:t xml:space="preserve"> Занятия проходят как в очном формате, в филиалах в специально подготовленных классах или на загородных зонах отдыха</w:t>
      </w:r>
      <w:r w:rsidRPr="0078323C">
        <w:t xml:space="preserve">. </w:t>
      </w:r>
      <w:r>
        <w:t>А также в онлайн формате</w:t>
      </w:r>
      <w:r w:rsidRPr="0078323C">
        <w:t>.</w:t>
      </w:r>
    </w:p>
    <w:p w:rsidR="00F757B0" w:rsidRDefault="00A239B7">
      <w:pPr>
        <w:spacing w:after="178"/>
        <w:ind w:left="718" w:right="0"/>
      </w:pPr>
      <w:r>
        <w:t xml:space="preserve">Преимущества </w:t>
      </w:r>
      <w:r w:rsidR="0078323C">
        <w:t>частной школы</w:t>
      </w:r>
      <w:r>
        <w:t xml:space="preserve"> «</w:t>
      </w:r>
      <w:r w:rsidR="0078323C">
        <w:t>ПИКСЕЛЬ</w:t>
      </w:r>
      <w:r w:rsidR="0078323C" w:rsidRPr="0078323C">
        <w:t>.</w:t>
      </w:r>
      <w:r w:rsidR="0078323C">
        <w:t>СТАДИ</w:t>
      </w:r>
      <w:r>
        <w:t xml:space="preserve">»: </w:t>
      </w:r>
    </w:p>
    <w:p w:rsidR="00F757B0" w:rsidRDefault="0078323C">
      <w:pPr>
        <w:numPr>
          <w:ilvl w:val="0"/>
          <w:numId w:val="3"/>
        </w:numPr>
        <w:spacing w:line="397" w:lineRule="auto"/>
        <w:ind w:right="0" w:firstLine="708"/>
      </w:pPr>
      <w:r>
        <w:t>Опыт.</w:t>
      </w:r>
      <w:r w:rsidR="007D1637">
        <w:t xml:space="preserve"> Методические </w:t>
      </w:r>
      <w:r w:rsidR="00BC64F5">
        <w:t>созданы специалистами на основе многолетнего опыта работы и протестированы на сотнях учениках</w:t>
      </w:r>
      <w:r w:rsidR="00A239B7">
        <w:t xml:space="preserve">. </w:t>
      </w:r>
    </w:p>
    <w:p w:rsidR="00F757B0" w:rsidRDefault="00A239B7">
      <w:pPr>
        <w:numPr>
          <w:ilvl w:val="0"/>
          <w:numId w:val="3"/>
        </w:numPr>
        <w:spacing w:after="29" w:line="377" w:lineRule="auto"/>
        <w:ind w:right="0" w:firstLine="708"/>
      </w:pPr>
      <w:r>
        <w:t>Знания. Компания заботится о преемственности</w:t>
      </w:r>
      <w:r w:rsidR="00BC64F5">
        <w:t xml:space="preserve"> актуальности методик</w:t>
      </w:r>
      <w:r>
        <w:t xml:space="preserve">. </w:t>
      </w:r>
    </w:p>
    <w:p w:rsidR="00F757B0" w:rsidRDefault="00A239B7">
      <w:pPr>
        <w:numPr>
          <w:ilvl w:val="0"/>
          <w:numId w:val="3"/>
        </w:numPr>
        <w:spacing w:line="396" w:lineRule="auto"/>
        <w:ind w:right="0" w:firstLine="708"/>
      </w:pPr>
      <w:r>
        <w:t xml:space="preserve">Развитие. Компания открыта для новых задач, непрерывно расширяет свои, совершенствует свои методы работы и </w:t>
      </w:r>
      <w:r w:rsidR="00BC64F5">
        <w:t>курсы</w:t>
      </w:r>
      <w:r>
        <w:t xml:space="preserve">. </w:t>
      </w:r>
    </w:p>
    <w:p w:rsidR="00F757B0" w:rsidRDefault="00A239B7">
      <w:pPr>
        <w:numPr>
          <w:ilvl w:val="0"/>
          <w:numId w:val="3"/>
        </w:numPr>
        <w:spacing w:line="396" w:lineRule="auto"/>
        <w:ind w:right="0" w:firstLine="708"/>
      </w:pPr>
      <w:r>
        <w:t>Надежность. Компания выполняет свои обязательст</w:t>
      </w:r>
      <w:r w:rsidR="00BC64F5">
        <w:t>ва перед коллегами, партнерами и учениками</w:t>
      </w:r>
      <w:r>
        <w:t xml:space="preserve">. </w:t>
      </w:r>
    </w:p>
    <w:p w:rsidR="00F757B0" w:rsidRDefault="00BC64F5">
      <w:pPr>
        <w:numPr>
          <w:ilvl w:val="0"/>
          <w:numId w:val="3"/>
        </w:numPr>
        <w:spacing w:line="397" w:lineRule="auto"/>
        <w:ind w:right="0" w:firstLine="708"/>
      </w:pPr>
      <w:r>
        <w:t>Все преподаватели высококвалифицированные специалисты, имеющие сертификаты и постоянно повышающие свои навыки</w:t>
      </w:r>
      <w:r w:rsidR="00A239B7">
        <w:t xml:space="preserve">. </w:t>
      </w:r>
    </w:p>
    <w:p w:rsidR="00F757B0" w:rsidRDefault="00A239B7">
      <w:pPr>
        <w:spacing w:line="397" w:lineRule="auto"/>
        <w:ind w:left="-15" w:right="0" w:firstLine="708"/>
        <w:rPr>
          <w:lang w:val="en-US"/>
        </w:rPr>
      </w:pPr>
      <w:r>
        <w:t xml:space="preserve">Основное направление деятельности: </w:t>
      </w:r>
      <w:r w:rsidR="0078323C">
        <w:t>дополнительно образование для детей и подростов</w:t>
      </w:r>
      <w:r>
        <w:t xml:space="preserve"> </w:t>
      </w:r>
      <w:r w:rsidR="0078323C">
        <w:t>в возрасте от 5 до 17 лет</w:t>
      </w:r>
      <w:r w:rsidR="0078323C" w:rsidRPr="0078323C">
        <w:t xml:space="preserve">. </w:t>
      </w:r>
      <w:r w:rsidR="0078323C">
        <w:t>Дополнительное образование осуществляется в следующих направлениях</w:t>
      </w:r>
      <w:r w:rsidR="0078323C">
        <w:rPr>
          <w:lang w:val="en-US"/>
        </w:rPr>
        <w:t>:</w:t>
      </w:r>
    </w:p>
    <w:p w:rsidR="0078323C" w:rsidRDefault="0078323C" w:rsidP="0078323C">
      <w:pPr>
        <w:numPr>
          <w:ilvl w:val="0"/>
          <w:numId w:val="14"/>
        </w:numPr>
        <w:spacing w:line="396" w:lineRule="auto"/>
        <w:ind w:right="0" w:firstLine="708"/>
      </w:pPr>
      <w:r>
        <w:lastRenderedPageBreak/>
        <w:t>робототехника;</w:t>
      </w:r>
    </w:p>
    <w:p w:rsidR="0078323C" w:rsidRDefault="0078323C" w:rsidP="0078323C">
      <w:pPr>
        <w:numPr>
          <w:ilvl w:val="0"/>
          <w:numId w:val="14"/>
        </w:numPr>
        <w:spacing w:line="396" w:lineRule="auto"/>
        <w:ind w:right="0" w:firstLine="708"/>
      </w:pPr>
      <w:r>
        <w:t>компьютерная грамотность;</w:t>
      </w:r>
    </w:p>
    <w:p w:rsidR="0078323C" w:rsidRPr="0078323C" w:rsidRDefault="0078323C" w:rsidP="0078323C">
      <w:pPr>
        <w:numPr>
          <w:ilvl w:val="0"/>
          <w:numId w:val="14"/>
        </w:numPr>
        <w:spacing w:line="396" w:lineRule="auto"/>
        <w:ind w:right="0" w:firstLine="708"/>
      </w:pPr>
      <w:r w:rsidRPr="0078323C">
        <w:t>Scratch;</w:t>
      </w:r>
    </w:p>
    <w:p w:rsidR="0078323C" w:rsidRPr="0078323C" w:rsidRDefault="0078323C" w:rsidP="0078323C">
      <w:pPr>
        <w:numPr>
          <w:ilvl w:val="0"/>
          <w:numId w:val="14"/>
        </w:numPr>
        <w:spacing w:line="396" w:lineRule="auto"/>
        <w:ind w:right="0" w:firstLine="708"/>
      </w:pPr>
      <w:r w:rsidRPr="0078323C">
        <w:t>Unity;</w:t>
      </w:r>
    </w:p>
    <w:p w:rsidR="0078323C" w:rsidRPr="0078323C" w:rsidRDefault="0078323C" w:rsidP="0078323C">
      <w:pPr>
        <w:numPr>
          <w:ilvl w:val="0"/>
          <w:numId w:val="14"/>
        </w:numPr>
        <w:spacing w:line="396" w:lineRule="auto"/>
        <w:ind w:right="0" w:firstLine="708"/>
      </w:pPr>
      <w:r w:rsidRPr="0078323C">
        <w:t>Python;</w:t>
      </w:r>
    </w:p>
    <w:p w:rsidR="0078323C" w:rsidRPr="0078323C" w:rsidRDefault="0078323C" w:rsidP="0078323C">
      <w:pPr>
        <w:numPr>
          <w:ilvl w:val="0"/>
          <w:numId w:val="14"/>
        </w:numPr>
        <w:spacing w:line="396" w:lineRule="auto"/>
        <w:ind w:right="0" w:firstLine="708"/>
      </w:pPr>
      <w:proofErr w:type="spellStart"/>
      <w:r w:rsidRPr="0078323C">
        <w:t>Figma</w:t>
      </w:r>
      <w:proofErr w:type="spellEnd"/>
      <w:r w:rsidRPr="0078323C">
        <w:t>;</w:t>
      </w:r>
    </w:p>
    <w:p w:rsidR="0078323C" w:rsidRPr="0078323C" w:rsidRDefault="0078323C" w:rsidP="0078323C">
      <w:pPr>
        <w:numPr>
          <w:ilvl w:val="0"/>
          <w:numId w:val="14"/>
        </w:numPr>
        <w:spacing w:line="396" w:lineRule="auto"/>
        <w:ind w:right="0" w:firstLine="708"/>
      </w:pPr>
      <w:r w:rsidRPr="0078323C">
        <w:t>Tilda</w:t>
      </w:r>
    </w:p>
    <w:p w:rsidR="0078323C" w:rsidRDefault="0078323C" w:rsidP="0078323C">
      <w:pPr>
        <w:numPr>
          <w:ilvl w:val="0"/>
          <w:numId w:val="14"/>
        </w:numPr>
        <w:spacing w:line="396" w:lineRule="auto"/>
        <w:ind w:right="0" w:firstLine="708"/>
      </w:pPr>
      <w:r>
        <w:t>3</w:t>
      </w:r>
      <w:r w:rsidRPr="0078323C">
        <w:t xml:space="preserve">D </w:t>
      </w:r>
      <w:r>
        <w:t xml:space="preserve">моделирование в </w:t>
      </w:r>
      <w:r w:rsidRPr="0078323C">
        <w:t>Blender.</w:t>
      </w:r>
    </w:p>
    <w:p w:rsidR="0078323C" w:rsidRPr="0078323C" w:rsidRDefault="0078323C">
      <w:pPr>
        <w:spacing w:line="397" w:lineRule="auto"/>
        <w:ind w:left="-15" w:right="0" w:firstLine="708"/>
      </w:pPr>
    </w:p>
    <w:p w:rsidR="00F757B0" w:rsidRDefault="00A239B7">
      <w:pPr>
        <w:pStyle w:val="2"/>
        <w:ind w:left="32" w:right="97"/>
      </w:pPr>
      <w:bookmarkStart w:id="4" w:name="_Toc161135"/>
      <w:r>
        <w:t xml:space="preserve">1.2 Организационная структура управления предприятием </w:t>
      </w:r>
      <w:bookmarkEnd w:id="4"/>
    </w:p>
    <w:p w:rsidR="00F757B0" w:rsidRDefault="00A239B7">
      <w:pPr>
        <w:spacing w:line="397" w:lineRule="auto"/>
        <w:ind w:left="-15" w:right="75" w:firstLine="708"/>
      </w:pPr>
      <w:r>
        <w:t xml:space="preserve">Организационная структура предприятия состоит из следующих отделов и сотрудников: генеральный директор, управляющий всем предприятием; </w:t>
      </w:r>
      <w:r w:rsidR="00BC64F5">
        <w:t>территориальные менеджеры</w:t>
      </w:r>
      <w:r>
        <w:t xml:space="preserve"> – </w:t>
      </w:r>
      <w:r w:rsidR="00BC64F5">
        <w:t>люди, руководяще</w:t>
      </w:r>
      <w:r>
        <w:t xml:space="preserve"> </w:t>
      </w:r>
      <w:r w:rsidR="00BC64F5">
        <w:t>преподавателями на определенной территории</w:t>
      </w:r>
      <w:r>
        <w:t xml:space="preserve">; </w:t>
      </w:r>
      <w:r w:rsidR="00BC64F5">
        <w:t>преподаватели</w:t>
      </w:r>
      <w:r>
        <w:t>, выполняющие свою задачу</w:t>
      </w:r>
      <w:r w:rsidR="00BC64F5">
        <w:t xml:space="preserve"> и обучающие детей и подростков</w:t>
      </w:r>
      <w:r>
        <w:t xml:space="preserve">; </w:t>
      </w:r>
    </w:p>
    <w:p w:rsidR="00F757B0" w:rsidRDefault="00A239B7">
      <w:pPr>
        <w:spacing w:line="396" w:lineRule="auto"/>
        <w:ind w:left="-15" w:right="0" w:firstLine="708"/>
      </w:pPr>
      <w:r>
        <w:t xml:space="preserve">В результате получается иерархия, начинающаяся с директора, и заканчивающаяся на </w:t>
      </w:r>
      <w:r w:rsidR="00BC64F5">
        <w:t>преподавателях,</w:t>
      </w:r>
      <w:r>
        <w:t xml:space="preserve"> ее можно посмотреть в приложении 1. </w:t>
      </w:r>
    </w:p>
    <w:p w:rsidR="00F757B0" w:rsidRDefault="00A239B7">
      <w:pPr>
        <w:numPr>
          <w:ilvl w:val="0"/>
          <w:numId w:val="4"/>
        </w:numPr>
        <w:spacing w:line="396" w:lineRule="auto"/>
        <w:ind w:right="0" w:firstLine="708"/>
      </w:pPr>
      <w:r>
        <w:t xml:space="preserve">генеральный директор занимается разработкой стратегий, принятием управленческих решений и обеспечением трудовой деятельности работников; </w:t>
      </w:r>
    </w:p>
    <w:p w:rsidR="00F757B0" w:rsidRDefault="00BC64F5">
      <w:pPr>
        <w:numPr>
          <w:ilvl w:val="0"/>
          <w:numId w:val="4"/>
        </w:numPr>
        <w:spacing w:line="396" w:lineRule="auto"/>
        <w:ind w:right="0" w:firstLine="708"/>
      </w:pPr>
      <w:r>
        <w:t>территориальные менеджеры</w:t>
      </w:r>
      <w:r w:rsidR="00A239B7">
        <w:t xml:space="preserve"> занимается распределением задач между </w:t>
      </w:r>
      <w:r>
        <w:t>преподавателями</w:t>
      </w:r>
      <w:r w:rsidR="00A239B7">
        <w:t xml:space="preserve"> различных </w:t>
      </w:r>
      <w:r>
        <w:t>филиалов</w:t>
      </w:r>
      <w:r w:rsidR="00A239B7">
        <w:t xml:space="preserve">; </w:t>
      </w:r>
    </w:p>
    <w:p w:rsidR="00F757B0" w:rsidRDefault="00BC64F5">
      <w:pPr>
        <w:numPr>
          <w:ilvl w:val="0"/>
          <w:numId w:val="4"/>
        </w:numPr>
        <w:spacing w:line="397" w:lineRule="auto"/>
        <w:ind w:right="0" w:firstLine="708"/>
      </w:pPr>
      <w:r>
        <w:t>преподаватели</w:t>
      </w:r>
      <w:r w:rsidR="00A239B7">
        <w:t xml:space="preserve"> </w:t>
      </w:r>
      <w:r>
        <w:t>осуществляют обучение детей и подростков в закрепленных за ними филиалах, а также участие на выездных мероприятиях</w:t>
      </w:r>
      <w:r w:rsidR="00A239B7">
        <w:t xml:space="preserve">; </w:t>
      </w:r>
    </w:p>
    <w:p w:rsidR="00F757B0" w:rsidRDefault="00A239B7">
      <w:pPr>
        <w:pStyle w:val="2"/>
        <w:spacing w:after="554"/>
        <w:ind w:left="32" w:right="22"/>
      </w:pPr>
      <w:bookmarkStart w:id="5" w:name="_Toc161136"/>
      <w:r>
        <w:lastRenderedPageBreak/>
        <w:t xml:space="preserve">1.3 Характеристика комплекса задач, задачи и обоснование необходимости </w:t>
      </w:r>
      <w:bookmarkEnd w:id="5"/>
    </w:p>
    <w:p w:rsidR="00F757B0" w:rsidRDefault="00A239B7">
      <w:pPr>
        <w:pStyle w:val="2"/>
        <w:spacing w:after="554"/>
        <w:ind w:left="32" w:right="22"/>
      </w:pPr>
      <w:bookmarkStart w:id="6" w:name="_Toc161137"/>
      <w:r>
        <w:t xml:space="preserve">автоматизации </w:t>
      </w:r>
      <w:bookmarkEnd w:id="6"/>
    </w:p>
    <w:p w:rsidR="00F757B0" w:rsidRDefault="00A239B7">
      <w:pPr>
        <w:pStyle w:val="3"/>
        <w:spacing w:after="904"/>
        <w:ind w:left="32" w:right="22"/>
      </w:pPr>
      <w:bookmarkStart w:id="7" w:name="_Toc161138"/>
      <w:r>
        <w:t xml:space="preserve">1.3.1 Выбор комплекса задач автоматизации и характеристика существующих </w:t>
      </w:r>
      <w:bookmarkEnd w:id="7"/>
    </w:p>
    <w:p w:rsidR="00F757B0" w:rsidRDefault="00A239B7">
      <w:pPr>
        <w:pStyle w:val="3"/>
        <w:spacing w:after="904"/>
        <w:ind w:left="32" w:right="22"/>
      </w:pPr>
      <w:bookmarkStart w:id="8" w:name="_Toc161139"/>
      <w:r>
        <w:t xml:space="preserve">бизнес-процессов </w:t>
      </w:r>
      <w:bookmarkEnd w:id="8"/>
    </w:p>
    <w:p w:rsidR="00F757B0" w:rsidRDefault="00A239B7">
      <w:pPr>
        <w:spacing w:line="386" w:lineRule="auto"/>
        <w:ind w:left="-15" w:right="0" w:firstLine="708"/>
      </w:pPr>
      <w:r>
        <w:t xml:space="preserve">IDEF0 – графическая нотация, которая предназначена для формализации и описания бизнес-процессов. Другими словами, она отображает структуру и функции системы, а также потоки информации, связывающие эти функции. Данная нотация является одной из самых популярных нотаций в области моделирования </w:t>
      </w:r>
      <w:r w:rsidR="00BC64F5">
        <w:t>бизнес-процессов</w:t>
      </w:r>
      <w:r>
        <w:t xml:space="preserve">. </w:t>
      </w:r>
    </w:p>
    <w:p w:rsidR="00F757B0" w:rsidRDefault="00A239B7">
      <w:pPr>
        <w:spacing w:after="52" w:line="376" w:lineRule="auto"/>
        <w:ind w:left="-15" w:right="0" w:firstLine="708"/>
      </w:pPr>
      <w:r>
        <w:t xml:space="preserve">В процессе выполнения дипломного проекта рассматривалась автоматизация модуля для </w:t>
      </w:r>
      <w:r w:rsidR="006573CB">
        <w:t xml:space="preserve">анализа усвоенных знаний по языку </w:t>
      </w:r>
      <w:r w:rsidR="006573CB">
        <w:rPr>
          <w:lang w:val="en-US"/>
        </w:rPr>
        <w:t>Python</w:t>
      </w:r>
      <w:r w:rsidR="006573CB">
        <w:t xml:space="preserve"> у школьников ООО</w:t>
      </w:r>
      <w:r>
        <w:t xml:space="preserve"> «</w:t>
      </w:r>
      <w:r w:rsidR="006573CB">
        <w:t>ПИКСЕЛЬ</w:t>
      </w:r>
      <w:r w:rsidR="006573CB" w:rsidRPr="006573CB">
        <w:t>.</w:t>
      </w:r>
      <w:r w:rsidR="006573CB">
        <w:t>СТАДИ» ну</w:t>
      </w:r>
      <w:r>
        <w:t xml:space="preserve">жно выделить следующие основные задачи автоматизации: </w:t>
      </w:r>
    </w:p>
    <w:p w:rsidR="00F757B0" w:rsidRPr="006573CB" w:rsidRDefault="00A239B7" w:rsidP="006573CB">
      <w:pPr>
        <w:numPr>
          <w:ilvl w:val="0"/>
          <w:numId w:val="15"/>
        </w:numPr>
        <w:spacing w:line="396" w:lineRule="auto"/>
        <w:ind w:right="0" w:firstLine="708"/>
      </w:pPr>
      <w:r w:rsidRPr="006573CB">
        <w:t xml:space="preserve">учет, хранение и формирование </w:t>
      </w:r>
      <w:r w:rsidR="006573CB" w:rsidRPr="006573CB">
        <w:t>результатов тестирования</w:t>
      </w:r>
      <w:r w:rsidRPr="006573CB">
        <w:t xml:space="preserve">; </w:t>
      </w:r>
    </w:p>
    <w:p w:rsidR="00F757B0" w:rsidRPr="006573CB" w:rsidRDefault="00A239B7" w:rsidP="006573CB">
      <w:pPr>
        <w:numPr>
          <w:ilvl w:val="0"/>
          <w:numId w:val="15"/>
        </w:numPr>
        <w:spacing w:line="396" w:lineRule="auto"/>
        <w:ind w:right="0" w:firstLine="708"/>
      </w:pPr>
      <w:r w:rsidRPr="006573CB">
        <w:t xml:space="preserve">сократить возможные потери данных; </w:t>
      </w:r>
    </w:p>
    <w:p w:rsidR="00F757B0" w:rsidRPr="006573CB" w:rsidRDefault="00A239B7" w:rsidP="006573CB">
      <w:pPr>
        <w:numPr>
          <w:ilvl w:val="0"/>
          <w:numId w:val="15"/>
        </w:numPr>
        <w:spacing w:line="396" w:lineRule="auto"/>
        <w:ind w:right="0" w:firstLine="708"/>
      </w:pPr>
      <w:r w:rsidRPr="006573CB">
        <w:t xml:space="preserve">упростить процесс хранения информации; </w:t>
      </w:r>
    </w:p>
    <w:p w:rsidR="006573CB" w:rsidRDefault="00A239B7" w:rsidP="006573CB">
      <w:pPr>
        <w:numPr>
          <w:ilvl w:val="0"/>
          <w:numId w:val="15"/>
        </w:numPr>
        <w:spacing w:line="396" w:lineRule="auto"/>
        <w:ind w:right="0" w:firstLine="708"/>
      </w:pPr>
      <w:r w:rsidRPr="006573CB">
        <w:t xml:space="preserve">сокращение работы с бумажными носителями информации; </w:t>
      </w:r>
    </w:p>
    <w:p w:rsidR="00F757B0" w:rsidRDefault="00A239B7" w:rsidP="006573CB">
      <w:pPr>
        <w:numPr>
          <w:ilvl w:val="0"/>
          <w:numId w:val="15"/>
        </w:numPr>
        <w:spacing w:line="396" w:lineRule="auto"/>
        <w:ind w:right="0" w:firstLine="708"/>
      </w:pPr>
      <w:r>
        <w:t xml:space="preserve">сократить время проведения всех операций. </w:t>
      </w:r>
    </w:p>
    <w:p w:rsidR="00F757B0" w:rsidRDefault="00A239B7">
      <w:pPr>
        <w:spacing w:after="456"/>
        <w:ind w:left="718" w:right="0"/>
      </w:pPr>
      <w:r>
        <w:t xml:space="preserve">На рисунке 1 представлена диаграмма IDEF0 уровня А0 до внедрения. </w:t>
      </w:r>
    </w:p>
    <w:p w:rsidR="00F757B0" w:rsidRDefault="00D6075A">
      <w:pPr>
        <w:spacing w:after="159" w:line="259" w:lineRule="auto"/>
        <w:ind w:left="567" w:right="0" w:firstLine="0"/>
        <w:jc w:val="left"/>
      </w:pPr>
      <w:r w:rsidRPr="00D6075A">
        <w:rPr>
          <w:rFonts w:ascii="Calibri" w:eastAsia="Calibri" w:hAnsi="Calibri" w:cs="Calibri"/>
          <w:noProof/>
          <w:sz w:val="22"/>
        </w:rPr>
        <w:object w:dxaOrig="13635"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48.3pt;height:280.55pt" o:ole="">
            <v:imagedata r:id="rId17" o:title=""/>
          </v:shape>
          <o:OLEObject Type="Embed" ProgID="Visio.Drawing.15" ShapeID="_x0000_i1037" DrawAspect="Content" ObjectID="_1746046465" r:id="rId18"/>
        </w:object>
      </w:r>
    </w:p>
    <w:p w:rsidR="00F757B0" w:rsidRDefault="00A239B7">
      <w:pPr>
        <w:spacing w:after="775"/>
        <w:ind w:left="1803" w:right="0"/>
      </w:pPr>
      <w:r>
        <w:t xml:space="preserve">Рисунок 1 – Диаграмма IDEF0 уровня А0 до внедрения </w:t>
      </w:r>
    </w:p>
    <w:p w:rsidR="00F757B0" w:rsidRDefault="00A239B7">
      <w:pPr>
        <w:spacing w:after="198"/>
        <w:ind w:left="718" w:right="0"/>
      </w:pPr>
      <w:r>
        <w:t xml:space="preserve">Входные данные: </w:t>
      </w:r>
    </w:p>
    <w:p w:rsidR="00F757B0" w:rsidRDefault="00A239B7">
      <w:pPr>
        <w:spacing w:after="143"/>
        <w:ind w:left="718" w:right="0"/>
      </w:pPr>
      <w:r>
        <w:rPr>
          <w:rFonts w:ascii="Segoe UI Symbol" w:eastAsia="Segoe UI Symbol" w:hAnsi="Segoe UI Symbol" w:cs="Segoe UI Symbol"/>
        </w:rPr>
        <w:t>−</w:t>
      </w:r>
      <w:r>
        <w:rPr>
          <w:rFonts w:ascii="Arial" w:eastAsia="Arial" w:hAnsi="Arial" w:cs="Arial"/>
        </w:rPr>
        <w:t xml:space="preserve"> </w:t>
      </w:r>
      <w:r w:rsidR="00281BD3">
        <w:t>данные учеников</w:t>
      </w:r>
      <w:r>
        <w:t xml:space="preserve">; </w:t>
      </w:r>
    </w:p>
    <w:p w:rsidR="00F757B0" w:rsidRDefault="00A239B7" w:rsidP="00281BD3">
      <w:pPr>
        <w:spacing w:after="124"/>
        <w:ind w:left="718" w:right="0"/>
      </w:pPr>
      <w:r>
        <w:rPr>
          <w:rFonts w:ascii="Segoe UI Symbol" w:eastAsia="Segoe UI Symbol" w:hAnsi="Segoe UI Symbol" w:cs="Segoe UI Symbol"/>
        </w:rPr>
        <w:t>−</w:t>
      </w:r>
      <w:r>
        <w:rPr>
          <w:rFonts w:ascii="Arial" w:eastAsia="Arial" w:hAnsi="Arial" w:cs="Arial"/>
        </w:rPr>
        <w:t xml:space="preserve"> </w:t>
      </w:r>
      <w:r w:rsidR="00281BD3">
        <w:t>результаты тестирования</w:t>
      </w:r>
      <w:r>
        <w:t xml:space="preserve">. </w:t>
      </w:r>
    </w:p>
    <w:p w:rsidR="00F757B0" w:rsidRPr="00281BD3" w:rsidRDefault="00A239B7" w:rsidP="00281BD3">
      <w:pPr>
        <w:spacing w:after="124"/>
        <w:ind w:left="718" w:right="0"/>
        <w:rPr>
          <w:rFonts w:ascii="Segoe UI Symbol" w:eastAsia="Segoe UI Symbol" w:hAnsi="Segoe UI Symbol" w:cs="Segoe UI Symbol"/>
        </w:rPr>
      </w:pPr>
      <w:r>
        <w:rPr>
          <w:rFonts w:ascii="Segoe UI Symbol" w:eastAsia="Segoe UI Symbol" w:hAnsi="Segoe UI Symbol" w:cs="Segoe UI Symbol"/>
        </w:rPr>
        <w:t>−</w:t>
      </w:r>
      <w:r w:rsidRPr="00281BD3">
        <w:rPr>
          <w:rFonts w:ascii="Segoe UI Symbol" w:eastAsia="Segoe UI Symbol" w:hAnsi="Segoe UI Symbol" w:cs="Segoe UI Symbol"/>
        </w:rPr>
        <w:t xml:space="preserve"> </w:t>
      </w:r>
      <w:r w:rsidRPr="00281BD3">
        <w:rPr>
          <w:rFonts w:ascii="Calibri" w:eastAsia="Segoe UI Symbol" w:hAnsi="Calibri" w:cs="Calibri"/>
        </w:rPr>
        <w:t>федеральный</w:t>
      </w:r>
      <w:r w:rsidRPr="00281BD3">
        <w:rPr>
          <w:rFonts w:ascii="Segoe UI Symbol" w:eastAsia="Segoe UI Symbol" w:hAnsi="Segoe UI Symbol" w:cs="Segoe UI Symbol"/>
        </w:rPr>
        <w:t xml:space="preserve"> </w:t>
      </w:r>
      <w:r w:rsidRPr="00281BD3">
        <w:rPr>
          <w:rFonts w:ascii="Calibri" w:eastAsia="Segoe UI Symbol" w:hAnsi="Calibri" w:cs="Calibri"/>
        </w:rPr>
        <w:t>закон</w:t>
      </w:r>
      <w:r w:rsidRPr="00281BD3">
        <w:rPr>
          <w:rFonts w:ascii="Segoe UI Symbol" w:eastAsia="Segoe UI Symbol" w:hAnsi="Segoe UI Symbol" w:cs="Segoe UI Symbol"/>
        </w:rPr>
        <w:t xml:space="preserve">; </w:t>
      </w:r>
    </w:p>
    <w:p w:rsidR="00F757B0" w:rsidRPr="00281BD3" w:rsidRDefault="00A239B7" w:rsidP="00281BD3">
      <w:pPr>
        <w:spacing w:after="124"/>
        <w:ind w:left="718" w:right="0"/>
        <w:rPr>
          <w:rFonts w:ascii="Segoe UI Symbol" w:eastAsia="Segoe UI Symbol" w:hAnsi="Segoe UI Symbol" w:cs="Segoe UI Symbol"/>
        </w:rPr>
      </w:pPr>
      <w:r>
        <w:rPr>
          <w:rFonts w:ascii="Segoe UI Symbol" w:eastAsia="Segoe UI Symbol" w:hAnsi="Segoe UI Symbol" w:cs="Segoe UI Symbol"/>
        </w:rPr>
        <w:t>−</w:t>
      </w:r>
      <w:r w:rsidRPr="00281BD3">
        <w:rPr>
          <w:rFonts w:ascii="Segoe UI Symbol" w:eastAsia="Segoe UI Symbol" w:hAnsi="Segoe UI Symbol" w:cs="Segoe UI Symbol"/>
        </w:rPr>
        <w:t xml:space="preserve"> </w:t>
      </w:r>
      <w:r w:rsidRPr="00281BD3">
        <w:rPr>
          <w:rFonts w:ascii="Calibri" w:eastAsia="Segoe UI Symbol" w:hAnsi="Calibri" w:cs="Calibri"/>
        </w:rPr>
        <w:t>приказы</w:t>
      </w:r>
      <w:r w:rsidRPr="00281BD3">
        <w:rPr>
          <w:rFonts w:ascii="Segoe UI Symbol" w:eastAsia="Segoe UI Symbol" w:hAnsi="Segoe UI Symbol" w:cs="Segoe UI Symbol"/>
        </w:rPr>
        <w:t xml:space="preserve">; </w:t>
      </w:r>
    </w:p>
    <w:p w:rsidR="00F757B0" w:rsidRPr="00281BD3" w:rsidRDefault="00A239B7" w:rsidP="00281BD3">
      <w:pPr>
        <w:spacing w:after="124"/>
        <w:ind w:left="718" w:right="0"/>
        <w:rPr>
          <w:rFonts w:ascii="Segoe UI Symbol" w:eastAsia="Segoe UI Symbol" w:hAnsi="Segoe UI Symbol" w:cs="Segoe UI Symbol"/>
        </w:rPr>
      </w:pPr>
      <w:r>
        <w:rPr>
          <w:rFonts w:ascii="Segoe UI Symbol" w:eastAsia="Segoe UI Symbol" w:hAnsi="Segoe UI Symbol" w:cs="Segoe UI Symbol"/>
        </w:rPr>
        <w:t>−</w:t>
      </w:r>
      <w:r w:rsidRPr="00281BD3">
        <w:rPr>
          <w:rFonts w:ascii="Segoe UI Symbol" w:eastAsia="Segoe UI Symbol" w:hAnsi="Segoe UI Symbol" w:cs="Segoe UI Symbol"/>
        </w:rPr>
        <w:t xml:space="preserve"> </w:t>
      </w:r>
      <w:r w:rsidRPr="00281BD3">
        <w:rPr>
          <w:rFonts w:ascii="Calibri" w:eastAsia="Segoe UI Symbol" w:hAnsi="Calibri" w:cs="Calibri"/>
        </w:rPr>
        <w:t>распоряжение</w:t>
      </w:r>
      <w:r w:rsidRPr="00281BD3">
        <w:rPr>
          <w:rFonts w:ascii="Segoe UI Symbol" w:eastAsia="Segoe UI Symbol" w:hAnsi="Segoe UI Symbol" w:cs="Segoe UI Symbol"/>
        </w:rPr>
        <w:t xml:space="preserve">. </w:t>
      </w:r>
    </w:p>
    <w:p w:rsidR="00F757B0" w:rsidRDefault="00281BD3">
      <w:pPr>
        <w:spacing w:after="195"/>
        <w:ind w:left="718" w:right="0"/>
      </w:pPr>
      <w:r>
        <w:t>Выходные данные</w:t>
      </w:r>
      <w:r w:rsidR="00A239B7">
        <w:t xml:space="preserve">: </w:t>
      </w:r>
    </w:p>
    <w:p w:rsidR="00F757B0" w:rsidRPr="00E23227" w:rsidRDefault="00A239B7" w:rsidP="00281BD3">
      <w:pPr>
        <w:spacing w:after="148"/>
        <w:ind w:left="718" w:right="0"/>
      </w:pPr>
      <w:r>
        <w:rPr>
          <w:rFonts w:ascii="Segoe UI Symbol" w:eastAsia="Segoe UI Symbol" w:hAnsi="Segoe UI Symbol" w:cs="Segoe UI Symbol"/>
        </w:rPr>
        <w:t>−</w:t>
      </w:r>
      <w:r>
        <w:rPr>
          <w:rFonts w:ascii="Arial" w:eastAsia="Arial" w:hAnsi="Arial" w:cs="Arial"/>
        </w:rPr>
        <w:t xml:space="preserve"> </w:t>
      </w:r>
      <w:r w:rsidR="00281BD3">
        <w:t>результаты тестирования</w:t>
      </w:r>
      <w:r w:rsidR="00281BD3" w:rsidRPr="00E23227">
        <w:t>.</w:t>
      </w:r>
    </w:p>
    <w:p w:rsidR="00F757B0" w:rsidRDefault="00A239B7">
      <w:pPr>
        <w:spacing w:line="395" w:lineRule="auto"/>
        <w:ind w:left="-15" w:right="77" w:firstLine="708"/>
      </w:pPr>
      <w:r>
        <w:t xml:space="preserve">Рассмотрим основные бизнес-процессы при </w:t>
      </w:r>
      <w:r w:rsidR="00E23227">
        <w:t>анализе усвоенных знаний</w:t>
      </w:r>
      <w:r>
        <w:t xml:space="preserve"> на диаграмме декомпозиция IDEF0 до внедрения информационной системы, учитывая специфику деятельности предприятия ПАО «МАК «Вымпел». </w:t>
      </w:r>
    </w:p>
    <w:p w:rsidR="00F757B0" w:rsidRDefault="00A239B7">
      <w:pPr>
        <w:spacing w:after="758"/>
        <w:ind w:left="718" w:right="0"/>
      </w:pPr>
      <w:r>
        <w:t xml:space="preserve">На рисунке 2 представлена декомпозиция IDEF0 до внедрения. </w:t>
      </w:r>
    </w:p>
    <w:p w:rsidR="00F757B0" w:rsidRPr="00156DBD" w:rsidRDefault="00A239B7">
      <w:pPr>
        <w:tabs>
          <w:tab w:val="center" w:pos="2016"/>
          <w:tab w:val="center" w:pos="4005"/>
          <w:tab w:val="center" w:pos="6125"/>
        </w:tabs>
        <w:spacing w:after="0" w:line="259" w:lineRule="auto"/>
        <w:ind w:left="0" w:right="0" w:firstLine="0"/>
        <w:jc w:val="left"/>
        <w:rPr>
          <w:rFonts w:ascii="Calibri" w:eastAsia="Calibri" w:hAnsi="Calibri" w:cs="Calibri"/>
          <w:sz w:val="22"/>
        </w:rPr>
      </w:pPr>
      <w:r>
        <w:rPr>
          <w:rFonts w:ascii="Calibri" w:eastAsia="Calibri" w:hAnsi="Calibri" w:cs="Calibri"/>
          <w:sz w:val="22"/>
        </w:rPr>
        <w:tab/>
      </w:r>
    </w:p>
    <w:p w:rsidR="00F757B0" w:rsidRDefault="00156DBD" w:rsidP="00156DBD">
      <w:pPr>
        <w:spacing w:after="0" w:line="259" w:lineRule="auto"/>
        <w:ind w:left="210" w:right="0" w:firstLine="0"/>
        <w:jc w:val="left"/>
      </w:pPr>
      <w:r w:rsidRPr="00156DBD">
        <w:rPr>
          <w:rFonts w:ascii="Calibri" w:eastAsia="Calibri" w:hAnsi="Calibri" w:cs="Calibri"/>
          <w:noProof/>
          <w:sz w:val="22"/>
        </w:rPr>
        <w:object w:dxaOrig="16380" w:dyaOrig="9300">
          <v:shape id="_x0000_i1055" type="#_x0000_t75" style="width:497.2pt;height:280.55pt" o:ole="">
            <v:imagedata r:id="rId19" o:title=""/>
          </v:shape>
          <o:OLEObject Type="Embed" ProgID="Visio.Drawing.15" ShapeID="_x0000_i1055" DrawAspect="Content" ObjectID="_1746046466" r:id="rId20"/>
        </w:object>
      </w:r>
      <w:r w:rsidRPr="00156DBD">
        <w:rPr>
          <w:rFonts w:ascii="Calibri" w:eastAsia="Calibri" w:hAnsi="Calibri" w:cs="Calibri"/>
          <w:noProof/>
          <w:sz w:val="22"/>
        </w:rPr>
        <w:t xml:space="preserve"> </w:t>
      </w:r>
      <w:r w:rsidR="00A239B7">
        <w:rPr>
          <w:sz w:val="25"/>
        </w:rPr>
        <w:tab/>
      </w:r>
      <w:r w:rsidR="00A239B7">
        <w:t xml:space="preserve"> </w:t>
      </w:r>
    </w:p>
    <w:p w:rsidR="00F757B0" w:rsidRDefault="00A239B7">
      <w:pPr>
        <w:spacing w:after="724" w:line="265" w:lineRule="auto"/>
        <w:ind w:left="157" w:right="222"/>
        <w:jc w:val="center"/>
      </w:pPr>
      <w:r>
        <w:t xml:space="preserve">Рисунок 2 – Декомпозиция IDEF0 до внедрения </w:t>
      </w:r>
    </w:p>
    <w:p w:rsidR="00F757B0" w:rsidRDefault="00A239B7">
      <w:pPr>
        <w:spacing w:after="59" w:line="358" w:lineRule="auto"/>
        <w:ind w:left="-15" w:right="0" w:firstLine="708"/>
      </w:pPr>
      <w:r>
        <w:t xml:space="preserve">Исходя из диаграммы на рисунке 2 можно сделать вывод, что </w:t>
      </w:r>
      <w:r w:rsidR="00156DBD">
        <w:t>анализ усвоенных знаний</w:t>
      </w:r>
      <w:r>
        <w:t xml:space="preserve"> достаточно длительным и трудоемкий процесс. Имеется возможность допустить ошибки, связанные с человеческим фактором, вплоть до потери </w:t>
      </w:r>
      <w:r w:rsidR="00156DBD">
        <w:t>данных о тестировании</w:t>
      </w:r>
      <w:r>
        <w:t xml:space="preserve">. Таким образом, было принято решение об автоматизации данного процесса. Разрабатываемая </w:t>
      </w:r>
      <w:r>
        <w:tab/>
        <w:t>и</w:t>
      </w:r>
      <w:r w:rsidR="00156DBD">
        <w:t xml:space="preserve">нформационная </w:t>
      </w:r>
      <w:r w:rsidR="00156DBD">
        <w:tab/>
        <w:t xml:space="preserve">система </w:t>
      </w:r>
      <w:r w:rsidR="00156DBD">
        <w:tab/>
        <w:t xml:space="preserve">должна </w:t>
      </w:r>
      <w:r>
        <w:t xml:space="preserve">обеспечивать автоматизированный </w:t>
      </w:r>
      <w:r w:rsidR="00156DBD">
        <w:t>анализ усвоенных знаний</w:t>
      </w:r>
      <w:r>
        <w:t xml:space="preserve">, что приведет к снижению длительности и объема работы. Для этого информационная система должна иметь следующий функционал: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обеспечение ввода и обработки данных о </w:t>
      </w:r>
      <w:r w:rsidR="00156DBD">
        <w:t>учениках</w:t>
      </w:r>
      <w:r>
        <w:t xml:space="preserve">;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учет и хранение </w:t>
      </w:r>
      <w:r w:rsidR="00156DBD">
        <w:t>учеников</w:t>
      </w:r>
      <w:r>
        <w:t xml:space="preserve"> в системе;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формирование </w:t>
      </w:r>
      <w:r w:rsidR="00156DBD">
        <w:t>отчета по анализам усвоенных знаний</w:t>
      </w:r>
      <w:r>
        <w:t xml:space="preserve"> с использованием введенных данных; </w:t>
      </w:r>
    </w:p>
    <w:p w:rsidR="00156DBD" w:rsidRDefault="00A239B7">
      <w:pPr>
        <w:spacing w:line="360" w:lineRule="auto"/>
        <w:ind w:left="718" w:right="1591"/>
      </w:pPr>
      <w:r>
        <w:rPr>
          <w:rFonts w:ascii="Segoe UI Symbol" w:eastAsia="Segoe UI Symbol" w:hAnsi="Segoe UI Symbol" w:cs="Segoe UI Symbol"/>
        </w:rPr>
        <w:t>−</w:t>
      </w:r>
      <w:r>
        <w:rPr>
          <w:rFonts w:ascii="Arial" w:eastAsia="Arial" w:hAnsi="Arial" w:cs="Arial"/>
        </w:rPr>
        <w:t xml:space="preserve"> </w:t>
      </w:r>
      <w:r>
        <w:t xml:space="preserve">организация работы в системе с различными правами доступа; </w:t>
      </w:r>
    </w:p>
    <w:p w:rsidR="00F757B0" w:rsidRDefault="00A239B7">
      <w:pPr>
        <w:spacing w:line="360" w:lineRule="auto"/>
        <w:ind w:left="718" w:right="1591"/>
      </w:pPr>
      <w:r>
        <w:rPr>
          <w:rFonts w:ascii="Segoe UI Symbol" w:eastAsia="Segoe UI Symbol" w:hAnsi="Segoe UI Symbol" w:cs="Segoe UI Symbol"/>
        </w:rPr>
        <w:t>−</w:t>
      </w:r>
      <w:r>
        <w:rPr>
          <w:rFonts w:ascii="Arial" w:eastAsia="Arial" w:hAnsi="Arial" w:cs="Arial"/>
        </w:rPr>
        <w:t xml:space="preserve"> </w:t>
      </w:r>
      <w:r>
        <w:t>обеспечение быстрого досту</w:t>
      </w:r>
      <w:r w:rsidR="00156DBD">
        <w:t>па к результатам тестирования</w:t>
      </w:r>
      <w:bookmarkStart w:id="9" w:name="_GoBack"/>
      <w:bookmarkEnd w:id="9"/>
      <w:r>
        <w:t xml:space="preserve">. </w:t>
      </w:r>
    </w:p>
    <w:p w:rsidR="00F757B0" w:rsidRDefault="00A239B7">
      <w:pPr>
        <w:spacing w:after="605" w:line="396" w:lineRule="auto"/>
        <w:ind w:left="-15" w:right="0" w:firstLine="708"/>
      </w:pPr>
      <w:r>
        <w:lastRenderedPageBreak/>
        <w:t xml:space="preserve">В разрабатываемой информационной системе решаемые задачи будут реализованы соответствующим программным обеспечением. </w:t>
      </w:r>
    </w:p>
    <w:p w:rsidR="00F757B0" w:rsidRDefault="00A239B7">
      <w:pPr>
        <w:pStyle w:val="3"/>
        <w:spacing w:after="727" w:line="265" w:lineRule="auto"/>
        <w:ind w:left="75" w:right="0"/>
        <w:jc w:val="left"/>
      </w:pPr>
      <w:bookmarkStart w:id="10" w:name="_Toc161140"/>
      <w:r>
        <w:t xml:space="preserve">1.3.2 Определение места проектируемой задачи в комплексе задач и ее описание </w:t>
      </w:r>
      <w:bookmarkEnd w:id="10"/>
    </w:p>
    <w:p w:rsidR="00F757B0" w:rsidRDefault="00A239B7">
      <w:pPr>
        <w:spacing w:after="27" w:line="376" w:lineRule="auto"/>
        <w:ind w:left="-15" w:right="82" w:firstLine="708"/>
      </w:pPr>
      <w:r>
        <w:t xml:space="preserve">После завершения работы над дипломным проектом автоматизированная информационная система для хранения и формирования договоров компании «МАК «Вымпел» будет введена в эксплуатацию. </w:t>
      </w:r>
    </w:p>
    <w:p w:rsidR="00F757B0" w:rsidRDefault="00A239B7">
      <w:pPr>
        <w:spacing w:after="200"/>
        <w:ind w:left="718" w:right="0"/>
      </w:pPr>
      <w:r>
        <w:t xml:space="preserve">После внедрения улучшены следующие функции: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учет и хранение договоров;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окращение времени, отводимое на формирование договора;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учет данных о сотрудниках; </w:t>
      </w:r>
    </w:p>
    <w:p w:rsidR="00F757B0" w:rsidRDefault="00A239B7">
      <w:pPr>
        <w:spacing w:after="124"/>
        <w:ind w:left="718" w:right="0"/>
      </w:pPr>
      <w:r>
        <w:rPr>
          <w:rFonts w:ascii="Segoe UI Symbol" w:eastAsia="Segoe UI Symbol" w:hAnsi="Segoe UI Symbol" w:cs="Segoe UI Symbol"/>
        </w:rPr>
        <w:t>−</w:t>
      </w:r>
      <w:r>
        <w:rPr>
          <w:rFonts w:ascii="Arial" w:eastAsia="Arial" w:hAnsi="Arial" w:cs="Arial"/>
        </w:rPr>
        <w:t xml:space="preserve"> </w:t>
      </w:r>
      <w:r>
        <w:t xml:space="preserve">сокращение количества ошибок в договорах и уменьшились потери от </w:t>
      </w:r>
    </w:p>
    <w:p w:rsidR="00F757B0" w:rsidRDefault="00A239B7">
      <w:pPr>
        <w:spacing w:after="200"/>
        <w:ind w:left="-5" w:right="0"/>
      </w:pPr>
      <w:r>
        <w:t xml:space="preserve">«человеческого фактора»; </w:t>
      </w:r>
    </w:p>
    <w:p w:rsidR="00F757B0" w:rsidRDefault="00A239B7">
      <w:pPr>
        <w:spacing w:after="120"/>
        <w:ind w:left="718" w:right="0"/>
      </w:pPr>
      <w:r>
        <w:rPr>
          <w:rFonts w:ascii="Segoe UI Symbol" w:eastAsia="Segoe UI Symbol" w:hAnsi="Segoe UI Symbol" w:cs="Segoe UI Symbol"/>
        </w:rPr>
        <w:t>−</w:t>
      </w:r>
      <w:r>
        <w:rPr>
          <w:rFonts w:ascii="Arial" w:eastAsia="Arial" w:hAnsi="Arial" w:cs="Arial"/>
        </w:rPr>
        <w:t xml:space="preserve"> </w:t>
      </w:r>
      <w:r>
        <w:t xml:space="preserve">сокращение количества использования бумаги. </w:t>
      </w:r>
    </w:p>
    <w:p w:rsidR="00F757B0" w:rsidRDefault="00A239B7">
      <w:pPr>
        <w:spacing w:line="396" w:lineRule="auto"/>
        <w:ind w:left="-15" w:right="0" w:firstLine="708"/>
      </w:pPr>
      <w:r>
        <w:t xml:space="preserve">На рисунке 3 представлена диаграмма IDEF0 уровня А0 после внедрения информационной системы. </w:t>
      </w:r>
    </w:p>
    <w:p w:rsidR="00F757B0" w:rsidRDefault="00A239B7">
      <w:pPr>
        <w:spacing w:after="0" w:line="259" w:lineRule="auto"/>
        <w:ind w:left="224" w:right="0" w:firstLine="0"/>
        <w:jc w:val="left"/>
      </w:pPr>
      <w:r>
        <w:rPr>
          <w:rFonts w:ascii="Calibri" w:eastAsia="Calibri" w:hAnsi="Calibri" w:cs="Calibri"/>
          <w:noProof/>
          <w:sz w:val="22"/>
        </w:rPr>
        <w:lastRenderedPageBreak/>
        <mc:AlternateContent>
          <mc:Choice Requires="wpg">
            <w:drawing>
              <wp:inline distT="0" distB="0" distL="0" distR="0" wp14:anchorId="25C7764E" wp14:editId="70124E79">
                <wp:extent cx="6154149" cy="4292499"/>
                <wp:effectExtent l="0" t="0" r="0" b="0"/>
                <wp:docPr id="121839" name="Group 121839"/>
                <wp:cNvGraphicFramePr/>
                <a:graphic xmlns:a="http://schemas.openxmlformats.org/drawingml/2006/main">
                  <a:graphicData uri="http://schemas.microsoft.com/office/word/2010/wordprocessingGroup">
                    <wpg:wgp>
                      <wpg:cNvGrpSpPr/>
                      <wpg:grpSpPr>
                        <a:xfrm>
                          <a:off x="0" y="0"/>
                          <a:ext cx="6154149" cy="4292499"/>
                          <a:chOff x="0" y="0"/>
                          <a:chExt cx="6154149" cy="4292499"/>
                        </a:xfrm>
                      </wpg:grpSpPr>
                      <wps:wsp>
                        <wps:cNvPr id="1632" name="Shape 1632"/>
                        <wps:cNvSpPr/>
                        <wps:spPr>
                          <a:xfrm>
                            <a:off x="2177957" y="1452251"/>
                            <a:ext cx="2094782" cy="1388129"/>
                          </a:xfrm>
                          <a:custGeom>
                            <a:avLst/>
                            <a:gdLst/>
                            <a:ahLst/>
                            <a:cxnLst/>
                            <a:rect l="0" t="0" r="0" b="0"/>
                            <a:pathLst>
                              <a:path w="2094782" h="1388129">
                                <a:moveTo>
                                  <a:pt x="0" y="1388129"/>
                                </a:moveTo>
                                <a:lnTo>
                                  <a:pt x="2094782" y="1388129"/>
                                </a:lnTo>
                                <a:lnTo>
                                  <a:pt x="2094782" y="0"/>
                                </a:lnTo>
                                <a:lnTo>
                                  <a:pt x="0" y="0"/>
                                </a:lnTo>
                                <a:close/>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35" name="Rectangle 1635"/>
                        <wps:cNvSpPr/>
                        <wps:spPr>
                          <a:xfrm>
                            <a:off x="2623460" y="2078578"/>
                            <a:ext cx="306206" cy="206228"/>
                          </a:xfrm>
                          <a:prstGeom prst="rect">
                            <a:avLst/>
                          </a:prstGeom>
                          <a:ln>
                            <a:noFill/>
                          </a:ln>
                        </wps:spPr>
                        <wps:txbx>
                          <w:txbxContent>
                            <w:p w:rsidR="00A239B7" w:rsidRDefault="00A239B7">
                              <w:pPr>
                                <w:spacing w:after="160" w:line="259" w:lineRule="auto"/>
                                <w:ind w:left="0" w:right="0" w:firstLine="0"/>
                                <w:jc w:val="left"/>
                              </w:pPr>
                              <w:r>
                                <w:rPr>
                                  <w:sz w:val="27"/>
                                </w:rPr>
                                <w:t>ИС</w:t>
                              </w:r>
                            </w:p>
                          </w:txbxContent>
                        </wps:txbx>
                        <wps:bodyPr horzOverflow="overflow" vert="horz" lIns="0" tIns="0" rIns="0" bIns="0" rtlCol="0">
                          <a:noAutofit/>
                        </wps:bodyPr>
                      </wps:wsp>
                      <wps:wsp>
                        <wps:cNvPr id="1637" name="Rectangle 1637"/>
                        <wps:cNvSpPr/>
                        <wps:spPr>
                          <a:xfrm>
                            <a:off x="2856187" y="2044889"/>
                            <a:ext cx="56706" cy="250966"/>
                          </a:xfrm>
                          <a:prstGeom prst="rect">
                            <a:avLst/>
                          </a:prstGeom>
                          <a:ln>
                            <a:noFill/>
                          </a:ln>
                        </wps:spPr>
                        <wps:txbx>
                          <w:txbxContent>
                            <w:p w:rsidR="00A239B7" w:rsidRDefault="00A239B7">
                              <w:pPr>
                                <w:spacing w:after="160" w:line="259" w:lineRule="auto"/>
                                <w:ind w:left="0" w:right="0" w:firstLine="0"/>
                                <w:jc w:val="left"/>
                              </w:pPr>
                              <w:r>
                                <w:rPr>
                                  <w:sz w:val="27"/>
                                </w:rPr>
                                <w:t xml:space="preserve"> </w:t>
                              </w:r>
                            </w:p>
                          </w:txbxContent>
                        </wps:txbx>
                        <wps:bodyPr horzOverflow="overflow" vert="horz" lIns="0" tIns="0" rIns="0" bIns="0" rtlCol="0">
                          <a:noAutofit/>
                        </wps:bodyPr>
                      </wps:wsp>
                      <wps:wsp>
                        <wps:cNvPr id="1639" name="Rectangle 1639"/>
                        <wps:cNvSpPr/>
                        <wps:spPr>
                          <a:xfrm>
                            <a:off x="2897882" y="2078578"/>
                            <a:ext cx="113411" cy="206228"/>
                          </a:xfrm>
                          <a:prstGeom prst="rect">
                            <a:avLst/>
                          </a:prstGeom>
                          <a:ln>
                            <a:noFill/>
                          </a:ln>
                        </wps:spPr>
                        <wps:txbx>
                          <w:txbxContent>
                            <w:p w:rsidR="00A239B7" w:rsidRDefault="00A239B7">
                              <w:pPr>
                                <w:spacing w:after="160" w:line="259" w:lineRule="auto"/>
                                <w:ind w:left="0" w:right="0" w:firstLine="0"/>
                                <w:jc w:val="left"/>
                              </w:pPr>
                              <w:r>
                                <w:rPr>
                                  <w:sz w:val="27"/>
                                </w:rPr>
                                <w:t>«</w:t>
                              </w:r>
                            </w:p>
                          </w:txbxContent>
                        </wps:txbx>
                        <wps:bodyPr horzOverflow="overflow" vert="horz" lIns="0" tIns="0" rIns="0" bIns="0" rtlCol="0">
                          <a:noAutofit/>
                        </wps:bodyPr>
                      </wps:wsp>
                      <wps:wsp>
                        <wps:cNvPr id="1641" name="Rectangle 1641"/>
                        <wps:cNvSpPr/>
                        <wps:spPr>
                          <a:xfrm>
                            <a:off x="2981511" y="2044889"/>
                            <a:ext cx="1020056" cy="250966"/>
                          </a:xfrm>
                          <a:prstGeom prst="rect">
                            <a:avLst/>
                          </a:prstGeom>
                          <a:ln>
                            <a:noFill/>
                          </a:ln>
                        </wps:spPr>
                        <wps:txbx>
                          <w:txbxContent>
                            <w:p w:rsidR="00A239B7" w:rsidRDefault="00A239B7">
                              <w:pPr>
                                <w:spacing w:after="160" w:line="259" w:lineRule="auto"/>
                                <w:ind w:left="0" w:right="0" w:firstLine="0"/>
                                <w:jc w:val="left"/>
                              </w:pPr>
                              <w:proofErr w:type="spellStart"/>
                              <w:r>
                                <w:rPr>
                                  <w:sz w:val="27"/>
                                </w:rPr>
                                <w:t>Documents</w:t>
                              </w:r>
                              <w:proofErr w:type="spellEnd"/>
                            </w:p>
                          </w:txbxContent>
                        </wps:txbx>
                        <wps:bodyPr horzOverflow="overflow" vert="horz" lIns="0" tIns="0" rIns="0" bIns="0" rtlCol="0">
                          <a:noAutofit/>
                        </wps:bodyPr>
                      </wps:wsp>
                      <wps:wsp>
                        <wps:cNvPr id="1643" name="Rectangle 1643"/>
                        <wps:cNvSpPr/>
                        <wps:spPr>
                          <a:xfrm>
                            <a:off x="3744324" y="2078578"/>
                            <a:ext cx="113411" cy="206228"/>
                          </a:xfrm>
                          <a:prstGeom prst="rect">
                            <a:avLst/>
                          </a:prstGeom>
                          <a:ln>
                            <a:noFill/>
                          </a:ln>
                        </wps:spPr>
                        <wps:txbx>
                          <w:txbxContent>
                            <w:p w:rsidR="00A239B7" w:rsidRDefault="00A239B7">
                              <w:pPr>
                                <w:spacing w:after="160" w:line="259" w:lineRule="auto"/>
                                <w:ind w:left="0" w:right="0" w:firstLine="0"/>
                                <w:jc w:val="left"/>
                              </w:pPr>
                              <w:r>
                                <w:rPr>
                                  <w:sz w:val="27"/>
                                </w:rPr>
                                <w:t>»</w:t>
                              </w:r>
                            </w:p>
                          </w:txbxContent>
                        </wps:txbx>
                        <wps:bodyPr horzOverflow="overflow" vert="horz" lIns="0" tIns="0" rIns="0" bIns="0" rtlCol="0">
                          <a:noAutofit/>
                        </wps:bodyPr>
                      </wps:wsp>
                      <wps:wsp>
                        <wps:cNvPr id="1645" name="Rectangle 1645"/>
                        <wps:cNvSpPr/>
                        <wps:spPr>
                          <a:xfrm>
                            <a:off x="3945153" y="2638009"/>
                            <a:ext cx="268724" cy="206228"/>
                          </a:xfrm>
                          <a:prstGeom prst="rect">
                            <a:avLst/>
                          </a:prstGeom>
                          <a:ln>
                            <a:noFill/>
                          </a:ln>
                        </wps:spPr>
                        <wps:txbx>
                          <w:txbxContent>
                            <w:p w:rsidR="00A239B7" w:rsidRDefault="00A239B7">
                              <w:pPr>
                                <w:spacing w:after="160" w:line="259" w:lineRule="auto"/>
                                <w:ind w:left="0" w:right="0" w:firstLine="0"/>
                                <w:jc w:val="left"/>
                              </w:pPr>
                              <w:r>
                                <w:rPr>
                                  <w:sz w:val="27"/>
                                </w:rPr>
                                <w:t>А0</w:t>
                              </w:r>
                            </w:p>
                          </w:txbxContent>
                        </wps:txbx>
                        <wps:bodyPr horzOverflow="overflow" vert="horz" lIns="0" tIns="0" rIns="0" bIns="0" rtlCol="0">
                          <a:noAutofit/>
                        </wps:bodyPr>
                      </wps:wsp>
                      <wps:wsp>
                        <wps:cNvPr id="1647" name="Shape 1647"/>
                        <wps:cNvSpPr/>
                        <wps:spPr>
                          <a:xfrm>
                            <a:off x="2448795" y="2947728"/>
                            <a:ext cx="0" cy="1344771"/>
                          </a:xfrm>
                          <a:custGeom>
                            <a:avLst/>
                            <a:gdLst/>
                            <a:ahLst/>
                            <a:cxnLst/>
                            <a:rect l="0" t="0" r="0" b="0"/>
                            <a:pathLst>
                              <a:path h="1344771">
                                <a:moveTo>
                                  <a:pt x="0" y="1344771"/>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49" name="Shape 1649"/>
                        <wps:cNvSpPr/>
                        <wps:spPr>
                          <a:xfrm>
                            <a:off x="2409728" y="2840380"/>
                            <a:ext cx="78133" cy="117140"/>
                          </a:xfrm>
                          <a:custGeom>
                            <a:avLst/>
                            <a:gdLst/>
                            <a:ahLst/>
                            <a:cxnLst/>
                            <a:rect l="0" t="0" r="0" b="0"/>
                            <a:pathLst>
                              <a:path w="78133" h="117140">
                                <a:moveTo>
                                  <a:pt x="39067" y="0"/>
                                </a:moveTo>
                                <a:lnTo>
                                  <a:pt x="78133" y="117140"/>
                                </a:lnTo>
                                <a:lnTo>
                                  <a:pt x="0" y="117140"/>
                                </a:lnTo>
                                <a:lnTo>
                                  <a:pt x="3906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3" name="Shape 163093"/>
                        <wps:cNvSpPr/>
                        <wps:spPr>
                          <a:xfrm>
                            <a:off x="2248086" y="3003814"/>
                            <a:ext cx="401419" cy="1125214"/>
                          </a:xfrm>
                          <a:custGeom>
                            <a:avLst/>
                            <a:gdLst/>
                            <a:ahLst/>
                            <a:cxnLst/>
                            <a:rect l="0" t="0" r="0" b="0"/>
                            <a:pathLst>
                              <a:path w="401419" h="1125214">
                                <a:moveTo>
                                  <a:pt x="0" y="0"/>
                                </a:moveTo>
                                <a:lnTo>
                                  <a:pt x="401419" y="0"/>
                                </a:lnTo>
                                <a:lnTo>
                                  <a:pt x="401419" y="1125214"/>
                                </a:lnTo>
                                <a:lnTo>
                                  <a:pt x="0" y="1125214"/>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53" name="Rectangle 1653"/>
                        <wps:cNvSpPr/>
                        <wps:spPr>
                          <a:xfrm rot="-5399999">
                            <a:off x="1602048" y="3249186"/>
                            <a:ext cx="1561783" cy="206333"/>
                          </a:xfrm>
                          <a:prstGeom prst="rect">
                            <a:avLst/>
                          </a:prstGeom>
                          <a:ln>
                            <a:noFill/>
                          </a:ln>
                        </wps:spPr>
                        <wps:txbx>
                          <w:txbxContent>
                            <w:p w:rsidR="00A239B7" w:rsidRDefault="00A239B7">
                              <w:pPr>
                                <w:spacing w:after="160" w:line="259" w:lineRule="auto"/>
                                <w:ind w:left="0" w:right="0" w:firstLine="0"/>
                                <w:jc w:val="left"/>
                              </w:pPr>
                              <w:r>
                                <w:rPr>
                                  <w:sz w:val="27"/>
                                </w:rPr>
                                <w:t xml:space="preserve">Администратор </w:t>
                              </w:r>
                            </w:p>
                          </w:txbxContent>
                        </wps:txbx>
                        <wps:bodyPr horzOverflow="overflow" vert="horz" lIns="0" tIns="0" rIns="0" bIns="0" rtlCol="0">
                          <a:noAutofit/>
                        </wps:bodyPr>
                      </wps:wsp>
                      <wps:wsp>
                        <wps:cNvPr id="1655" name="Rectangle 1655"/>
                        <wps:cNvSpPr/>
                        <wps:spPr>
                          <a:xfrm rot="-5399999">
                            <a:off x="2434889" y="3433594"/>
                            <a:ext cx="297998" cy="206333"/>
                          </a:xfrm>
                          <a:prstGeom prst="rect">
                            <a:avLst/>
                          </a:prstGeom>
                          <a:ln>
                            <a:noFill/>
                          </a:ln>
                        </wps:spPr>
                        <wps:txbx>
                          <w:txbxContent>
                            <w:p w:rsidR="00A239B7" w:rsidRDefault="00A239B7">
                              <w:pPr>
                                <w:spacing w:after="160" w:line="259" w:lineRule="auto"/>
                                <w:ind w:left="0" w:right="0" w:firstLine="0"/>
                                <w:jc w:val="left"/>
                              </w:pPr>
                              <w:r>
                                <w:rPr>
                                  <w:sz w:val="27"/>
                                </w:rPr>
                                <w:t>ИС</w:t>
                              </w:r>
                            </w:p>
                          </w:txbxContent>
                        </wps:txbx>
                        <wps:bodyPr horzOverflow="overflow" vert="horz" lIns="0" tIns="0" rIns="0" bIns="0" rtlCol="0">
                          <a:noAutofit/>
                        </wps:bodyPr>
                      </wps:wsp>
                      <wps:wsp>
                        <wps:cNvPr id="1657" name="Shape 1657"/>
                        <wps:cNvSpPr/>
                        <wps:spPr>
                          <a:xfrm>
                            <a:off x="3903697" y="2947728"/>
                            <a:ext cx="0" cy="1344771"/>
                          </a:xfrm>
                          <a:custGeom>
                            <a:avLst/>
                            <a:gdLst/>
                            <a:ahLst/>
                            <a:cxnLst/>
                            <a:rect l="0" t="0" r="0" b="0"/>
                            <a:pathLst>
                              <a:path h="1344771">
                                <a:moveTo>
                                  <a:pt x="0" y="1344771"/>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59" name="Shape 1659"/>
                        <wps:cNvSpPr/>
                        <wps:spPr>
                          <a:xfrm>
                            <a:off x="3864631" y="2840380"/>
                            <a:ext cx="78133" cy="117140"/>
                          </a:xfrm>
                          <a:custGeom>
                            <a:avLst/>
                            <a:gdLst/>
                            <a:ahLst/>
                            <a:cxnLst/>
                            <a:rect l="0" t="0" r="0" b="0"/>
                            <a:pathLst>
                              <a:path w="78133" h="117140">
                                <a:moveTo>
                                  <a:pt x="39067" y="0"/>
                                </a:moveTo>
                                <a:lnTo>
                                  <a:pt x="78133" y="117140"/>
                                </a:lnTo>
                                <a:lnTo>
                                  <a:pt x="0" y="117140"/>
                                </a:lnTo>
                                <a:lnTo>
                                  <a:pt x="3906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4" name="Shape 163094"/>
                        <wps:cNvSpPr/>
                        <wps:spPr>
                          <a:xfrm>
                            <a:off x="3702988" y="2944051"/>
                            <a:ext cx="401418" cy="1244718"/>
                          </a:xfrm>
                          <a:custGeom>
                            <a:avLst/>
                            <a:gdLst/>
                            <a:ahLst/>
                            <a:cxnLst/>
                            <a:rect l="0" t="0" r="0" b="0"/>
                            <a:pathLst>
                              <a:path w="401418" h="1244718">
                                <a:moveTo>
                                  <a:pt x="0" y="0"/>
                                </a:moveTo>
                                <a:lnTo>
                                  <a:pt x="401418" y="0"/>
                                </a:lnTo>
                                <a:lnTo>
                                  <a:pt x="401418" y="1244718"/>
                                </a:lnTo>
                                <a:lnTo>
                                  <a:pt x="0" y="1244718"/>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63" name="Rectangle 1663"/>
                        <wps:cNvSpPr/>
                        <wps:spPr>
                          <a:xfrm rot="-5399999">
                            <a:off x="3234219" y="3296477"/>
                            <a:ext cx="1211068" cy="206333"/>
                          </a:xfrm>
                          <a:prstGeom prst="rect">
                            <a:avLst/>
                          </a:prstGeom>
                          <a:ln>
                            <a:noFill/>
                          </a:ln>
                        </wps:spPr>
                        <wps:txbx>
                          <w:txbxContent>
                            <w:p w:rsidR="00A239B7" w:rsidRDefault="00A239B7">
                              <w:pPr>
                                <w:spacing w:after="160" w:line="259" w:lineRule="auto"/>
                                <w:ind w:left="0" w:right="0" w:firstLine="0"/>
                                <w:jc w:val="left"/>
                              </w:pPr>
                              <w:r>
                                <w:rPr>
                                  <w:sz w:val="27"/>
                                </w:rPr>
                                <w:t xml:space="preserve">Сотрудники </w:t>
                              </w:r>
                            </w:p>
                          </w:txbxContent>
                        </wps:txbx>
                        <wps:bodyPr horzOverflow="overflow" vert="horz" lIns="0" tIns="0" rIns="0" bIns="0" rtlCol="0">
                          <a:noAutofit/>
                        </wps:bodyPr>
                      </wps:wsp>
                      <wps:wsp>
                        <wps:cNvPr id="1665" name="Rectangle 1665"/>
                        <wps:cNvSpPr/>
                        <wps:spPr>
                          <a:xfrm rot="-5399999">
                            <a:off x="3213795" y="3262756"/>
                            <a:ext cx="1654053" cy="206333"/>
                          </a:xfrm>
                          <a:prstGeom prst="rect">
                            <a:avLst/>
                          </a:prstGeom>
                          <a:ln>
                            <a:noFill/>
                          </a:ln>
                        </wps:spPr>
                        <wps:txbx>
                          <w:txbxContent>
                            <w:p w:rsidR="00A239B7" w:rsidRDefault="00A239B7">
                              <w:pPr>
                                <w:spacing w:after="160" w:line="259" w:lineRule="auto"/>
                                <w:ind w:left="0" w:right="0" w:firstLine="0"/>
                                <w:jc w:val="left"/>
                              </w:pPr>
                              <w:r>
                                <w:rPr>
                                  <w:sz w:val="27"/>
                                </w:rPr>
                                <w:t>отдела договоров</w:t>
                              </w:r>
                            </w:p>
                          </w:txbxContent>
                        </wps:txbx>
                        <wps:bodyPr horzOverflow="overflow" vert="horz" lIns="0" tIns="0" rIns="0" bIns="0" rtlCol="0">
                          <a:noAutofit/>
                        </wps:bodyPr>
                      </wps:wsp>
                      <wps:wsp>
                        <wps:cNvPr id="1667" name="Shape 1667"/>
                        <wps:cNvSpPr/>
                        <wps:spPr>
                          <a:xfrm>
                            <a:off x="2318812" y="5851"/>
                            <a:ext cx="0" cy="1344783"/>
                          </a:xfrm>
                          <a:custGeom>
                            <a:avLst/>
                            <a:gdLst/>
                            <a:ahLst/>
                            <a:cxnLst/>
                            <a:rect l="0" t="0" r="0" b="0"/>
                            <a:pathLst>
                              <a:path h="1344783">
                                <a:moveTo>
                                  <a:pt x="0" y="1344783"/>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69" name="Shape 1669"/>
                        <wps:cNvSpPr/>
                        <wps:spPr>
                          <a:xfrm>
                            <a:off x="2279745" y="1340843"/>
                            <a:ext cx="78133" cy="117140"/>
                          </a:xfrm>
                          <a:custGeom>
                            <a:avLst/>
                            <a:gdLst/>
                            <a:ahLst/>
                            <a:cxnLst/>
                            <a:rect l="0" t="0" r="0" b="0"/>
                            <a:pathLst>
                              <a:path w="78133" h="117140">
                                <a:moveTo>
                                  <a:pt x="0" y="0"/>
                                </a:moveTo>
                                <a:lnTo>
                                  <a:pt x="78133" y="0"/>
                                </a:lnTo>
                                <a:lnTo>
                                  <a:pt x="39067" y="117140"/>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5" name="Shape 163095"/>
                        <wps:cNvSpPr/>
                        <wps:spPr>
                          <a:xfrm>
                            <a:off x="2218457" y="53567"/>
                            <a:ext cx="200709" cy="215819"/>
                          </a:xfrm>
                          <a:custGeom>
                            <a:avLst/>
                            <a:gdLst/>
                            <a:ahLst/>
                            <a:cxnLst/>
                            <a:rect l="0" t="0" r="0" b="0"/>
                            <a:pathLst>
                              <a:path w="200709" h="215819">
                                <a:moveTo>
                                  <a:pt x="0" y="0"/>
                                </a:moveTo>
                                <a:lnTo>
                                  <a:pt x="200709" y="0"/>
                                </a:lnTo>
                                <a:lnTo>
                                  <a:pt x="200709" y="215819"/>
                                </a:lnTo>
                                <a:lnTo>
                                  <a:pt x="0" y="21581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73" name="Rectangle 1673"/>
                        <wps:cNvSpPr/>
                        <wps:spPr>
                          <a:xfrm rot="-5399999">
                            <a:off x="2206977" y="16816"/>
                            <a:ext cx="292721" cy="205972"/>
                          </a:xfrm>
                          <a:prstGeom prst="rect">
                            <a:avLst/>
                          </a:prstGeom>
                          <a:ln>
                            <a:noFill/>
                          </a:ln>
                        </wps:spPr>
                        <wps:txbx>
                          <w:txbxContent>
                            <w:p w:rsidR="00A239B7" w:rsidRDefault="00A239B7">
                              <w:pPr>
                                <w:spacing w:after="160" w:line="259" w:lineRule="auto"/>
                                <w:ind w:left="0" w:right="0" w:firstLine="0"/>
                                <w:jc w:val="left"/>
                              </w:pPr>
                              <w:r>
                                <w:rPr>
                                  <w:sz w:val="27"/>
                                </w:rPr>
                                <w:t>ФЗ</w:t>
                              </w:r>
                            </w:p>
                          </w:txbxContent>
                        </wps:txbx>
                        <wps:bodyPr horzOverflow="overflow" vert="horz" lIns="0" tIns="0" rIns="0" bIns="0" rtlCol="0">
                          <a:noAutofit/>
                        </wps:bodyPr>
                      </wps:wsp>
                      <wps:wsp>
                        <wps:cNvPr id="1675" name="Shape 1675"/>
                        <wps:cNvSpPr/>
                        <wps:spPr>
                          <a:xfrm>
                            <a:off x="4136663" y="5851"/>
                            <a:ext cx="0" cy="1344783"/>
                          </a:xfrm>
                          <a:custGeom>
                            <a:avLst/>
                            <a:gdLst/>
                            <a:ahLst/>
                            <a:cxnLst/>
                            <a:rect l="0" t="0" r="0" b="0"/>
                            <a:pathLst>
                              <a:path h="1344783">
                                <a:moveTo>
                                  <a:pt x="0" y="1344783"/>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77" name="Shape 1677"/>
                        <wps:cNvSpPr/>
                        <wps:spPr>
                          <a:xfrm>
                            <a:off x="4097597" y="1340843"/>
                            <a:ext cx="78133" cy="117140"/>
                          </a:xfrm>
                          <a:custGeom>
                            <a:avLst/>
                            <a:gdLst/>
                            <a:ahLst/>
                            <a:cxnLst/>
                            <a:rect l="0" t="0" r="0" b="0"/>
                            <a:pathLst>
                              <a:path w="78133" h="117140">
                                <a:moveTo>
                                  <a:pt x="0" y="0"/>
                                </a:moveTo>
                                <a:lnTo>
                                  <a:pt x="78133" y="0"/>
                                </a:lnTo>
                                <a:lnTo>
                                  <a:pt x="39066" y="117140"/>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6" name="Shape 163096"/>
                        <wps:cNvSpPr/>
                        <wps:spPr>
                          <a:xfrm>
                            <a:off x="4036308" y="53674"/>
                            <a:ext cx="200709" cy="1020409"/>
                          </a:xfrm>
                          <a:custGeom>
                            <a:avLst/>
                            <a:gdLst/>
                            <a:ahLst/>
                            <a:cxnLst/>
                            <a:rect l="0" t="0" r="0" b="0"/>
                            <a:pathLst>
                              <a:path w="200709" h="1020409">
                                <a:moveTo>
                                  <a:pt x="0" y="0"/>
                                </a:moveTo>
                                <a:lnTo>
                                  <a:pt x="200709" y="0"/>
                                </a:lnTo>
                                <a:lnTo>
                                  <a:pt x="200709" y="1020409"/>
                                </a:lnTo>
                                <a:lnTo>
                                  <a:pt x="0" y="102040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81" name="Rectangle 1681"/>
                        <wps:cNvSpPr/>
                        <wps:spPr>
                          <a:xfrm rot="-5399999">
                            <a:off x="3496617" y="291833"/>
                            <a:ext cx="1354346" cy="206333"/>
                          </a:xfrm>
                          <a:prstGeom prst="rect">
                            <a:avLst/>
                          </a:prstGeom>
                          <a:ln>
                            <a:noFill/>
                          </a:ln>
                        </wps:spPr>
                        <wps:txbx>
                          <w:txbxContent>
                            <w:p w:rsidR="00A239B7" w:rsidRDefault="00A239B7">
                              <w:pPr>
                                <w:spacing w:after="160" w:line="259" w:lineRule="auto"/>
                                <w:ind w:left="0" w:right="0" w:firstLine="0"/>
                                <w:jc w:val="left"/>
                              </w:pPr>
                              <w:r>
                                <w:rPr>
                                  <w:sz w:val="27"/>
                                </w:rPr>
                                <w:t>Распоряжения</w:t>
                              </w:r>
                            </w:p>
                          </w:txbxContent>
                        </wps:txbx>
                        <wps:bodyPr horzOverflow="overflow" vert="horz" lIns="0" tIns="0" rIns="0" bIns="0" rtlCol="0">
                          <a:noAutofit/>
                        </wps:bodyPr>
                      </wps:wsp>
                      <wps:wsp>
                        <wps:cNvPr id="1682" name="Shape 1682"/>
                        <wps:cNvSpPr/>
                        <wps:spPr>
                          <a:xfrm>
                            <a:off x="0" y="1733937"/>
                            <a:ext cx="2057651" cy="0"/>
                          </a:xfrm>
                          <a:custGeom>
                            <a:avLst/>
                            <a:gdLst/>
                            <a:ahLst/>
                            <a:cxnLst/>
                            <a:rect l="0" t="0" r="0" b="0"/>
                            <a:pathLst>
                              <a:path w="2057651">
                                <a:moveTo>
                                  <a:pt x="0" y="0"/>
                                </a:moveTo>
                                <a:lnTo>
                                  <a:pt x="2057651"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83" name="Shape 1683"/>
                        <wps:cNvSpPr/>
                        <wps:spPr>
                          <a:xfrm>
                            <a:off x="2047855" y="1694890"/>
                            <a:ext cx="117200" cy="78094"/>
                          </a:xfrm>
                          <a:custGeom>
                            <a:avLst/>
                            <a:gdLst/>
                            <a:ahLst/>
                            <a:cxnLst/>
                            <a:rect l="0" t="0" r="0" b="0"/>
                            <a:pathLst>
                              <a:path w="117200" h="78094">
                                <a:moveTo>
                                  <a:pt x="0" y="0"/>
                                </a:moveTo>
                                <a:lnTo>
                                  <a:pt x="117200" y="39047"/>
                                </a:lnTo>
                                <a:lnTo>
                                  <a:pt x="0" y="7809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7" name="Shape 163097"/>
                        <wps:cNvSpPr/>
                        <wps:spPr>
                          <a:xfrm>
                            <a:off x="47788" y="1633633"/>
                            <a:ext cx="1622638" cy="200607"/>
                          </a:xfrm>
                          <a:custGeom>
                            <a:avLst/>
                            <a:gdLst/>
                            <a:ahLst/>
                            <a:cxnLst/>
                            <a:rect l="0" t="0" r="0" b="0"/>
                            <a:pathLst>
                              <a:path w="1622638" h="200607">
                                <a:moveTo>
                                  <a:pt x="0" y="0"/>
                                </a:moveTo>
                                <a:lnTo>
                                  <a:pt x="1622638" y="0"/>
                                </a:lnTo>
                                <a:lnTo>
                                  <a:pt x="1622638"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685" name="Shape 1685"/>
                        <wps:cNvSpPr/>
                        <wps:spPr>
                          <a:xfrm>
                            <a:off x="49914" y="1673396"/>
                            <a:ext cx="49210" cy="142455"/>
                          </a:xfrm>
                          <a:custGeom>
                            <a:avLst/>
                            <a:gdLst/>
                            <a:ahLst/>
                            <a:cxnLst/>
                            <a:rect l="0" t="0" r="0" b="0"/>
                            <a:pathLst>
                              <a:path w="49210" h="142455">
                                <a:moveTo>
                                  <a:pt x="17562" y="0"/>
                                </a:moveTo>
                                <a:lnTo>
                                  <a:pt x="49210" y="0"/>
                                </a:lnTo>
                                <a:lnTo>
                                  <a:pt x="49210" y="5971"/>
                                </a:lnTo>
                                <a:lnTo>
                                  <a:pt x="44180" y="5971"/>
                                </a:lnTo>
                                <a:cubicBezTo>
                                  <a:pt x="42818" y="38330"/>
                                  <a:pt x="40237" y="60899"/>
                                  <a:pt x="36426" y="73914"/>
                                </a:cubicBezTo>
                                <a:cubicBezTo>
                                  <a:pt x="32615" y="86930"/>
                                  <a:pt x="27490" y="97199"/>
                                  <a:pt x="21074" y="104602"/>
                                </a:cubicBezTo>
                                <a:lnTo>
                                  <a:pt x="49210" y="104602"/>
                                </a:lnTo>
                                <a:lnTo>
                                  <a:pt x="49210" y="110692"/>
                                </a:lnTo>
                                <a:lnTo>
                                  <a:pt x="40429" y="110692"/>
                                </a:lnTo>
                                <a:cubicBezTo>
                                  <a:pt x="28063" y="110692"/>
                                  <a:pt x="18984" y="114035"/>
                                  <a:pt x="13189" y="120722"/>
                                </a:cubicBezTo>
                                <a:cubicBezTo>
                                  <a:pt x="7395" y="127409"/>
                                  <a:pt x="3919" y="134693"/>
                                  <a:pt x="2772" y="142455"/>
                                </a:cubicBezTo>
                                <a:lnTo>
                                  <a:pt x="0" y="142455"/>
                                </a:lnTo>
                                <a:lnTo>
                                  <a:pt x="0" y="107587"/>
                                </a:lnTo>
                                <a:cubicBezTo>
                                  <a:pt x="8769" y="106871"/>
                                  <a:pt x="15901" y="101617"/>
                                  <a:pt x="21397" y="91825"/>
                                </a:cubicBezTo>
                                <a:cubicBezTo>
                                  <a:pt x="26893" y="82153"/>
                                  <a:pt x="30704" y="70212"/>
                                  <a:pt x="32830" y="56003"/>
                                </a:cubicBezTo>
                                <a:cubicBezTo>
                                  <a:pt x="34957" y="41793"/>
                                  <a:pt x="36020" y="30211"/>
                                  <a:pt x="36020" y="21135"/>
                                </a:cubicBezTo>
                                <a:cubicBezTo>
                                  <a:pt x="36020" y="15643"/>
                                  <a:pt x="35339" y="11702"/>
                                  <a:pt x="33977" y="9075"/>
                                </a:cubicBezTo>
                                <a:cubicBezTo>
                                  <a:pt x="32615" y="6567"/>
                                  <a:pt x="30990" y="4896"/>
                                  <a:pt x="29115" y="4299"/>
                                </a:cubicBezTo>
                                <a:cubicBezTo>
                                  <a:pt x="27239" y="3582"/>
                                  <a:pt x="23380" y="3224"/>
                                  <a:pt x="17562" y="2985"/>
                                </a:cubicBezTo>
                                <a:lnTo>
                                  <a:pt x="1756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86" name="Shape 1686"/>
                        <wps:cNvSpPr/>
                        <wps:spPr>
                          <a:xfrm>
                            <a:off x="170232" y="1739981"/>
                            <a:ext cx="27693" cy="45660"/>
                          </a:xfrm>
                          <a:custGeom>
                            <a:avLst/>
                            <a:gdLst/>
                            <a:ahLst/>
                            <a:cxnLst/>
                            <a:rect l="0" t="0" r="0" b="0"/>
                            <a:pathLst>
                              <a:path w="27693" h="45660">
                                <a:moveTo>
                                  <a:pt x="27693" y="0"/>
                                </a:moveTo>
                                <a:lnTo>
                                  <a:pt x="27693" y="5523"/>
                                </a:lnTo>
                                <a:lnTo>
                                  <a:pt x="25734" y="6375"/>
                                </a:lnTo>
                                <a:cubicBezTo>
                                  <a:pt x="21433" y="8882"/>
                                  <a:pt x="18351" y="11390"/>
                                  <a:pt x="16499" y="13897"/>
                                </a:cubicBezTo>
                                <a:cubicBezTo>
                                  <a:pt x="14647" y="16524"/>
                                  <a:pt x="13727" y="19390"/>
                                  <a:pt x="13727" y="22495"/>
                                </a:cubicBezTo>
                                <a:cubicBezTo>
                                  <a:pt x="13727" y="26435"/>
                                  <a:pt x="14898" y="29659"/>
                                  <a:pt x="17239" y="32286"/>
                                </a:cubicBezTo>
                                <a:cubicBezTo>
                                  <a:pt x="19581" y="34794"/>
                                  <a:pt x="22269" y="36107"/>
                                  <a:pt x="25316" y="36107"/>
                                </a:cubicBezTo>
                                <a:lnTo>
                                  <a:pt x="27693" y="34926"/>
                                </a:lnTo>
                                <a:lnTo>
                                  <a:pt x="27693" y="43278"/>
                                </a:lnTo>
                                <a:lnTo>
                                  <a:pt x="27203" y="43630"/>
                                </a:lnTo>
                                <a:cubicBezTo>
                                  <a:pt x="24252" y="44944"/>
                                  <a:pt x="21122" y="45660"/>
                                  <a:pt x="17801" y="45660"/>
                                </a:cubicBezTo>
                                <a:cubicBezTo>
                                  <a:pt x="12640" y="45660"/>
                                  <a:pt x="8375" y="43869"/>
                                  <a:pt x="5030" y="40287"/>
                                </a:cubicBezTo>
                                <a:cubicBezTo>
                                  <a:pt x="1673" y="36824"/>
                                  <a:pt x="0" y="32167"/>
                                  <a:pt x="0" y="26316"/>
                                </a:cubicBezTo>
                                <a:cubicBezTo>
                                  <a:pt x="0" y="22734"/>
                                  <a:pt x="824" y="19509"/>
                                  <a:pt x="2449" y="16882"/>
                                </a:cubicBezTo>
                                <a:cubicBezTo>
                                  <a:pt x="4683" y="13181"/>
                                  <a:pt x="8566" y="9718"/>
                                  <a:pt x="14085" y="6375"/>
                                </a:cubicBezTo>
                                <a:cubicBezTo>
                                  <a:pt x="16851" y="4763"/>
                                  <a:pt x="20531" y="2972"/>
                                  <a:pt x="25126" y="1001"/>
                                </a:cubicBezTo>
                                <a:lnTo>
                                  <a:pt x="27693"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87" name="Shape 1687"/>
                        <wps:cNvSpPr/>
                        <wps:spPr>
                          <a:xfrm>
                            <a:off x="173088" y="1707804"/>
                            <a:ext cx="24838" cy="26013"/>
                          </a:xfrm>
                          <a:custGeom>
                            <a:avLst/>
                            <a:gdLst/>
                            <a:ahLst/>
                            <a:cxnLst/>
                            <a:rect l="0" t="0" r="0" b="0"/>
                            <a:pathLst>
                              <a:path w="24838" h="26013">
                                <a:moveTo>
                                  <a:pt x="24838" y="0"/>
                                </a:moveTo>
                                <a:lnTo>
                                  <a:pt x="24838" y="4305"/>
                                </a:lnTo>
                                <a:lnTo>
                                  <a:pt x="16750" y="7027"/>
                                </a:lnTo>
                                <a:cubicBezTo>
                                  <a:pt x="14683" y="8818"/>
                                  <a:pt x="13643" y="10968"/>
                                  <a:pt x="13643" y="13356"/>
                                </a:cubicBezTo>
                                <a:lnTo>
                                  <a:pt x="13811" y="18132"/>
                                </a:lnTo>
                                <a:cubicBezTo>
                                  <a:pt x="13811" y="20640"/>
                                  <a:pt x="13165" y="22550"/>
                                  <a:pt x="11887" y="23864"/>
                                </a:cubicBezTo>
                                <a:cubicBezTo>
                                  <a:pt x="10609" y="25297"/>
                                  <a:pt x="8936" y="26013"/>
                                  <a:pt x="6869" y="26013"/>
                                </a:cubicBezTo>
                                <a:cubicBezTo>
                                  <a:pt x="4850" y="26013"/>
                                  <a:pt x="3202" y="25297"/>
                                  <a:pt x="1923" y="23864"/>
                                </a:cubicBezTo>
                                <a:cubicBezTo>
                                  <a:pt x="645" y="22431"/>
                                  <a:pt x="0" y="20520"/>
                                  <a:pt x="0" y="18013"/>
                                </a:cubicBezTo>
                                <a:cubicBezTo>
                                  <a:pt x="0" y="13356"/>
                                  <a:pt x="2401" y="9057"/>
                                  <a:pt x="7192" y="5117"/>
                                </a:cubicBezTo>
                                <a:lnTo>
                                  <a:pt x="2483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88" name="Shape 1688"/>
                        <wps:cNvSpPr/>
                        <wps:spPr>
                          <a:xfrm>
                            <a:off x="99124" y="1673396"/>
                            <a:ext cx="59735" cy="142455"/>
                          </a:xfrm>
                          <a:custGeom>
                            <a:avLst/>
                            <a:gdLst/>
                            <a:ahLst/>
                            <a:cxnLst/>
                            <a:rect l="0" t="0" r="0" b="0"/>
                            <a:pathLst>
                              <a:path w="59735" h="142455">
                                <a:moveTo>
                                  <a:pt x="0" y="0"/>
                                </a:moveTo>
                                <a:lnTo>
                                  <a:pt x="59735" y="0"/>
                                </a:lnTo>
                                <a:lnTo>
                                  <a:pt x="59735" y="2985"/>
                                </a:lnTo>
                                <a:cubicBezTo>
                                  <a:pt x="52877" y="3224"/>
                                  <a:pt x="48493" y="4299"/>
                                  <a:pt x="46581" y="6209"/>
                                </a:cubicBezTo>
                                <a:cubicBezTo>
                                  <a:pt x="44682" y="8239"/>
                                  <a:pt x="43726" y="12777"/>
                                  <a:pt x="43726" y="20180"/>
                                </a:cubicBezTo>
                                <a:lnTo>
                                  <a:pt x="43726" y="81437"/>
                                </a:lnTo>
                                <a:cubicBezTo>
                                  <a:pt x="43726" y="93258"/>
                                  <a:pt x="44407" y="100662"/>
                                  <a:pt x="45769" y="103408"/>
                                </a:cubicBezTo>
                                <a:cubicBezTo>
                                  <a:pt x="47131" y="106274"/>
                                  <a:pt x="51539" y="107587"/>
                                  <a:pt x="58994" y="107587"/>
                                </a:cubicBezTo>
                                <a:lnTo>
                                  <a:pt x="58994" y="142455"/>
                                </a:lnTo>
                                <a:lnTo>
                                  <a:pt x="56222" y="142455"/>
                                </a:lnTo>
                                <a:cubicBezTo>
                                  <a:pt x="54586" y="134454"/>
                                  <a:pt x="51957" y="127887"/>
                                  <a:pt x="48337" y="122991"/>
                                </a:cubicBezTo>
                                <a:cubicBezTo>
                                  <a:pt x="44717" y="118096"/>
                                  <a:pt x="40608" y="114752"/>
                                  <a:pt x="36008" y="113080"/>
                                </a:cubicBezTo>
                                <a:cubicBezTo>
                                  <a:pt x="31409" y="111528"/>
                                  <a:pt x="25901" y="110692"/>
                                  <a:pt x="19474" y="110692"/>
                                </a:cubicBezTo>
                                <a:lnTo>
                                  <a:pt x="0" y="110692"/>
                                </a:lnTo>
                                <a:lnTo>
                                  <a:pt x="0" y="104602"/>
                                </a:lnTo>
                                <a:lnTo>
                                  <a:pt x="12855" y="104602"/>
                                </a:lnTo>
                                <a:cubicBezTo>
                                  <a:pt x="20154" y="104602"/>
                                  <a:pt x="24527" y="104005"/>
                                  <a:pt x="25961" y="102692"/>
                                </a:cubicBezTo>
                                <a:cubicBezTo>
                                  <a:pt x="27406" y="101378"/>
                                  <a:pt x="28135" y="97318"/>
                                  <a:pt x="28135" y="90273"/>
                                </a:cubicBezTo>
                                <a:lnTo>
                                  <a:pt x="28135" y="5971"/>
                                </a:lnTo>
                                <a:lnTo>
                                  <a:pt x="0" y="5971"/>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89" name="Shape 1689"/>
                        <wps:cNvSpPr/>
                        <wps:spPr>
                          <a:xfrm>
                            <a:off x="418837" y="1709219"/>
                            <a:ext cx="38344" cy="74869"/>
                          </a:xfrm>
                          <a:custGeom>
                            <a:avLst/>
                            <a:gdLst/>
                            <a:ahLst/>
                            <a:cxnLst/>
                            <a:rect l="0" t="0" r="0" b="0"/>
                            <a:pathLst>
                              <a:path w="38344" h="74869">
                                <a:moveTo>
                                  <a:pt x="0" y="0"/>
                                </a:moveTo>
                                <a:lnTo>
                                  <a:pt x="38344" y="0"/>
                                </a:lnTo>
                                <a:lnTo>
                                  <a:pt x="38344" y="3178"/>
                                </a:lnTo>
                                <a:lnTo>
                                  <a:pt x="29151" y="4060"/>
                                </a:lnTo>
                                <a:cubicBezTo>
                                  <a:pt x="27896" y="4776"/>
                                  <a:pt x="26869" y="5493"/>
                                  <a:pt x="26044" y="6567"/>
                                </a:cubicBezTo>
                                <a:cubicBezTo>
                                  <a:pt x="25232" y="7523"/>
                                  <a:pt x="24826" y="11224"/>
                                  <a:pt x="24826" y="17553"/>
                                </a:cubicBezTo>
                                <a:lnTo>
                                  <a:pt x="24826" y="33315"/>
                                </a:lnTo>
                                <a:lnTo>
                                  <a:pt x="34133" y="33196"/>
                                </a:lnTo>
                                <a:lnTo>
                                  <a:pt x="38344" y="34058"/>
                                </a:lnTo>
                                <a:lnTo>
                                  <a:pt x="38344" y="40560"/>
                                </a:lnTo>
                                <a:lnTo>
                                  <a:pt x="30047" y="38569"/>
                                </a:lnTo>
                                <a:cubicBezTo>
                                  <a:pt x="28804" y="38569"/>
                                  <a:pt x="27060" y="38569"/>
                                  <a:pt x="24826" y="38688"/>
                                </a:cubicBezTo>
                                <a:lnTo>
                                  <a:pt x="24826" y="68421"/>
                                </a:lnTo>
                                <a:cubicBezTo>
                                  <a:pt x="27705" y="69138"/>
                                  <a:pt x="30596" y="69496"/>
                                  <a:pt x="33487" y="69496"/>
                                </a:cubicBezTo>
                                <a:lnTo>
                                  <a:pt x="38344" y="67922"/>
                                </a:lnTo>
                                <a:lnTo>
                                  <a:pt x="38344" y="74267"/>
                                </a:lnTo>
                                <a:lnTo>
                                  <a:pt x="35936" y="74869"/>
                                </a:lnTo>
                                <a:lnTo>
                                  <a:pt x="0" y="74869"/>
                                </a:lnTo>
                                <a:lnTo>
                                  <a:pt x="0" y="71765"/>
                                </a:lnTo>
                                <a:cubicBezTo>
                                  <a:pt x="4838" y="71765"/>
                                  <a:pt x="7945" y="70929"/>
                                  <a:pt x="9307" y="69138"/>
                                </a:cubicBezTo>
                                <a:cubicBezTo>
                                  <a:pt x="10669" y="67347"/>
                                  <a:pt x="11350" y="63406"/>
                                  <a:pt x="11350" y="57316"/>
                                </a:cubicBezTo>
                                <a:lnTo>
                                  <a:pt x="11350" y="17553"/>
                                </a:lnTo>
                                <a:cubicBezTo>
                                  <a:pt x="11350" y="11821"/>
                                  <a:pt x="11051" y="8359"/>
                                  <a:pt x="10454" y="7284"/>
                                </a:cubicBezTo>
                                <a:cubicBezTo>
                                  <a:pt x="9856" y="6209"/>
                                  <a:pt x="8924" y="5254"/>
                                  <a:pt x="7670" y="4418"/>
                                </a:cubicBezTo>
                                <a:cubicBezTo>
                                  <a:pt x="6428" y="3582"/>
                                  <a:pt x="3859"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0" name="Shape 1690"/>
                        <wps:cNvSpPr/>
                        <wps:spPr>
                          <a:xfrm>
                            <a:off x="329318" y="1709219"/>
                            <a:ext cx="81992" cy="74869"/>
                          </a:xfrm>
                          <a:custGeom>
                            <a:avLst/>
                            <a:gdLst/>
                            <a:ahLst/>
                            <a:cxnLst/>
                            <a:rect l="0" t="0" r="0" b="0"/>
                            <a:pathLst>
                              <a:path w="81992" h="74869">
                                <a:moveTo>
                                  <a:pt x="0" y="0"/>
                                </a:moveTo>
                                <a:lnTo>
                                  <a:pt x="36175" y="0"/>
                                </a:lnTo>
                                <a:lnTo>
                                  <a:pt x="36175" y="3104"/>
                                </a:lnTo>
                                <a:cubicBezTo>
                                  <a:pt x="32794" y="3104"/>
                                  <a:pt x="30333" y="3582"/>
                                  <a:pt x="28780" y="4299"/>
                                </a:cubicBezTo>
                                <a:cubicBezTo>
                                  <a:pt x="27227" y="5015"/>
                                  <a:pt x="26188" y="6209"/>
                                  <a:pt x="25638" y="7642"/>
                                </a:cubicBezTo>
                                <a:cubicBezTo>
                                  <a:pt x="25101" y="9075"/>
                                  <a:pt x="24826" y="12418"/>
                                  <a:pt x="24826" y="17553"/>
                                </a:cubicBezTo>
                                <a:lnTo>
                                  <a:pt x="24826" y="33434"/>
                                </a:lnTo>
                                <a:lnTo>
                                  <a:pt x="57166" y="33434"/>
                                </a:lnTo>
                                <a:lnTo>
                                  <a:pt x="57166" y="17553"/>
                                </a:lnTo>
                                <a:cubicBezTo>
                                  <a:pt x="57166" y="12896"/>
                                  <a:pt x="56975" y="9791"/>
                                  <a:pt x="56593" y="8359"/>
                                </a:cubicBezTo>
                                <a:cubicBezTo>
                                  <a:pt x="56210" y="6926"/>
                                  <a:pt x="55267" y="5731"/>
                                  <a:pt x="53773" y="4657"/>
                                </a:cubicBezTo>
                                <a:cubicBezTo>
                                  <a:pt x="52280" y="3702"/>
                                  <a:pt x="49628" y="3104"/>
                                  <a:pt x="45817" y="3104"/>
                                </a:cubicBezTo>
                                <a:lnTo>
                                  <a:pt x="45817" y="0"/>
                                </a:lnTo>
                                <a:lnTo>
                                  <a:pt x="81992" y="0"/>
                                </a:lnTo>
                                <a:lnTo>
                                  <a:pt x="81992" y="3104"/>
                                </a:lnTo>
                                <a:cubicBezTo>
                                  <a:pt x="78611" y="3104"/>
                                  <a:pt x="76150" y="3582"/>
                                  <a:pt x="74597" y="4299"/>
                                </a:cubicBezTo>
                                <a:cubicBezTo>
                                  <a:pt x="73044" y="5015"/>
                                  <a:pt x="72004" y="6209"/>
                                  <a:pt x="71455" y="7642"/>
                                </a:cubicBezTo>
                                <a:cubicBezTo>
                                  <a:pt x="70905" y="9075"/>
                                  <a:pt x="70642" y="12418"/>
                                  <a:pt x="70642" y="17553"/>
                                </a:cubicBezTo>
                                <a:lnTo>
                                  <a:pt x="70642" y="57316"/>
                                </a:lnTo>
                                <a:cubicBezTo>
                                  <a:pt x="70642" y="61973"/>
                                  <a:pt x="70846" y="65197"/>
                                  <a:pt x="71252" y="66630"/>
                                </a:cubicBezTo>
                                <a:cubicBezTo>
                                  <a:pt x="71658" y="68182"/>
                                  <a:pt x="72650" y="69377"/>
                                  <a:pt x="74227" y="70332"/>
                                </a:cubicBezTo>
                                <a:cubicBezTo>
                                  <a:pt x="75815" y="71287"/>
                                  <a:pt x="78396" y="71765"/>
                                  <a:pt x="81992" y="71765"/>
                                </a:cubicBezTo>
                                <a:lnTo>
                                  <a:pt x="81992" y="74869"/>
                                </a:lnTo>
                                <a:lnTo>
                                  <a:pt x="45817" y="74869"/>
                                </a:lnTo>
                                <a:lnTo>
                                  <a:pt x="45817" y="71765"/>
                                </a:lnTo>
                                <a:cubicBezTo>
                                  <a:pt x="50333" y="71765"/>
                                  <a:pt x="53355" y="70929"/>
                                  <a:pt x="54872" y="69257"/>
                                </a:cubicBezTo>
                                <a:cubicBezTo>
                                  <a:pt x="56402" y="67705"/>
                                  <a:pt x="57166" y="63645"/>
                                  <a:pt x="57166" y="57316"/>
                                </a:cubicBezTo>
                                <a:lnTo>
                                  <a:pt x="57166" y="38688"/>
                                </a:lnTo>
                                <a:lnTo>
                                  <a:pt x="24826" y="38688"/>
                                </a:lnTo>
                                <a:lnTo>
                                  <a:pt x="24826" y="57316"/>
                                </a:lnTo>
                                <a:cubicBezTo>
                                  <a:pt x="24826" y="61973"/>
                                  <a:pt x="25029" y="65197"/>
                                  <a:pt x="25435" y="66630"/>
                                </a:cubicBezTo>
                                <a:cubicBezTo>
                                  <a:pt x="25841" y="68182"/>
                                  <a:pt x="26833" y="69377"/>
                                  <a:pt x="28422" y="70332"/>
                                </a:cubicBezTo>
                                <a:cubicBezTo>
                                  <a:pt x="29999" y="71287"/>
                                  <a:pt x="32579" y="71765"/>
                                  <a:pt x="36175" y="71765"/>
                                </a:cubicBezTo>
                                <a:lnTo>
                                  <a:pt x="36175" y="74869"/>
                                </a:lnTo>
                                <a:lnTo>
                                  <a:pt x="0" y="74869"/>
                                </a:lnTo>
                                <a:lnTo>
                                  <a:pt x="0" y="71765"/>
                                </a:lnTo>
                                <a:cubicBezTo>
                                  <a:pt x="4839" y="71765"/>
                                  <a:pt x="7945" y="70929"/>
                                  <a:pt x="9307" y="69138"/>
                                </a:cubicBezTo>
                                <a:cubicBezTo>
                                  <a:pt x="10669" y="67347"/>
                                  <a:pt x="11350" y="63406"/>
                                  <a:pt x="11350" y="57316"/>
                                </a:cubicBezTo>
                                <a:lnTo>
                                  <a:pt x="11350" y="17553"/>
                                </a:lnTo>
                                <a:cubicBezTo>
                                  <a:pt x="11350" y="12896"/>
                                  <a:pt x="11147" y="9791"/>
                                  <a:pt x="10740" y="8239"/>
                                </a:cubicBezTo>
                                <a:cubicBezTo>
                                  <a:pt x="10322" y="6687"/>
                                  <a:pt x="9331" y="5493"/>
                                  <a:pt x="7753" y="4537"/>
                                </a:cubicBezTo>
                                <a:cubicBezTo>
                                  <a:pt x="6177" y="3582"/>
                                  <a:pt x="3584"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1" name="Shape 1691"/>
                        <wps:cNvSpPr/>
                        <wps:spPr>
                          <a:xfrm>
                            <a:off x="239716" y="1709219"/>
                            <a:ext cx="81992" cy="74869"/>
                          </a:xfrm>
                          <a:custGeom>
                            <a:avLst/>
                            <a:gdLst/>
                            <a:ahLst/>
                            <a:cxnLst/>
                            <a:rect l="0" t="0" r="0" b="0"/>
                            <a:pathLst>
                              <a:path w="81992" h="74869">
                                <a:moveTo>
                                  <a:pt x="0" y="0"/>
                                </a:moveTo>
                                <a:lnTo>
                                  <a:pt x="36175" y="0"/>
                                </a:lnTo>
                                <a:lnTo>
                                  <a:pt x="36175" y="3104"/>
                                </a:lnTo>
                                <a:cubicBezTo>
                                  <a:pt x="32794" y="3104"/>
                                  <a:pt x="30333" y="3582"/>
                                  <a:pt x="28780" y="4299"/>
                                </a:cubicBezTo>
                                <a:cubicBezTo>
                                  <a:pt x="27227" y="5015"/>
                                  <a:pt x="26188" y="6209"/>
                                  <a:pt x="25638" y="7642"/>
                                </a:cubicBezTo>
                                <a:cubicBezTo>
                                  <a:pt x="25101" y="9075"/>
                                  <a:pt x="24826" y="12418"/>
                                  <a:pt x="24826" y="17553"/>
                                </a:cubicBezTo>
                                <a:lnTo>
                                  <a:pt x="24826" y="33434"/>
                                </a:lnTo>
                                <a:lnTo>
                                  <a:pt x="57166" y="33434"/>
                                </a:lnTo>
                                <a:lnTo>
                                  <a:pt x="57166" y="17553"/>
                                </a:lnTo>
                                <a:cubicBezTo>
                                  <a:pt x="57166" y="12896"/>
                                  <a:pt x="56975" y="9791"/>
                                  <a:pt x="56593" y="8359"/>
                                </a:cubicBezTo>
                                <a:cubicBezTo>
                                  <a:pt x="56210" y="6926"/>
                                  <a:pt x="55267" y="5731"/>
                                  <a:pt x="53773" y="4657"/>
                                </a:cubicBezTo>
                                <a:cubicBezTo>
                                  <a:pt x="52280" y="3702"/>
                                  <a:pt x="49628" y="3104"/>
                                  <a:pt x="45817" y="3104"/>
                                </a:cubicBezTo>
                                <a:lnTo>
                                  <a:pt x="45817" y="0"/>
                                </a:lnTo>
                                <a:lnTo>
                                  <a:pt x="81992" y="0"/>
                                </a:lnTo>
                                <a:lnTo>
                                  <a:pt x="81992" y="3104"/>
                                </a:lnTo>
                                <a:cubicBezTo>
                                  <a:pt x="78611" y="3104"/>
                                  <a:pt x="76150" y="3582"/>
                                  <a:pt x="74597" y="4299"/>
                                </a:cubicBezTo>
                                <a:cubicBezTo>
                                  <a:pt x="73044" y="5015"/>
                                  <a:pt x="72004" y="6209"/>
                                  <a:pt x="71455" y="7642"/>
                                </a:cubicBezTo>
                                <a:cubicBezTo>
                                  <a:pt x="70905" y="9075"/>
                                  <a:pt x="70642" y="12418"/>
                                  <a:pt x="70642" y="17553"/>
                                </a:cubicBezTo>
                                <a:lnTo>
                                  <a:pt x="70642" y="57316"/>
                                </a:lnTo>
                                <a:cubicBezTo>
                                  <a:pt x="70642" y="61973"/>
                                  <a:pt x="70846" y="65197"/>
                                  <a:pt x="71252" y="66630"/>
                                </a:cubicBezTo>
                                <a:cubicBezTo>
                                  <a:pt x="71658" y="68182"/>
                                  <a:pt x="72650" y="69377"/>
                                  <a:pt x="74227" y="70332"/>
                                </a:cubicBezTo>
                                <a:cubicBezTo>
                                  <a:pt x="75815" y="71287"/>
                                  <a:pt x="78396" y="71765"/>
                                  <a:pt x="81992" y="71765"/>
                                </a:cubicBezTo>
                                <a:lnTo>
                                  <a:pt x="81992" y="74869"/>
                                </a:lnTo>
                                <a:lnTo>
                                  <a:pt x="45817" y="74869"/>
                                </a:lnTo>
                                <a:lnTo>
                                  <a:pt x="45817" y="71765"/>
                                </a:lnTo>
                                <a:cubicBezTo>
                                  <a:pt x="50333" y="71765"/>
                                  <a:pt x="53355" y="70929"/>
                                  <a:pt x="54872" y="69257"/>
                                </a:cubicBezTo>
                                <a:cubicBezTo>
                                  <a:pt x="56402" y="67705"/>
                                  <a:pt x="57166" y="63645"/>
                                  <a:pt x="57166" y="57316"/>
                                </a:cubicBezTo>
                                <a:lnTo>
                                  <a:pt x="57166" y="38688"/>
                                </a:lnTo>
                                <a:lnTo>
                                  <a:pt x="24826" y="38688"/>
                                </a:lnTo>
                                <a:lnTo>
                                  <a:pt x="24826" y="57316"/>
                                </a:lnTo>
                                <a:cubicBezTo>
                                  <a:pt x="24826" y="61973"/>
                                  <a:pt x="25029" y="65197"/>
                                  <a:pt x="25435" y="66630"/>
                                </a:cubicBezTo>
                                <a:cubicBezTo>
                                  <a:pt x="25841" y="68182"/>
                                  <a:pt x="26833" y="69377"/>
                                  <a:pt x="28422" y="70332"/>
                                </a:cubicBezTo>
                                <a:cubicBezTo>
                                  <a:pt x="29999" y="71287"/>
                                  <a:pt x="32579" y="71765"/>
                                  <a:pt x="36175" y="71765"/>
                                </a:cubicBezTo>
                                <a:lnTo>
                                  <a:pt x="36175" y="74869"/>
                                </a:lnTo>
                                <a:lnTo>
                                  <a:pt x="0" y="74869"/>
                                </a:lnTo>
                                <a:lnTo>
                                  <a:pt x="0" y="71765"/>
                                </a:lnTo>
                                <a:cubicBezTo>
                                  <a:pt x="4839" y="71765"/>
                                  <a:pt x="7945" y="70929"/>
                                  <a:pt x="9307" y="69138"/>
                                </a:cubicBezTo>
                                <a:cubicBezTo>
                                  <a:pt x="10669" y="67347"/>
                                  <a:pt x="11350" y="63406"/>
                                  <a:pt x="11350" y="57316"/>
                                </a:cubicBezTo>
                                <a:lnTo>
                                  <a:pt x="11350" y="17553"/>
                                </a:lnTo>
                                <a:cubicBezTo>
                                  <a:pt x="11350" y="12896"/>
                                  <a:pt x="11147" y="9791"/>
                                  <a:pt x="10740" y="8239"/>
                                </a:cubicBezTo>
                                <a:cubicBezTo>
                                  <a:pt x="10322" y="6687"/>
                                  <a:pt x="9331" y="5493"/>
                                  <a:pt x="7754" y="4537"/>
                                </a:cubicBezTo>
                                <a:cubicBezTo>
                                  <a:pt x="6177" y="3582"/>
                                  <a:pt x="3584"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2" name="Shape 1692"/>
                        <wps:cNvSpPr/>
                        <wps:spPr>
                          <a:xfrm>
                            <a:off x="197926" y="1707070"/>
                            <a:ext cx="40261" cy="78452"/>
                          </a:xfrm>
                          <a:custGeom>
                            <a:avLst/>
                            <a:gdLst/>
                            <a:ahLst/>
                            <a:cxnLst/>
                            <a:rect l="0" t="0" r="0" b="0"/>
                            <a:pathLst>
                              <a:path w="40261" h="78452">
                                <a:moveTo>
                                  <a:pt x="2533" y="0"/>
                                </a:moveTo>
                                <a:cubicBezTo>
                                  <a:pt x="9175" y="0"/>
                                  <a:pt x="14611" y="1075"/>
                                  <a:pt x="18864" y="3343"/>
                                </a:cubicBezTo>
                                <a:cubicBezTo>
                                  <a:pt x="22078" y="5015"/>
                                  <a:pt x="24443" y="7642"/>
                                  <a:pt x="25961" y="11225"/>
                                </a:cubicBezTo>
                                <a:cubicBezTo>
                                  <a:pt x="26940" y="13613"/>
                                  <a:pt x="27430" y="18389"/>
                                  <a:pt x="27430" y="25673"/>
                                </a:cubicBezTo>
                                <a:lnTo>
                                  <a:pt x="27430" y="50988"/>
                                </a:lnTo>
                                <a:cubicBezTo>
                                  <a:pt x="27430" y="58152"/>
                                  <a:pt x="27574" y="62570"/>
                                  <a:pt x="27848" y="64122"/>
                                </a:cubicBezTo>
                                <a:cubicBezTo>
                                  <a:pt x="28111" y="65675"/>
                                  <a:pt x="28565" y="66750"/>
                                  <a:pt x="29186" y="67347"/>
                                </a:cubicBezTo>
                                <a:cubicBezTo>
                                  <a:pt x="29820" y="67944"/>
                                  <a:pt x="30536" y="68182"/>
                                  <a:pt x="31361" y="68182"/>
                                </a:cubicBezTo>
                                <a:cubicBezTo>
                                  <a:pt x="32221" y="68182"/>
                                  <a:pt x="32986" y="67944"/>
                                  <a:pt x="33643" y="67585"/>
                                </a:cubicBezTo>
                                <a:cubicBezTo>
                                  <a:pt x="34790" y="66869"/>
                                  <a:pt x="36988" y="64839"/>
                                  <a:pt x="40261" y="61615"/>
                                </a:cubicBezTo>
                                <a:lnTo>
                                  <a:pt x="40261" y="66153"/>
                                </a:lnTo>
                                <a:cubicBezTo>
                                  <a:pt x="34156" y="74392"/>
                                  <a:pt x="28338" y="78452"/>
                                  <a:pt x="22783" y="78452"/>
                                </a:cubicBezTo>
                                <a:cubicBezTo>
                                  <a:pt x="20119" y="78452"/>
                                  <a:pt x="17992" y="77496"/>
                                  <a:pt x="16415" y="75705"/>
                                </a:cubicBezTo>
                                <a:cubicBezTo>
                                  <a:pt x="14826" y="73795"/>
                                  <a:pt x="14014" y="70690"/>
                                  <a:pt x="13966" y="66153"/>
                                </a:cubicBezTo>
                                <a:lnTo>
                                  <a:pt x="0" y="76189"/>
                                </a:lnTo>
                                <a:lnTo>
                                  <a:pt x="0" y="67837"/>
                                </a:lnTo>
                                <a:lnTo>
                                  <a:pt x="13966" y="60899"/>
                                </a:lnTo>
                                <a:lnTo>
                                  <a:pt x="13966" y="32360"/>
                                </a:lnTo>
                                <a:lnTo>
                                  <a:pt x="0" y="38434"/>
                                </a:lnTo>
                                <a:lnTo>
                                  <a:pt x="0" y="32911"/>
                                </a:lnTo>
                                <a:lnTo>
                                  <a:pt x="13966" y="27464"/>
                                </a:lnTo>
                                <a:lnTo>
                                  <a:pt x="13966" y="24479"/>
                                </a:lnTo>
                                <a:cubicBezTo>
                                  <a:pt x="13966" y="17076"/>
                                  <a:pt x="12771" y="11941"/>
                                  <a:pt x="10406" y="9195"/>
                                </a:cubicBezTo>
                                <a:cubicBezTo>
                                  <a:pt x="8040" y="6329"/>
                                  <a:pt x="4600" y="5015"/>
                                  <a:pt x="72" y="5015"/>
                                </a:cubicBezTo>
                                <a:lnTo>
                                  <a:pt x="0" y="5039"/>
                                </a:lnTo>
                                <a:lnTo>
                                  <a:pt x="0" y="734"/>
                                </a:lnTo>
                                <a:lnTo>
                                  <a:pt x="2533"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3" name="Shape 1693"/>
                        <wps:cNvSpPr/>
                        <wps:spPr>
                          <a:xfrm>
                            <a:off x="457181" y="1743277"/>
                            <a:ext cx="29109" cy="40209"/>
                          </a:xfrm>
                          <a:custGeom>
                            <a:avLst/>
                            <a:gdLst/>
                            <a:ahLst/>
                            <a:cxnLst/>
                            <a:rect l="0" t="0" r="0" b="0"/>
                            <a:pathLst>
                              <a:path w="29109" h="40209">
                                <a:moveTo>
                                  <a:pt x="0" y="0"/>
                                </a:moveTo>
                                <a:lnTo>
                                  <a:pt x="20782" y="4257"/>
                                </a:lnTo>
                                <a:cubicBezTo>
                                  <a:pt x="26334" y="7675"/>
                                  <a:pt x="29109" y="12810"/>
                                  <a:pt x="29109" y="19676"/>
                                </a:cubicBezTo>
                                <a:cubicBezTo>
                                  <a:pt x="29109" y="26124"/>
                                  <a:pt x="26409" y="31139"/>
                                  <a:pt x="20985" y="34960"/>
                                </a:cubicBezTo>
                                <a:lnTo>
                                  <a:pt x="0" y="40209"/>
                                </a:lnTo>
                                <a:lnTo>
                                  <a:pt x="0" y="33863"/>
                                </a:lnTo>
                                <a:lnTo>
                                  <a:pt x="8405" y="31139"/>
                                </a:lnTo>
                                <a:cubicBezTo>
                                  <a:pt x="11810" y="28273"/>
                                  <a:pt x="13518" y="24571"/>
                                  <a:pt x="13518" y="20153"/>
                                </a:cubicBezTo>
                                <a:cubicBezTo>
                                  <a:pt x="13518" y="14959"/>
                                  <a:pt x="11699" y="11048"/>
                                  <a:pt x="8063" y="8436"/>
                                </a:cubicBezTo>
                                <a:lnTo>
                                  <a:pt x="0" y="650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4" name="Shape 1694"/>
                        <wps:cNvSpPr/>
                        <wps:spPr>
                          <a:xfrm>
                            <a:off x="486134" y="1709219"/>
                            <a:ext cx="37645" cy="74869"/>
                          </a:xfrm>
                          <a:custGeom>
                            <a:avLst/>
                            <a:gdLst/>
                            <a:ahLst/>
                            <a:cxnLst/>
                            <a:rect l="0" t="0" r="0" b="0"/>
                            <a:pathLst>
                              <a:path w="37645" h="74869">
                                <a:moveTo>
                                  <a:pt x="0" y="0"/>
                                </a:moveTo>
                                <a:lnTo>
                                  <a:pt x="37645" y="0"/>
                                </a:lnTo>
                                <a:lnTo>
                                  <a:pt x="37645" y="3104"/>
                                </a:lnTo>
                                <a:cubicBezTo>
                                  <a:pt x="34324" y="3104"/>
                                  <a:pt x="31898" y="3463"/>
                                  <a:pt x="30381" y="4179"/>
                                </a:cubicBezTo>
                                <a:cubicBezTo>
                                  <a:pt x="28852" y="4896"/>
                                  <a:pt x="27801" y="5970"/>
                                  <a:pt x="27227" y="7523"/>
                                </a:cubicBezTo>
                                <a:cubicBezTo>
                                  <a:pt x="26666" y="8956"/>
                                  <a:pt x="26379" y="12299"/>
                                  <a:pt x="26379" y="17553"/>
                                </a:cubicBezTo>
                                <a:lnTo>
                                  <a:pt x="26379" y="57316"/>
                                </a:lnTo>
                                <a:cubicBezTo>
                                  <a:pt x="26379" y="62331"/>
                                  <a:pt x="26618" y="65675"/>
                                  <a:pt x="27108" y="67227"/>
                                </a:cubicBezTo>
                                <a:cubicBezTo>
                                  <a:pt x="27598" y="68660"/>
                                  <a:pt x="28649" y="69854"/>
                                  <a:pt x="30250" y="70571"/>
                                </a:cubicBezTo>
                                <a:cubicBezTo>
                                  <a:pt x="31863" y="71406"/>
                                  <a:pt x="34324" y="71765"/>
                                  <a:pt x="37645" y="71765"/>
                                </a:cubicBezTo>
                                <a:lnTo>
                                  <a:pt x="37645" y="74869"/>
                                </a:lnTo>
                                <a:lnTo>
                                  <a:pt x="0" y="74869"/>
                                </a:lnTo>
                                <a:lnTo>
                                  <a:pt x="0" y="71765"/>
                                </a:lnTo>
                                <a:cubicBezTo>
                                  <a:pt x="4241" y="71645"/>
                                  <a:pt x="7001" y="71406"/>
                                  <a:pt x="8279" y="70929"/>
                                </a:cubicBezTo>
                                <a:cubicBezTo>
                                  <a:pt x="9570" y="70571"/>
                                  <a:pt x="10645" y="69496"/>
                                  <a:pt x="11505" y="67824"/>
                                </a:cubicBezTo>
                                <a:cubicBezTo>
                                  <a:pt x="12377" y="66152"/>
                                  <a:pt x="12819" y="62570"/>
                                  <a:pt x="12819" y="57316"/>
                                </a:cubicBezTo>
                                <a:lnTo>
                                  <a:pt x="12819" y="17553"/>
                                </a:lnTo>
                                <a:cubicBezTo>
                                  <a:pt x="12819" y="12299"/>
                                  <a:pt x="12520" y="8956"/>
                                  <a:pt x="11923" y="7403"/>
                                </a:cubicBezTo>
                                <a:cubicBezTo>
                                  <a:pt x="11326" y="5851"/>
                                  <a:pt x="10274" y="4776"/>
                                  <a:pt x="8769" y="4179"/>
                                </a:cubicBezTo>
                                <a:cubicBezTo>
                                  <a:pt x="7276" y="3582"/>
                                  <a:pt x="4349" y="322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5" name="Shape 1695"/>
                        <wps:cNvSpPr/>
                        <wps:spPr>
                          <a:xfrm>
                            <a:off x="457181" y="1709219"/>
                            <a:ext cx="771" cy="3178"/>
                          </a:xfrm>
                          <a:custGeom>
                            <a:avLst/>
                            <a:gdLst/>
                            <a:ahLst/>
                            <a:cxnLst/>
                            <a:rect l="0" t="0" r="0" b="0"/>
                            <a:pathLst>
                              <a:path w="771" h="3178">
                                <a:moveTo>
                                  <a:pt x="0" y="0"/>
                                </a:moveTo>
                                <a:lnTo>
                                  <a:pt x="771" y="0"/>
                                </a:lnTo>
                                <a:lnTo>
                                  <a:pt x="771" y="3104"/>
                                </a:lnTo>
                                <a:lnTo>
                                  <a:pt x="0" y="317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6" name="Shape 1696"/>
                        <wps:cNvSpPr/>
                        <wps:spPr>
                          <a:xfrm>
                            <a:off x="537853" y="1708063"/>
                            <a:ext cx="28906" cy="77496"/>
                          </a:xfrm>
                          <a:custGeom>
                            <a:avLst/>
                            <a:gdLst/>
                            <a:ahLst/>
                            <a:cxnLst/>
                            <a:rect l="0" t="0" r="0" b="0"/>
                            <a:pathLst>
                              <a:path w="28906" h="77496">
                                <a:moveTo>
                                  <a:pt x="28906" y="0"/>
                                </a:moveTo>
                                <a:lnTo>
                                  <a:pt x="28906" y="5201"/>
                                </a:lnTo>
                                <a:lnTo>
                                  <a:pt x="17837" y="9992"/>
                                </a:lnTo>
                                <a:cubicBezTo>
                                  <a:pt x="14277" y="13455"/>
                                  <a:pt x="12198" y="18351"/>
                                  <a:pt x="11589" y="24680"/>
                                </a:cubicBezTo>
                                <a:lnTo>
                                  <a:pt x="28906" y="24680"/>
                                </a:lnTo>
                                <a:lnTo>
                                  <a:pt x="28906" y="29337"/>
                                </a:lnTo>
                                <a:lnTo>
                                  <a:pt x="11589" y="29337"/>
                                </a:lnTo>
                                <a:cubicBezTo>
                                  <a:pt x="11541" y="40442"/>
                                  <a:pt x="14229" y="49158"/>
                                  <a:pt x="19677" y="55487"/>
                                </a:cubicBezTo>
                                <a:cubicBezTo>
                                  <a:pt x="22401" y="58651"/>
                                  <a:pt x="25360" y="61010"/>
                                  <a:pt x="28559" y="62577"/>
                                </a:cubicBezTo>
                                <a:lnTo>
                                  <a:pt x="28906" y="62656"/>
                                </a:lnTo>
                                <a:lnTo>
                                  <a:pt x="28906" y="77496"/>
                                </a:lnTo>
                                <a:lnTo>
                                  <a:pt x="20156" y="75637"/>
                                </a:lnTo>
                                <a:cubicBezTo>
                                  <a:pt x="16311" y="73876"/>
                                  <a:pt x="12789" y="71249"/>
                                  <a:pt x="9594" y="67787"/>
                                </a:cubicBezTo>
                                <a:cubicBezTo>
                                  <a:pt x="3190" y="60741"/>
                                  <a:pt x="0" y="51427"/>
                                  <a:pt x="0" y="39606"/>
                                </a:cubicBezTo>
                                <a:cubicBezTo>
                                  <a:pt x="0" y="26829"/>
                                  <a:pt x="3274" y="16799"/>
                                  <a:pt x="9832" y="9634"/>
                                </a:cubicBezTo>
                                <a:cubicBezTo>
                                  <a:pt x="13118" y="6052"/>
                                  <a:pt x="16818" y="3365"/>
                                  <a:pt x="20936" y="1574"/>
                                </a:cubicBezTo>
                                <a:lnTo>
                                  <a:pt x="28906"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7" name="Shape 1697"/>
                        <wps:cNvSpPr/>
                        <wps:spPr>
                          <a:xfrm>
                            <a:off x="566758" y="1755191"/>
                            <a:ext cx="34389" cy="31166"/>
                          </a:xfrm>
                          <a:custGeom>
                            <a:avLst/>
                            <a:gdLst/>
                            <a:ahLst/>
                            <a:cxnLst/>
                            <a:rect l="0" t="0" r="0" b="0"/>
                            <a:pathLst>
                              <a:path w="34389" h="31166">
                                <a:moveTo>
                                  <a:pt x="31857" y="0"/>
                                </a:moveTo>
                                <a:lnTo>
                                  <a:pt x="34389" y="1552"/>
                                </a:lnTo>
                                <a:cubicBezTo>
                                  <a:pt x="33243" y="9075"/>
                                  <a:pt x="29921" y="15881"/>
                                  <a:pt x="24426" y="21971"/>
                                </a:cubicBezTo>
                                <a:cubicBezTo>
                                  <a:pt x="18918" y="28061"/>
                                  <a:pt x="12037" y="31166"/>
                                  <a:pt x="3757" y="31166"/>
                                </a:cubicBezTo>
                                <a:lnTo>
                                  <a:pt x="0" y="30368"/>
                                </a:lnTo>
                                <a:lnTo>
                                  <a:pt x="0" y="15527"/>
                                </a:lnTo>
                                <a:lnTo>
                                  <a:pt x="9970" y="17792"/>
                                </a:lnTo>
                                <a:cubicBezTo>
                                  <a:pt x="14868" y="17792"/>
                                  <a:pt x="19121" y="16479"/>
                                  <a:pt x="22741" y="13851"/>
                                </a:cubicBezTo>
                                <a:cubicBezTo>
                                  <a:pt x="26373" y="11105"/>
                                  <a:pt x="29408" y="6448"/>
                                  <a:pt x="31857"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8" name="Shape 1698"/>
                        <wps:cNvSpPr/>
                        <wps:spPr>
                          <a:xfrm>
                            <a:off x="644802" y="1707093"/>
                            <a:ext cx="36092" cy="79264"/>
                          </a:xfrm>
                          <a:custGeom>
                            <a:avLst/>
                            <a:gdLst/>
                            <a:ahLst/>
                            <a:cxnLst/>
                            <a:rect l="0" t="0" r="0" b="0"/>
                            <a:pathLst>
                              <a:path w="36092" h="79264">
                                <a:moveTo>
                                  <a:pt x="36092" y="0"/>
                                </a:moveTo>
                                <a:lnTo>
                                  <a:pt x="36092" y="6536"/>
                                </a:lnTo>
                                <a:lnTo>
                                  <a:pt x="33643" y="5231"/>
                                </a:lnTo>
                                <a:cubicBezTo>
                                  <a:pt x="30763" y="5231"/>
                                  <a:pt x="27860" y="6186"/>
                                  <a:pt x="24945" y="7858"/>
                                </a:cubicBezTo>
                                <a:cubicBezTo>
                                  <a:pt x="22030" y="9529"/>
                                  <a:pt x="19677" y="12634"/>
                                  <a:pt x="17885" y="16933"/>
                                </a:cubicBezTo>
                                <a:cubicBezTo>
                                  <a:pt x="16093" y="21231"/>
                                  <a:pt x="15185" y="26724"/>
                                  <a:pt x="15185" y="33411"/>
                                </a:cubicBezTo>
                                <a:cubicBezTo>
                                  <a:pt x="15185" y="44278"/>
                                  <a:pt x="17359" y="53711"/>
                                  <a:pt x="21684" y="61592"/>
                                </a:cubicBezTo>
                                <a:cubicBezTo>
                                  <a:pt x="23846" y="65532"/>
                                  <a:pt x="26355" y="68488"/>
                                  <a:pt x="29207" y="70458"/>
                                </a:cubicBezTo>
                                <a:lnTo>
                                  <a:pt x="36092" y="72581"/>
                                </a:lnTo>
                                <a:lnTo>
                                  <a:pt x="36092" y="79037"/>
                                </a:lnTo>
                                <a:lnTo>
                                  <a:pt x="35279" y="79264"/>
                                </a:lnTo>
                                <a:cubicBezTo>
                                  <a:pt x="24013" y="79264"/>
                                  <a:pt x="15053" y="74727"/>
                                  <a:pt x="8411" y="65771"/>
                                </a:cubicBezTo>
                                <a:cubicBezTo>
                                  <a:pt x="2808" y="58248"/>
                                  <a:pt x="0" y="49770"/>
                                  <a:pt x="0" y="40337"/>
                                </a:cubicBezTo>
                                <a:cubicBezTo>
                                  <a:pt x="0" y="33411"/>
                                  <a:pt x="1696" y="26605"/>
                                  <a:pt x="5101" y="19799"/>
                                </a:cubicBezTo>
                                <a:cubicBezTo>
                                  <a:pt x="8506" y="13112"/>
                                  <a:pt x="12986" y="8097"/>
                                  <a:pt x="18542" y="4873"/>
                                </a:cubicBezTo>
                                <a:lnTo>
                                  <a:pt x="3609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99" name="Shape 1699"/>
                        <wps:cNvSpPr/>
                        <wps:spPr>
                          <a:xfrm>
                            <a:off x="566758" y="1706950"/>
                            <a:ext cx="34389" cy="30449"/>
                          </a:xfrm>
                          <a:custGeom>
                            <a:avLst/>
                            <a:gdLst/>
                            <a:ahLst/>
                            <a:cxnLst/>
                            <a:rect l="0" t="0" r="0" b="0"/>
                            <a:pathLst>
                              <a:path w="34389" h="30449">
                                <a:moveTo>
                                  <a:pt x="5633" y="0"/>
                                </a:moveTo>
                                <a:cubicBezTo>
                                  <a:pt x="14020" y="0"/>
                                  <a:pt x="20913" y="2746"/>
                                  <a:pt x="26301" y="8359"/>
                                </a:cubicBezTo>
                                <a:cubicBezTo>
                                  <a:pt x="31689" y="13851"/>
                                  <a:pt x="34389" y="21255"/>
                                  <a:pt x="34389" y="30449"/>
                                </a:cubicBezTo>
                                <a:lnTo>
                                  <a:pt x="0" y="30449"/>
                                </a:lnTo>
                                <a:lnTo>
                                  <a:pt x="0" y="25792"/>
                                </a:lnTo>
                                <a:lnTo>
                                  <a:pt x="17317" y="25792"/>
                                </a:lnTo>
                                <a:cubicBezTo>
                                  <a:pt x="17042" y="21016"/>
                                  <a:pt x="16469" y="17553"/>
                                  <a:pt x="15597" y="15642"/>
                                </a:cubicBezTo>
                                <a:cubicBezTo>
                                  <a:pt x="14235" y="12538"/>
                                  <a:pt x="12216" y="10150"/>
                                  <a:pt x="9516" y="8478"/>
                                </a:cubicBezTo>
                                <a:cubicBezTo>
                                  <a:pt x="6816" y="6687"/>
                                  <a:pt x="4008" y="5851"/>
                                  <a:pt x="1069" y="5851"/>
                                </a:cubicBezTo>
                                <a:lnTo>
                                  <a:pt x="0" y="6314"/>
                                </a:lnTo>
                                <a:lnTo>
                                  <a:pt x="0" y="1113"/>
                                </a:lnTo>
                                <a:lnTo>
                                  <a:pt x="5633"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0" name="Shape 1700"/>
                        <wps:cNvSpPr/>
                        <wps:spPr>
                          <a:xfrm>
                            <a:off x="850887" y="1707093"/>
                            <a:ext cx="36092" cy="79264"/>
                          </a:xfrm>
                          <a:custGeom>
                            <a:avLst/>
                            <a:gdLst/>
                            <a:ahLst/>
                            <a:cxnLst/>
                            <a:rect l="0" t="0" r="0" b="0"/>
                            <a:pathLst>
                              <a:path w="36092" h="79264">
                                <a:moveTo>
                                  <a:pt x="36092" y="0"/>
                                </a:moveTo>
                                <a:lnTo>
                                  <a:pt x="36092" y="6536"/>
                                </a:lnTo>
                                <a:lnTo>
                                  <a:pt x="33643" y="5231"/>
                                </a:lnTo>
                                <a:cubicBezTo>
                                  <a:pt x="30763" y="5231"/>
                                  <a:pt x="27860" y="6186"/>
                                  <a:pt x="24945" y="7858"/>
                                </a:cubicBezTo>
                                <a:cubicBezTo>
                                  <a:pt x="22030" y="9529"/>
                                  <a:pt x="19677" y="12634"/>
                                  <a:pt x="17885" y="16933"/>
                                </a:cubicBezTo>
                                <a:cubicBezTo>
                                  <a:pt x="16093" y="21231"/>
                                  <a:pt x="15185" y="26724"/>
                                  <a:pt x="15185" y="33411"/>
                                </a:cubicBezTo>
                                <a:cubicBezTo>
                                  <a:pt x="15185" y="44278"/>
                                  <a:pt x="17359" y="53711"/>
                                  <a:pt x="21684" y="61592"/>
                                </a:cubicBezTo>
                                <a:cubicBezTo>
                                  <a:pt x="23846" y="65532"/>
                                  <a:pt x="26355" y="68488"/>
                                  <a:pt x="29207" y="70458"/>
                                </a:cubicBezTo>
                                <a:lnTo>
                                  <a:pt x="36092" y="72581"/>
                                </a:lnTo>
                                <a:lnTo>
                                  <a:pt x="36092" y="79037"/>
                                </a:lnTo>
                                <a:lnTo>
                                  <a:pt x="35279" y="79264"/>
                                </a:lnTo>
                                <a:cubicBezTo>
                                  <a:pt x="24013" y="79264"/>
                                  <a:pt x="15053" y="74727"/>
                                  <a:pt x="8411" y="65771"/>
                                </a:cubicBezTo>
                                <a:cubicBezTo>
                                  <a:pt x="2808" y="58248"/>
                                  <a:pt x="0" y="49770"/>
                                  <a:pt x="0" y="40337"/>
                                </a:cubicBezTo>
                                <a:cubicBezTo>
                                  <a:pt x="0" y="33411"/>
                                  <a:pt x="1696" y="26605"/>
                                  <a:pt x="5101" y="19799"/>
                                </a:cubicBezTo>
                                <a:cubicBezTo>
                                  <a:pt x="8506" y="13112"/>
                                  <a:pt x="12986" y="8097"/>
                                  <a:pt x="18542" y="4873"/>
                                </a:cubicBezTo>
                                <a:lnTo>
                                  <a:pt x="3609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1" name="Shape 1701"/>
                        <wps:cNvSpPr/>
                        <wps:spPr>
                          <a:xfrm>
                            <a:off x="770329" y="1707070"/>
                            <a:ext cx="63044" cy="79287"/>
                          </a:xfrm>
                          <a:custGeom>
                            <a:avLst/>
                            <a:gdLst/>
                            <a:ahLst/>
                            <a:cxnLst/>
                            <a:rect l="0" t="0" r="0" b="0"/>
                            <a:pathLst>
                              <a:path w="63044" h="79287">
                                <a:moveTo>
                                  <a:pt x="35686" y="0"/>
                                </a:moveTo>
                                <a:cubicBezTo>
                                  <a:pt x="43033" y="0"/>
                                  <a:pt x="49078" y="1911"/>
                                  <a:pt x="53821" y="5851"/>
                                </a:cubicBezTo>
                                <a:cubicBezTo>
                                  <a:pt x="58552" y="9672"/>
                                  <a:pt x="60918" y="13732"/>
                                  <a:pt x="60918" y="17911"/>
                                </a:cubicBezTo>
                                <a:cubicBezTo>
                                  <a:pt x="60918" y="20061"/>
                                  <a:pt x="60249" y="21732"/>
                                  <a:pt x="58922" y="22927"/>
                                </a:cubicBezTo>
                                <a:cubicBezTo>
                                  <a:pt x="57584" y="24240"/>
                                  <a:pt x="55721" y="24956"/>
                                  <a:pt x="53331" y="24956"/>
                                </a:cubicBezTo>
                                <a:cubicBezTo>
                                  <a:pt x="50117" y="24956"/>
                                  <a:pt x="47692" y="23882"/>
                                  <a:pt x="46056" y="21852"/>
                                </a:cubicBezTo>
                                <a:cubicBezTo>
                                  <a:pt x="45136" y="20658"/>
                                  <a:pt x="44515" y="18508"/>
                                  <a:pt x="44216" y="15284"/>
                                </a:cubicBezTo>
                                <a:cubicBezTo>
                                  <a:pt x="43917" y="12060"/>
                                  <a:pt x="42818" y="9553"/>
                                  <a:pt x="40918" y="7881"/>
                                </a:cubicBezTo>
                                <a:cubicBezTo>
                                  <a:pt x="39007" y="6329"/>
                                  <a:pt x="36367" y="5493"/>
                                  <a:pt x="32986" y="5493"/>
                                </a:cubicBezTo>
                                <a:cubicBezTo>
                                  <a:pt x="27550" y="5493"/>
                                  <a:pt x="23165" y="7523"/>
                                  <a:pt x="19844" y="11463"/>
                                </a:cubicBezTo>
                                <a:cubicBezTo>
                                  <a:pt x="15435" y="16837"/>
                                  <a:pt x="13225" y="23882"/>
                                  <a:pt x="13225" y="32599"/>
                                </a:cubicBezTo>
                                <a:cubicBezTo>
                                  <a:pt x="13225" y="41554"/>
                                  <a:pt x="15423" y="49435"/>
                                  <a:pt x="19796" y="56242"/>
                                </a:cubicBezTo>
                                <a:cubicBezTo>
                                  <a:pt x="24181" y="63167"/>
                                  <a:pt x="30106" y="66511"/>
                                  <a:pt x="37561" y="66511"/>
                                </a:cubicBezTo>
                                <a:cubicBezTo>
                                  <a:pt x="42902" y="66511"/>
                                  <a:pt x="47692" y="64720"/>
                                  <a:pt x="51933" y="61018"/>
                                </a:cubicBezTo>
                                <a:cubicBezTo>
                                  <a:pt x="54932" y="58510"/>
                                  <a:pt x="57847" y="53973"/>
                                  <a:pt x="60679" y="47405"/>
                                </a:cubicBezTo>
                                <a:lnTo>
                                  <a:pt x="63044" y="48600"/>
                                </a:lnTo>
                                <a:cubicBezTo>
                                  <a:pt x="61025" y="58391"/>
                                  <a:pt x="57083" y="66033"/>
                                  <a:pt x="51205" y="71287"/>
                                </a:cubicBezTo>
                                <a:cubicBezTo>
                                  <a:pt x="45327" y="76660"/>
                                  <a:pt x="38816" y="79287"/>
                                  <a:pt x="31683" y="79287"/>
                                </a:cubicBezTo>
                                <a:cubicBezTo>
                                  <a:pt x="23189" y="79287"/>
                                  <a:pt x="15782" y="75705"/>
                                  <a:pt x="9474" y="68541"/>
                                </a:cubicBezTo>
                                <a:cubicBezTo>
                                  <a:pt x="3154" y="61496"/>
                                  <a:pt x="0" y="51823"/>
                                  <a:pt x="0" y="39644"/>
                                </a:cubicBezTo>
                                <a:cubicBezTo>
                                  <a:pt x="0" y="27942"/>
                                  <a:pt x="3500" y="18389"/>
                                  <a:pt x="10489" y="10986"/>
                                </a:cubicBezTo>
                                <a:cubicBezTo>
                                  <a:pt x="17490" y="3702"/>
                                  <a:pt x="25889" y="0"/>
                                  <a:pt x="35686"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2" name="Shape 1702"/>
                        <wps:cNvSpPr/>
                        <wps:spPr>
                          <a:xfrm>
                            <a:off x="680894" y="1707070"/>
                            <a:ext cx="36104" cy="79061"/>
                          </a:xfrm>
                          <a:custGeom>
                            <a:avLst/>
                            <a:gdLst/>
                            <a:ahLst/>
                            <a:cxnLst/>
                            <a:rect l="0" t="0" r="0" b="0"/>
                            <a:pathLst>
                              <a:path w="36104" h="79061">
                                <a:moveTo>
                                  <a:pt x="84" y="0"/>
                                </a:moveTo>
                                <a:cubicBezTo>
                                  <a:pt x="11409" y="0"/>
                                  <a:pt x="20501" y="4299"/>
                                  <a:pt x="27359" y="12896"/>
                                </a:cubicBezTo>
                                <a:cubicBezTo>
                                  <a:pt x="33189" y="20300"/>
                                  <a:pt x="36104" y="28658"/>
                                  <a:pt x="36104" y="38211"/>
                                </a:cubicBezTo>
                                <a:cubicBezTo>
                                  <a:pt x="36104" y="44898"/>
                                  <a:pt x="34491" y="51704"/>
                                  <a:pt x="31289" y="58510"/>
                                </a:cubicBezTo>
                                <a:cubicBezTo>
                                  <a:pt x="28075" y="65436"/>
                                  <a:pt x="23643" y="70571"/>
                                  <a:pt x="18016" y="74033"/>
                                </a:cubicBezTo>
                                <a:lnTo>
                                  <a:pt x="0" y="79061"/>
                                </a:lnTo>
                                <a:lnTo>
                                  <a:pt x="0" y="72604"/>
                                </a:lnTo>
                                <a:lnTo>
                                  <a:pt x="2700" y="73437"/>
                                </a:lnTo>
                                <a:cubicBezTo>
                                  <a:pt x="7981" y="73437"/>
                                  <a:pt x="12341" y="71287"/>
                                  <a:pt x="15770" y="66988"/>
                                </a:cubicBezTo>
                                <a:cubicBezTo>
                                  <a:pt x="19199" y="62570"/>
                                  <a:pt x="20907" y="55047"/>
                                  <a:pt x="20907" y="44540"/>
                                </a:cubicBezTo>
                                <a:cubicBezTo>
                                  <a:pt x="20907" y="31166"/>
                                  <a:pt x="18052" y="20777"/>
                                  <a:pt x="12341" y="13135"/>
                                </a:cubicBezTo>
                                <a:lnTo>
                                  <a:pt x="0" y="6559"/>
                                </a:lnTo>
                                <a:lnTo>
                                  <a:pt x="0" y="23"/>
                                </a:lnTo>
                                <a:lnTo>
                                  <a:pt x="8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3" name="Shape 1703"/>
                        <wps:cNvSpPr/>
                        <wps:spPr>
                          <a:xfrm>
                            <a:off x="926870" y="1709219"/>
                            <a:ext cx="71049" cy="74869"/>
                          </a:xfrm>
                          <a:custGeom>
                            <a:avLst/>
                            <a:gdLst/>
                            <a:ahLst/>
                            <a:cxnLst/>
                            <a:rect l="0" t="0" r="0" b="0"/>
                            <a:pathLst>
                              <a:path w="71049" h="74869">
                                <a:moveTo>
                                  <a:pt x="3106" y="0"/>
                                </a:moveTo>
                                <a:lnTo>
                                  <a:pt x="67787" y="0"/>
                                </a:lnTo>
                                <a:lnTo>
                                  <a:pt x="71049" y="20299"/>
                                </a:lnTo>
                                <a:lnTo>
                                  <a:pt x="67381" y="20299"/>
                                </a:lnTo>
                                <a:cubicBezTo>
                                  <a:pt x="66724" y="16240"/>
                                  <a:pt x="65637" y="13015"/>
                                  <a:pt x="64107" y="10866"/>
                                </a:cubicBezTo>
                                <a:cubicBezTo>
                                  <a:pt x="62590" y="8597"/>
                                  <a:pt x="60846" y="7164"/>
                                  <a:pt x="58887" y="6448"/>
                                </a:cubicBezTo>
                                <a:cubicBezTo>
                                  <a:pt x="56927" y="5731"/>
                                  <a:pt x="53582" y="5373"/>
                                  <a:pt x="48839" y="5373"/>
                                </a:cubicBezTo>
                                <a:lnTo>
                                  <a:pt x="42304" y="5373"/>
                                </a:lnTo>
                                <a:lnTo>
                                  <a:pt x="42304" y="57316"/>
                                </a:lnTo>
                                <a:cubicBezTo>
                                  <a:pt x="42304" y="62809"/>
                                  <a:pt x="42651" y="66391"/>
                                  <a:pt x="43332" y="67824"/>
                                </a:cubicBezTo>
                                <a:cubicBezTo>
                                  <a:pt x="44013" y="69377"/>
                                  <a:pt x="45112" y="70332"/>
                                  <a:pt x="46641" y="70809"/>
                                </a:cubicBezTo>
                                <a:cubicBezTo>
                                  <a:pt x="48158" y="71287"/>
                                  <a:pt x="51647" y="71645"/>
                                  <a:pt x="57095" y="71765"/>
                                </a:cubicBezTo>
                                <a:lnTo>
                                  <a:pt x="57095" y="74869"/>
                                </a:lnTo>
                                <a:lnTo>
                                  <a:pt x="16415" y="74869"/>
                                </a:lnTo>
                                <a:lnTo>
                                  <a:pt x="16415" y="71765"/>
                                </a:lnTo>
                                <a:cubicBezTo>
                                  <a:pt x="21648" y="71645"/>
                                  <a:pt x="25005" y="70809"/>
                                  <a:pt x="26510" y="69257"/>
                                </a:cubicBezTo>
                                <a:cubicBezTo>
                                  <a:pt x="28004" y="67705"/>
                                  <a:pt x="28744" y="63645"/>
                                  <a:pt x="28744" y="57316"/>
                                </a:cubicBezTo>
                                <a:lnTo>
                                  <a:pt x="28744" y="5373"/>
                                </a:lnTo>
                                <a:lnTo>
                                  <a:pt x="22054" y="5373"/>
                                </a:lnTo>
                                <a:cubicBezTo>
                                  <a:pt x="17371" y="5373"/>
                                  <a:pt x="14181" y="5612"/>
                                  <a:pt x="12497" y="6209"/>
                                </a:cubicBezTo>
                                <a:cubicBezTo>
                                  <a:pt x="10812" y="6806"/>
                                  <a:pt x="9187" y="8120"/>
                                  <a:pt x="7634" y="10269"/>
                                </a:cubicBezTo>
                                <a:cubicBezTo>
                                  <a:pt x="6093" y="12418"/>
                                  <a:pt x="4767" y="15762"/>
                                  <a:pt x="3680" y="20299"/>
                                </a:cubicBezTo>
                                <a:lnTo>
                                  <a:pt x="0" y="20299"/>
                                </a:lnTo>
                                <a:lnTo>
                                  <a:pt x="3106"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4" name="Shape 1704"/>
                        <wps:cNvSpPr/>
                        <wps:spPr>
                          <a:xfrm>
                            <a:off x="996999" y="1707428"/>
                            <a:ext cx="45231" cy="112364"/>
                          </a:xfrm>
                          <a:custGeom>
                            <a:avLst/>
                            <a:gdLst/>
                            <a:ahLst/>
                            <a:cxnLst/>
                            <a:rect l="0" t="0" r="0" b="0"/>
                            <a:pathLst>
                              <a:path w="45231" h="112364">
                                <a:moveTo>
                                  <a:pt x="23440" y="0"/>
                                </a:moveTo>
                                <a:lnTo>
                                  <a:pt x="26546" y="0"/>
                                </a:lnTo>
                                <a:lnTo>
                                  <a:pt x="26546" y="17434"/>
                                </a:lnTo>
                                <a:cubicBezTo>
                                  <a:pt x="30417" y="10866"/>
                                  <a:pt x="34288" y="6209"/>
                                  <a:pt x="38183" y="3582"/>
                                </a:cubicBezTo>
                                <a:lnTo>
                                  <a:pt x="45231" y="1323"/>
                                </a:lnTo>
                                <a:lnTo>
                                  <a:pt x="45231" y="12081"/>
                                </a:lnTo>
                                <a:lnTo>
                                  <a:pt x="44025" y="11463"/>
                                </a:lnTo>
                                <a:cubicBezTo>
                                  <a:pt x="41408" y="11463"/>
                                  <a:pt x="38828" y="12180"/>
                                  <a:pt x="36271" y="13493"/>
                                </a:cubicBezTo>
                                <a:cubicBezTo>
                                  <a:pt x="34300" y="14449"/>
                                  <a:pt x="31062" y="17314"/>
                                  <a:pt x="26546" y="22210"/>
                                </a:cubicBezTo>
                                <a:lnTo>
                                  <a:pt x="26546" y="50152"/>
                                </a:lnTo>
                                <a:cubicBezTo>
                                  <a:pt x="26546" y="56242"/>
                                  <a:pt x="26797" y="60182"/>
                                  <a:pt x="27287" y="62093"/>
                                </a:cubicBezTo>
                                <a:cubicBezTo>
                                  <a:pt x="28040" y="65197"/>
                                  <a:pt x="29903" y="68063"/>
                                  <a:pt x="32878" y="70452"/>
                                </a:cubicBezTo>
                                <a:cubicBezTo>
                                  <a:pt x="35841" y="72840"/>
                                  <a:pt x="39592" y="74033"/>
                                  <a:pt x="44108" y="74033"/>
                                </a:cubicBezTo>
                                <a:lnTo>
                                  <a:pt x="45231" y="73486"/>
                                </a:lnTo>
                                <a:lnTo>
                                  <a:pt x="45231" y="78748"/>
                                </a:lnTo>
                                <a:lnTo>
                                  <a:pt x="44347" y="78929"/>
                                </a:lnTo>
                                <a:cubicBezTo>
                                  <a:pt x="40321" y="78929"/>
                                  <a:pt x="36832" y="78332"/>
                                  <a:pt x="33894" y="77138"/>
                                </a:cubicBezTo>
                                <a:cubicBezTo>
                                  <a:pt x="31719" y="76422"/>
                                  <a:pt x="29270" y="74750"/>
                                  <a:pt x="26546" y="72242"/>
                                </a:cubicBezTo>
                                <a:lnTo>
                                  <a:pt x="26546" y="95050"/>
                                </a:lnTo>
                                <a:cubicBezTo>
                                  <a:pt x="26546" y="100184"/>
                                  <a:pt x="26857" y="103408"/>
                                  <a:pt x="27490" y="104841"/>
                                </a:cubicBezTo>
                                <a:cubicBezTo>
                                  <a:pt x="28111" y="106155"/>
                                  <a:pt x="29198" y="107349"/>
                                  <a:pt x="30752" y="108065"/>
                                </a:cubicBezTo>
                                <a:cubicBezTo>
                                  <a:pt x="32305" y="108901"/>
                                  <a:pt x="35124" y="109379"/>
                                  <a:pt x="39210" y="109379"/>
                                </a:cubicBezTo>
                                <a:lnTo>
                                  <a:pt x="39210" y="112364"/>
                                </a:lnTo>
                                <a:lnTo>
                                  <a:pt x="0" y="112364"/>
                                </a:lnTo>
                                <a:lnTo>
                                  <a:pt x="0" y="109379"/>
                                </a:lnTo>
                                <a:lnTo>
                                  <a:pt x="2043" y="109379"/>
                                </a:lnTo>
                                <a:cubicBezTo>
                                  <a:pt x="5042" y="109379"/>
                                  <a:pt x="7598" y="108782"/>
                                  <a:pt x="9725" y="107588"/>
                                </a:cubicBezTo>
                                <a:cubicBezTo>
                                  <a:pt x="10752" y="106991"/>
                                  <a:pt x="11565" y="106035"/>
                                  <a:pt x="12138" y="104722"/>
                                </a:cubicBezTo>
                                <a:cubicBezTo>
                                  <a:pt x="12700" y="103408"/>
                                  <a:pt x="12986" y="100065"/>
                                  <a:pt x="12986" y="94572"/>
                                </a:cubicBezTo>
                                <a:lnTo>
                                  <a:pt x="12986" y="23882"/>
                                </a:lnTo>
                                <a:cubicBezTo>
                                  <a:pt x="12986" y="18986"/>
                                  <a:pt x="12771" y="16001"/>
                                  <a:pt x="12341" y="14687"/>
                                </a:cubicBezTo>
                                <a:cubicBezTo>
                                  <a:pt x="11899" y="13374"/>
                                  <a:pt x="11206" y="12419"/>
                                  <a:pt x="10251" y="11702"/>
                                </a:cubicBezTo>
                                <a:cubicBezTo>
                                  <a:pt x="9307" y="11105"/>
                                  <a:pt x="8005" y="10747"/>
                                  <a:pt x="6380" y="10747"/>
                                </a:cubicBezTo>
                                <a:cubicBezTo>
                                  <a:pt x="5066" y="10747"/>
                                  <a:pt x="3405" y="11105"/>
                                  <a:pt x="1398" y="11941"/>
                                </a:cubicBezTo>
                                <a:lnTo>
                                  <a:pt x="418" y="9314"/>
                                </a:lnTo>
                                <a:lnTo>
                                  <a:pt x="2344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5" name="Shape 1705"/>
                        <wps:cNvSpPr/>
                        <wps:spPr>
                          <a:xfrm>
                            <a:off x="886979" y="1707070"/>
                            <a:ext cx="36104" cy="79061"/>
                          </a:xfrm>
                          <a:custGeom>
                            <a:avLst/>
                            <a:gdLst/>
                            <a:ahLst/>
                            <a:cxnLst/>
                            <a:rect l="0" t="0" r="0" b="0"/>
                            <a:pathLst>
                              <a:path w="36104" h="79061">
                                <a:moveTo>
                                  <a:pt x="84" y="0"/>
                                </a:moveTo>
                                <a:cubicBezTo>
                                  <a:pt x="11409" y="0"/>
                                  <a:pt x="20501" y="4299"/>
                                  <a:pt x="27359" y="12896"/>
                                </a:cubicBezTo>
                                <a:cubicBezTo>
                                  <a:pt x="33189" y="20300"/>
                                  <a:pt x="36104" y="28658"/>
                                  <a:pt x="36104" y="38211"/>
                                </a:cubicBezTo>
                                <a:cubicBezTo>
                                  <a:pt x="36104" y="44898"/>
                                  <a:pt x="34491" y="51704"/>
                                  <a:pt x="31277" y="58510"/>
                                </a:cubicBezTo>
                                <a:cubicBezTo>
                                  <a:pt x="28075" y="65436"/>
                                  <a:pt x="23643" y="70571"/>
                                  <a:pt x="18016" y="74033"/>
                                </a:cubicBezTo>
                                <a:lnTo>
                                  <a:pt x="0" y="79061"/>
                                </a:lnTo>
                                <a:lnTo>
                                  <a:pt x="0" y="72604"/>
                                </a:lnTo>
                                <a:lnTo>
                                  <a:pt x="2700" y="73437"/>
                                </a:lnTo>
                                <a:cubicBezTo>
                                  <a:pt x="7981" y="73437"/>
                                  <a:pt x="12341" y="71287"/>
                                  <a:pt x="15770" y="66988"/>
                                </a:cubicBezTo>
                                <a:cubicBezTo>
                                  <a:pt x="19199" y="62570"/>
                                  <a:pt x="20907" y="55047"/>
                                  <a:pt x="20907" y="44540"/>
                                </a:cubicBezTo>
                                <a:cubicBezTo>
                                  <a:pt x="20907" y="31166"/>
                                  <a:pt x="18052" y="20777"/>
                                  <a:pt x="12341" y="13135"/>
                                </a:cubicBezTo>
                                <a:lnTo>
                                  <a:pt x="0" y="6559"/>
                                </a:lnTo>
                                <a:lnTo>
                                  <a:pt x="0" y="23"/>
                                </a:lnTo>
                                <a:lnTo>
                                  <a:pt x="8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6" name="Shape 1706"/>
                        <wps:cNvSpPr/>
                        <wps:spPr>
                          <a:xfrm>
                            <a:off x="1169991" y="1709219"/>
                            <a:ext cx="35542" cy="95527"/>
                          </a:xfrm>
                          <a:custGeom>
                            <a:avLst/>
                            <a:gdLst/>
                            <a:ahLst/>
                            <a:cxnLst/>
                            <a:rect l="0" t="0" r="0" b="0"/>
                            <a:pathLst>
                              <a:path w="35542" h="95527">
                                <a:moveTo>
                                  <a:pt x="13261" y="0"/>
                                </a:moveTo>
                                <a:lnTo>
                                  <a:pt x="35542" y="0"/>
                                </a:lnTo>
                                <a:lnTo>
                                  <a:pt x="35542" y="5373"/>
                                </a:lnTo>
                                <a:lnTo>
                                  <a:pt x="31301" y="5373"/>
                                </a:lnTo>
                                <a:lnTo>
                                  <a:pt x="31301" y="9791"/>
                                </a:lnTo>
                                <a:cubicBezTo>
                                  <a:pt x="31301" y="36539"/>
                                  <a:pt x="26522" y="56480"/>
                                  <a:pt x="16726" y="69496"/>
                                </a:cubicBezTo>
                                <a:lnTo>
                                  <a:pt x="35542" y="69496"/>
                                </a:lnTo>
                                <a:lnTo>
                                  <a:pt x="35542" y="74869"/>
                                </a:lnTo>
                                <a:lnTo>
                                  <a:pt x="29628" y="74869"/>
                                </a:lnTo>
                                <a:cubicBezTo>
                                  <a:pt x="23655" y="74869"/>
                                  <a:pt x="18876" y="75347"/>
                                  <a:pt x="15531" y="76422"/>
                                </a:cubicBezTo>
                                <a:cubicBezTo>
                                  <a:pt x="12186" y="77496"/>
                                  <a:pt x="9319" y="79646"/>
                                  <a:pt x="7049" y="83108"/>
                                </a:cubicBezTo>
                                <a:cubicBezTo>
                                  <a:pt x="4779" y="86452"/>
                                  <a:pt x="3465" y="90631"/>
                                  <a:pt x="2987" y="95527"/>
                                </a:cubicBezTo>
                                <a:lnTo>
                                  <a:pt x="0" y="95527"/>
                                </a:lnTo>
                                <a:lnTo>
                                  <a:pt x="0" y="71765"/>
                                </a:lnTo>
                                <a:cubicBezTo>
                                  <a:pt x="4420" y="71645"/>
                                  <a:pt x="8482" y="69854"/>
                                  <a:pt x="12067" y="66511"/>
                                </a:cubicBezTo>
                                <a:cubicBezTo>
                                  <a:pt x="15770" y="63167"/>
                                  <a:pt x="18996" y="56480"/>
                                  <a:pt x="21743" y="46689"/>
                                </a:cubicBezTo>
                                <a:cubicBezTo>
                                  <a:pt x="24491" y="36778"/>
                                  <a:pt x="25925" y="27106"/>
                                  <a:pt x="25925" y="17553"/>
                                </a:cubicBezTo>
                                <a:cubicBezTo>
                                  <a:pt x="25925" y="8239"/>
                                  <a:pt x="21743" y="3463"/>
                                  <a:pt x="13261" y="3104"/>
                                </a:cubicBezTo>
                                <a:lnTo>
                                  <a:pt x="13261"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7" name="Shape 1707"/>
                        <wps:cNvSpPr/>
                        <wps:spPr>
                          <a:xfrm>
                            <a:off x="1088154" y="1709219"/>
                            <a:ext cx="81717" cy="110931"/>
                          </a:xfrm>
                          <a:custGeom>
                            <a:avLst/>
                            <a:gdLst/>
                            <a:ahLst/>
                            <a:cxnLst/>
                            <a:rect l="0" t="0" r="0" b="0"/>
                            <a:pathLst>
                              <a:path w="81717" h="110931">
                                <a:moveTo>
                                  <a:pt x="0" y="0"/>
                                </a:moveTo>
                                <a:lnTo>
                                  <a:pt x="34885" y="0"/>
                                </a:lnTo>
                                <a:lnTo>
                                  <a:pt x="34885" y="3104"/>
                                </a:lnTo>
                                <a:lnTo>
                                  <a:pt x="33213" y="3104"/>
                                </a:lnTo>
                                <a:cubicBezTo>
                                  <a:pt x="30704" y="3104"/>
                                  <a:pt x="28912" y="3582"/>
                                  <a:pt x="27598" y="4657"/>
                                </a:cubicBezTo>
                                <a:cubicBezTo>
                                  <a:pt x="26403" y="5731"/>
                                  <a:pt x="25805" y="7045"/>
                                  <a:pt x="25805" y="8597"/>
                                </a:cubicBezTo>
                                <a:cubicBezTo>
                                  <a:pt x="25805" y="10747"/>
                                  <a:pt x="26761" y="13732"/>
                                  <a:pt x="28553" y="17434"/>
                                </a:cubicBezTo>
                                <a:lnTo>
                                  <a:pt x="46713" y="55167"/>
                                </a:lnTo>
                                <a:lnTo>
                                  <a:pt x="63438" y="13851"/>
                                </a:lnTo>
                                <a:cubicBezTo>
                                  <a:pt x="64394" y="11583"/>
                                  <a:pt x="64872" y="9433"/>
                                  <a:pt x="64872" y="7284"/>
                                </a:cubicBezTo>
                                <a:cubicBezTo>
                                  <a:pt x="64872" y="6209"/>
                                  <a:pt x="64633" y="5493"/>
                                  <a:pt x="64275" y="5015"/>
                                </a:cubicBezTo>
                                <a:cubicBezTo>
                                  <a:pt x="63797" y="4418"/>
                                  <a:pt x="63199" y="3940"/>
                                  <a:pt x="62244" y="3582"/>
                                </a:cubicBezTo>
                                <a:cubicBezTo>
                                  <a:pt x="61288" y="3224"/>
                                  <a:pt x="59615" y="3104"/>
                                  <a:pt x="57345" y="3104"/>
                                </a:cubicBezTo>
                                <a:lnTo>
                                  <a:pt x="57345" y="0"/>
                                </a:lnTo>
                                <a:lnTo>
                                  <a:pt x="81717" y="0"/>
                                </a:lnTo>
                                <a:lnTo>
                                  <a:pt x="81717" y="3104"/>
                                </a:lnTo>
                                <a:cubicBezTo>
                                  <a:pt x="79686" y="3343"/>
                                  <a:pt x="78133" y="3702"/>
                                  <a:pt x="77058" y="4418"/>
                                </a:cubicBezTo>
                                <a:cubicBezTo>
                                  <a:pt x="75983" y="5015"/>
                                  <a:pt x="74788" y="6209"/>
                                  <a:pt x="73474" y="8000"/>
                                </a:cubicBezTo>
                                <a:cubicBezTo>
                                  <a:pt x="72877" y="8836"/>
                                  <a:pt x="72040" y="10866"/>
                                  <a:pt x="70607" y="14329"/>
                                </a:cubicBezTo>
                                <a:lnTo>
                                  <a:pt x="40142" y="88959"/>
                                </a:lnTo>
                                <a:cubicBezTo>
                                  <a:pt x="37274" y="96244"/>
                                  <a:pt x="33332" y="101617"/>
                                  <a:pt x="28673" y="105319"/>
                                </a:cubicBezTo>
                                <a:cubicBezTo>
                                  <a:pt x="23894" y="109020"/>
                                  <a:pt x="19235" y="110931"/>
                                  <a:pt x="14814" y="110931"/>
                                </a:cubicBezTo>
                                <a:cubicBezTo>
                                  <a:pt x="11708" y="110931"/>
                                  <a:pt x="8960" y="109975"/>
                                  <a:pt x="6929" y="108184"/>
                                </a:cubicBezTo>
                                <a:cubicBezTo>
                                  <a:pt x="4898" y="106274"/>
                                  <a:pt x="3823" y="104124"/>
                                  <a:pt x="3823" y="101736"/>
                                </a:cubicBezTo>
                                <a:cubicBezTo>
                                  <a:pt x="3823" y="99468"/>
                                  <a:pt x="4540" y="97676"/>
                                  <a:pt x="6093" y="96244"/>
                                </a:cubicBezTo>
                                <a:cubicBezTo>
                                  <a:pt x="7526" y="94810"/>
                                  <a:pt x="9677" y="94214"/>
                                  <a:pt x="12305" y="94214"/>
                                </a:cubicBezTo>
                                <a:cubicBezTo>
                                  <a:pt x="14097" y="94214"/>
                                  <a:pt x="16487" y="94810"/>
                                  <a:pt x="19593" y="96005"/>
                                </a:cubicBezTo>
                                <a:cubicBezTo>
                                  <a:pt x="21743" y="96841"/>
                                  <a:pt x="23177" y="97199"/>
                                  <a:pt x="23655" y="97199"/>
                                </a:cubicBezTo>
                                <a:cubicBezTo>
                                  <a:pt x="25328" y="97199"/>
                                  <a:pt x="27119" y="96363"/>
                                  <a:pt x="29031" y="94691"/>
                                </a:cubicBezTo>
                                <a:cubicBezTo>
                                  <a:pt x="30943" y="93019"/>
                                  <a:pt x="32974" y="89676"/>
                                  <a:pt x="34885" y="84900"/>
                                </a:cubicBezTo>
                                <a:lnTo>
                                  <a:pt x="40142" y="71884"/>
                                </a:lnTo>
                                <a:lnTo>
                                  <a:pt x="13261" y="15523"/>
                                </a:lnTo>
                                <a:cubicBezTo>
                                  <a:pt x="12544" y="13851"/>
                                  <a:pt x="11230" y="11702"/>
                                  <a:pt x="9438" y="9194"/>
                                </a:cubicBezTo>
                                <a:cubicBezTo>
                                  <a:pt x="8004" y="7284"/>
                                  <a:pt x="6929" y="5970"/>
                                  <a:pt x="6093" y="5373"/>
                                </a:cubicBezTo>
                                <a:cubicBezTo>
                                  <a:pt x="4779" y="4537"/>
                                  <a:pt x="2748" y="3702"/>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8" name="Shape 1708"/>
                        <wps:cNvSpPr/>
                        <wps:spPr>
                          <a:xfrm>
                            <a:off x="1042230" y="1707070"/>
                            <a:ext cx="33260" cy="79107"/>
                          </a:xfrm>
                          <a:custGeom>
                            <a:avLst/>
                            <a:gdLst/>
                            <a:ahLst/>
                            <a:cxnLst/>
                            <a:rect l="0" t="0" r="0" b="0"/>
                            <a:pathLst>
                              <a:path w="33260" h="79107">
                                <a:moveTo>
                                  <a:pt x="5245" y="0"/>
                                </a:moveTo>
                                <a:cubicBezTo>
                                  <a:pt x="12712" y="0"/>
                                  <a:pt x="19043" y="2985"/>
                                  <a:pt x="24061" y="8836"/>
                                </a:cubicBezTo>
                                <a:cubicBezTo>
                                  <a:pt x="30154" y="16001"/>
                                  <a:pt x="33260" y="25315"/>
                                  <a:pt x="33260" y="36897"/>
                                </a:cubicBezTo>
                                <a:cubicBezTo>
                                  <a:pt x="33260" y="49793"/>
                                  <a:pt x="29557" y="60421"/>
                                  <a:pt x="22150" y="68899"/>
                                </a:cubicBezTo>
                                <a:cubicBezTo>
                                  <a:pt x="19103" y="72362"/>
                                  <a:pt x="15660" y="74959"/>
                                  <a:pt x="11820" y="76690"/>
                                </a:cubicBezTo>
                                <a:lnTo>
                                  <a:pt x="0" y="79107"/>
                                </a:lnTo>
                                <a:lnTo>
                                  <a:pt x="0" y="73845"/>
                                </a:lnTo>
                                <a:lnTo>
                                  <a:pt x="12114" y="67944"/>
                                </a:lnTo>
                                <a:cubicBezTo>
                                  <a:pt x="16535" y="62451"/>
                                  <a:pt x="18685" y="54689"/>
                                  <a:pt x="18685" y="44540"/>
                                </a:cubicBezTo>
                                <a:cubicBezTo>
                                  <a:pt x="18685" y="33196"/>
                                  <a:pt x="16176" y="24360"/>
                                  <a:pt x="11158" y="18150"/>
                                </a:cubicBezTo>
                                <a:lnTo>
                                  <a:pt x="0" y="12439"/>
                                </a:lnTo>
                                <a:lnTo>
                                  <a:pt x="0" y="1681"/>
                                </a:lnTo>
                                <a:lnTo>
                                  <a:pt x="5245"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09" name="Shape 1709"/>
                        <wps:cNvSpPr/>
                        <wps:spPr>
                          <a:xfrm>
                            <a:off x="1514303" y="1739982"/>
                            <a:ext cx="27657" cy="45658"/>
                          </a:xfrm>
                          <a:custGeom>
                            <a:avLst/>
                            <a:gdLst/>
                            <a:ahLst/>
                            <a:cxnLst/>
                            <a:rect l="0" t="0" r="0" b="0"/>
                            <a:pathLst>
                              <a:path w="27657" h="45658">
                                <a:moveTo>
                                  <a:pt x="27657" y="0"/>
                                </a:moveTo>
                                <a:lnTo>
                                  <a:pt x="27657" y="5514"/>
                                </a:lnTo>
                                <a:lnTo>
                                  <a:pt x="25686" y="6373"/>
                                </a:lnTo>
                                <a:cubicBezTo>
                                  <a:pt x="21385" y="8881"/>
                                  <a:pt x="18279" y="11388"/>
                                  <a:pt x="16487" y="13896"/>
                                </a:cubicBezTo>
                                <a:cubicBezTo>
                                  <a:pt x="14575" y="16523"/>
                                  <a:pt x="13739" y="19389"/>
                                  <a:pt x="13739" y="22493"/>
                                </a:cubicBezTo>
                                <a:cubicBezTo>
                                  <a:pt x="13739" y="26434"/>
                                  <a:pt x="14814" y="29658"/>
                                  <a:pt x="17204" y="32285"/>
                                </a:cubicBezTo>
                                <a:cubicBezTo>
                                  <a:pt x="19593" y="34792"/>
                                  <a:pt x="22221" y="36106"/>
                                  <a:pt x="25328" y="36106"/>
                                </a:cubicBezTo>
                                <a:lnTo>
                                  <a:pt x="27657" y="34941"/>
                                </a:lnTo>
                                <a:lnTo>
                                  <a:pt x="27657" y="43242"/>
                                </a:lnTo>
                                <a:lnTo>
                                  <a:pt x="27120" y="43629"/>
                                </a:lnTo>
                                <a:cubicBezTo>
                                  <a:pt x="24252" y="44942"/>
                                  <a:pt x="21146" y="45658"/>
                                  <a:pt x="17801" y="45658"/>
                                </a:cubicBezTo>
                                <a:cubicBezTo>
                                  <a:pt x="12544" y="45658"/>
                                  <a:pt x="8363" y="43867"/>
                                  <a:pt x="5018" y="40285"/>
                                </a:cubicBezTo>
                                <a:cubicBezTo>
                                  <a:pt x="1673" y="36822"/>
                                  <a:pt x="0" y="32165"/>
                                  <a:pt x="0" y="26314"/>
                                </a:cubicBezTo>
                                <a:cubicBezTo>
                                  <a:pt x="0" y="22732"/>
                                  <a:pt x="836" y="19508"/>
                                  <a:pt x="2389" y="16881"/>
                                </a:cubicBezTo>
                                <a:cubicBezTo>
                                  <a:pt x="4659" y="13179"/>
                                  <a:pt x="8482" y="9716"/>
                                  <a:pt x="14097" y="6373"/>
                                </a:cubicBezTo>
                                <a:cubicBezTo>
                                  <a:pt x="16845" y="4761"/>
                                  <a:pt x="20519" y="2970"/>
                                  <a:pt x="25104" y="1000"/>
                                </a:cubicBezTo>
                                <a:lnTo>
                                  <a:pt x="276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0" name="Shape 1710"/>
                        <wps:cNvSpPr/>
                        <wps:spPr>
                          <a:xfrm>
                            <a:off x="1341788" y="1709219"/>
                            <a:ext cx="82076" cy="74869"/>
                          </a:xfrm>
                          <a:custGeom>
                            <a:avLst/>
                            <a:gdLst/>
                            <a:ahLst/>
                            <a:cxnLst/>
                            <a:rect l="0" t="0" r="0" b="0"/>
                            <a:pathLst>
                              <a:path w="82076" h="74869">
                                <a:moveTo>
                                  <a:pt x="0" y="0"/>
                                </a:moveTo>
                                <a:lnTo>
                                  <a:pt x="36199" y="0"/>
                                </a:lnTo>
                                <a:lnTo>
                                  <a:pt x="36199" y="3104"/>
                                </a:lnTo>
                                <a:cubicBezTo>
                                  <a:pt x="32615" y="3104"/>
                                  <a:pt x="30106" y="3582"/>
                                  <a:pt x="28912" y="4299"/>
                                </a:cubicBezTo>
                                <a:cubicBezTo>
                                  <a:pt x="27598" y="5015"/>
                                  <a:pt x="26642" y="5851"/>
                                  <a:pt x="25925" y="7045"/>
                                </a:cubicBezTo>
                                <a:cubicBezTo>
                                  <a:pt x="25208" y="8120"/>
                                  <a:pt x="24850" y="11583"/>
                                  <a:pt x="24850" y="17553"/>
                                </a:cubicBezTo>
                                <a:lnTo>
                                  <a:pt x="24850" y="51823"/>
                                </a:lnTo>
                                <a:lnTo>
                                  <a:pt x="57226" y="14448"/>
                                </a:lnTo>
                                <a:cubicBezTo>
                                  <a:pt x="57107" y="10269"/>
                                  <a:pt x="56270" y="7284"/>
                                  <a:pt x="54837" y="5731"/>
                                </a:cubicBezTo>
                                <a:cubicBezTo>
                                  <a:pt x="53403" y="4060"/>
                                  <a:pt x="50775" y="3224"/>
                                  <a:pt x="47191" y="3104"/>
                                </a:cubicBezTo>
                                <a:lnTo>
                                  <a:pt x="47191" y="0"/>
                                </a:lnTo>
                                <a:lnTo>
                                  <a:pt x="82076" y="0"/>
                                </a:lnTo>
                                <a:lnTo>
                                  <a:pt x="82076" y="3104"/>
                                </a:lnTo>
                                <a:cubicBezTo>
                                  <a:pt x="78372" y="3104"/>
                                  <a:pt x="75983" y="3582"/>
                                  <a:pt x="74669" y="4299"/>
                                </a:cubicBezTo>
                                <a:cubicBezTo>
                                  <a:pt x="73474" y="5015"/>
                                  <a:pt x="72399" y="5851"/>
                                  <a:pt x="71682" y="7045"/>
                                </a:cubicBezTo>
                                <a:cubicBezTo>
                                  <a:pt x="71084" y="8120"/>
                                  <a:pt x="70726" y="11583"/>
                                  <a:pt x="70726" y="17553"/>
                                </a:cubicBezTo>
                                <a:lnTo>
                                  <a:pt x="70726" y="57316"/>
                                </a:lnTo>
                                <a:cubicBezTo>
                                  <a:pt x="70726" y="63048"/>
                                  <a:pt x="70965" y="66511"/>
                                  <a:pt x="71562" y="67585"/>
                                </a:cubicBezTo>
                                <a:cubicBezTo>
                                  <a:pt x="72160" y="68660"/>
                                  <a:pt x="73116" y="69735"/>
                                  <a:pt x="74430" y="70571"/>
                                </a:cubicBezTo>
                                <a:cubicBezTo>
                                  <a:pt x="75624" y="71406"/>
                                  <a:pt x="78253" y="71765"/>
                                  <a:pt x="82076" y="71765"/>
                                </a:cubicBezTo>
                                <a:lnTo>
                                  <a:pt x="82076" y="74869"/>
                                </a:lnTo>
                                <a:lnTo>
                                  <a:pt x="45876" y="74869"/>
                                </a:lnTo>
                                <a:lnTo>
                                  <a:pt x="45876" y="71765"/>
                                </a:lnTo>
                                <a:cubicBezTo>
                                  <a:pt x="50416" y="71765"/>
                                  <a:pt x="53403" y="70929"/>
                                  <a:pt x="54956" y="69257"/>
                                </a:cubicBezTo>
                                <a:cubicBezTo>
                                  <a:pt x="56390" y="67705"/>
                                  <a:pt x="57226" y="63645"/>
                                  <a:pt x="57226" y="57316"/>
                                </a:cubicBezTo>
                                <a:lnTo>
                                  <a:pt x="57226" y="22091"/>
                                </a:lnTo>
                                <a:lnTo>
                                  <a:pt x="24850" y="59585"/>
                                </a:lnTo>
                                <a:cubicBezTo>
                                  <a:pt x="24969" y="64242"/>
                                  <a:pt x="25566" y="67347"/>
                                  <a:pt x="26761" y="69138"/>
                                </a:cubicBezTo>
                                <a:cubicBezTo>
                                  <a:pt x="28075" y="70809"/>
                                  <a:pt x="30584" y="71765"/>
                                  <a:pt x="34527" y="71765"/>
                                </a:cubicBezTo>
                                <a:lnTo>
                                  <a:pt x="34527" y="74869"/>
                                </a:lnTo>
                                <a:lnTo>
                                  <a:pt x="0" y="74869"/>
                                </a:lnTo>
                                <a:lnTo>
                                  <a:pt x="0" y="71765"/>
                                </a:lnTo>
                                <a:cubicBezTo>
                                  <a:pt x="4898" y="71765"/>
                                  <a:pt x="8005" y="70929"/>
                                  <a:pt x="9319" y="69138"/>
                                </a:cubicBezTo>
                                <a:cubicBezTo>
                                  <a:pt x="10752" y="67347"/>
                                  <a:pt x="11350" y="63406"/>
                                  <a:pt x="11350" y="57316"/>
                                </a:cubicBezTo>
                                <a:lnTo>
                                  <a:pt x="11350" y="17553"/>
                                </a:lnTo>
                                <a:cubicBezTo>
                                  <a:pt x="11350" y="11821"/>
                                  <a:pt x="11111" y="8359"/>
                                  <a:pt x="10514" y="7284"/>
                                </a:cubicBezTo>
                                <a:cubicBezTo>
                                  <a:pt x="9916" y="6209"/>
                                  <a:pt x="8960" y="5254"/>
                                  <a:pt x="7766" y="4418"/>
                                </a:cubicBezTo>
                                <a:cubicBezTo>
                                  <a:pt x="6451" y="3582"/>
                                  <a:pt x="3943"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1" name="Shape 1711"/>
                        <wps:cNvSpPr/>
                        <wps:spPr>
                          <a:xfrm>
                            <a:off x="1252186" y="1709219"/>
                            <a:ext cx="82076" cy="74869"/>
                          </a:xfrm>
                          <a:custGeom>
                            <a:avLst/>
                            <a:gdLst/>
                            <a:ahLst/>
                            <a:cxnLst/>
                            <a:rect l="0" t="0" r="0" b="0"/>
                            <a:pathLst>
                              <a:path w="82076" h="74869">
                                <a:moveTo>
                                  <a:pt x="0" y="0"/>
                                </a:moveTo>
                                <a:lnTo>
                                  <a:pt x="36199" y="0"/>
                                </a:lnTo>
                                <a:lnTo>
                                  <a:pt x="36199" y="3104"/>
                                </a:lnTo>
                                <a:cubicBezTo>
                                  <a:pt x="32854" y="3104"/>
                                  <a:pt x="30345" y="3582"/>
                                  <a:pt x="28792" y="4299"/>
                                </a:cubicBezTo>
                                <a:cubicBezTo>
                                  <a:pt x="27239" y="5015"/>
                                  <a:pt x="26164" y="6209"/>
                                  <a:pt x="25686" y="7642"/>
                                </a:cubicBezTo>
                                <a:cubicBezTo>
                                  <a:pt x="25089" y="9075"/>
                                  <a:pt x="24850" y="12418"/>
                                  <a:pt x="24850" y="17553"/>
                                </a:cubicBezTo>
                                <a:lnTo>
                                  <a:pt x="24850" y="33434"/>
                                </a:lnTo>
                                <a:lnTo>
                                  <a:pt x="57226" y="33434"/>
                                </a:lnTo>
                                <a:lnTo>
                                  <a:pt x="57226" y="17553"/>
                                </a:lnTo>
                                <a:cubicBezTo>
                                  <a:pt x="57226" y="12896"/>
                                  <a:pt x="56987" y="9791"/>
                                  <a:pt x="56629" y="8359"/>
                                </a:cubicBezTo>
                                <a:cubicBezTo>
                                  <a:pt x="56270" y="6926"/>
                                  <a:pt x="55314" y="5731"/>
                                  <a:pt x="53761" y="4657"/>
                                </a:cubicBezTo>
                                <a:cubicBezTo>
                                  <a:pt x="52328" y="3702"/>
                                  <a:pt x="49699" y="3104"/>
                                  <a:pt x="45876" y="3104"/>
                                </a:cubicBezTo>
                                <a:lnTo>
                                  <a:pt x="45876" y="0"/>
                                </a:lnTo>
                                <a:lnTo>
                                  <a:pt x="82076" y="0"/>
                                </a:lnTo>
                                <a:lnTo>
                                  <a:pt x="82076" y="3104"/>
                                </a:lnTo>
                                <a:cubicBezTo>
                                  <a:pt x="78611" y="3104"/>
                                  <a:pt x="76222" y="3582"/>
                                  <a:pt x="74669" y="4299"/>
                                </a:cubicBezTo>
                                <a:cubicBezTo>
                                  <a:pt x="73116" y="5015"/>
                                  <a:pt x="72040" y="6209"/>
                                  <a:pt x="71443" y="7642"/>
                                </a:cubicBezTo>
                                <a:cubicBezTo>
                                  <a:pt x="70965" y="9075"/>
                                  <a:pt x="70726" y="12418"/>
                                  <a:pt x="70726" y="17553"/>
                                </a:cubicBezTo>
                                <a:lnTo>
                                  <a:pt x="70726" y="57316"/>
                                </a:lnTo>
                                <a:cubicBezTo>
                                  <a:pt x="70726" y="61973"/>
                                  <a:pt x="70845" y="65197"/>
                                  <a:pt x="71323" y="66630"/>
                                </a:cubicBezTo>
                                <a:cubicBezTo>
                                  <a:pt x="71682" y="68182"/>
                                  <a:pt x="72638" y="69377"/>
                                  <a:pt x="74310" y="70332"/>
                                </a:cubicBezTo>
                                <a:cubicBezTo>
                                  <a:pt x="75863" y="71287"/>
                                  <a:pt x="78492" y="71765"/>
                                  <a:pt x="82076" y="71765"/>
                                </a:cubicBezTo>
                                <a:lnTo>
                                  <a:pt x="82076" y="74869"/>
                                </a:lnTo>
                                <a:lnTo>
                                  <a:pt x="45876" y="74869"/>
                                </a:lnTo>
                                <a:lnTo>
                                  <a:pt x="45876" y="71765"/>
                                </a:lnTo>
                                <a:cubicBezTo>
                                  <a:pt x="50416" y="71765"/>
                                  <a:pt x="53403" y="70929"/>
                                  <a:pt x="54956" y="69257"/>
                                </a:cubicBezTo>
                                <a:cubicBezTo>
                                  <a:pt x="56390" y="67705"/>
                                  <a:pt x="57226" y="63645"/>
                                  <a:pt x="57226" y="57316"/>
                                </a:cubicBezTo>
                                <a:lnTo>
                                  <a:pt x="57226" y="38688"/>
                                </a:lnTo>
                                <a:lnTo>
                                  <a:pt x="24850" y="38688"/>
                                </a:lnTo>
                                <a:lnTo>
                                  <a:pt x="24850" y="57316"/>
                                </a:lnTo>
                                <a:cubicBezTo>
                                  <a:pt x="24850" y="61973"/>
                                  <a:pt x="25089" y="65197"/>
                                  <a:pt x="25447" y="66630"/>
                                </a:cubicBezTo>
                                <a:cubicBezTo>
                                  <a:pt x="25925" y="68182"/>
                                  <a:pt x="26881" y="69377"/>
                                  <a:pt x="28434" y="70332"/>
                                </a:cubicBezTo>
                                <a:cubicBezTo>
                                  <a:pt x="29987" y="71287"/>
                                  <a:pt x="32615" y="71765"/>
                                  <a:pt x="36199" y="71765"/>
                                </a:cubicBezTo>
                                <a:lnTo>
                                  <a:pt x="36199" y="74869"/>
                                </a:lnTo>
                                <a:lnTo>
                                  <a:pt x="0" y="74869"/>
                                </a:lnTo>
                                <a:lnTo>
                                  <a:pt x="0" y="71765"/>
                                </a:lnTo>
                                <a:cubicBezTo>
                                  <a:pt x="4898" y="71765"/>
                                  <a:pt x="8005" y="70929"/>
                                  <a:pt x="9319" y="69138"/>
                                </a:cubicBezTo>
                                <a:cubicBezTo>
                                  <a:pt x="10752" y="67347"/>
                                  <a:pt x="11350" y="63406"/>
                                  <a:pt x="11350" y="57316"/>
                                </a:cubicBezTo>
                                <a:lnTo>
                                  <a:pt x="11350" y="17553"/>
                                </a:lnTo>
                                <a:cubicBezTo>
                                  <a:pt x="11350" y="12896"/>
                                  <a:pt x="11230" y="9791"/>
                                  <a:pt x="10752" y="8239"/>
                                </a:cubicBezTo>
                                <a:cubicBezTo>
                                  <a:pt x="10394" y="6687"/>
                                  <a:pt x="9319" y="5493"/>
                                  <a:pt x="7766" y="4537"/>
                                </a:cubicBezTo>
                                <a:cubicBezTo>
                                  <a:pt x="6212" y="3582"/>
                                  <a:pt x="3584"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2" name="Shape 1712"/>
                        <wps:cNvSpPr/>
                        <wps:spPr>
                          <a:xfrm>
                            <a:off x="1205533" y="1709219"/>
                            <a:ext cx="43666" cy="95527"/>
                          </a:xfrm>
                          <a:custGeom>
                            <a:avLst/>
                            <a:gdLst/>
                            <a:ahLst/>
                            <a:cxnLst/>
                            <a:rect l="0" t="0" r="0" b="0"/>
                            <a:pathLst>
                              <a:path w="43666" h="95527">
                                <a:moveTo>
                                  <a:pt x="0" y="0"/>
                                </a:moveTo>
                                <a:lnTo>
                                  <a:pt x="43666" y="0"/>
                                </a:lnTo>
                                <a:lnTo>
                                  <a:pt x="43666" y="3104"/>
                                </a:lnTo>
                                <a:cubicBezTo>
                                  <a:pt x="39963" y="3104"/>
                                  <a:pt x="37573" y="3582"/>
                                  <a:pt x="36259" y="4299"/>
                                </a:cubicBezTo>
                                <a:cubicBezTo>
                                  <a:pt x="35064" y="5015"/>
                                  <a:pt x="34109" y="5851"/>
                                  <a:pt x="33392" y="7045"/>
                                </a:cubicBezTo>
                                <a:cubicBezTo>
                                  <a:pt x="32675" y="8120"/>
                                  <a:pt x="32317" y="11583"/>
                                  <a:pt x="32317" y="17553"/>
                                </a:cubicBezTo>
                                <a:lnTo>
                                  <a:pt x="32317" y="54570"/>
                                </a:lnTo>
                                <a:cubicBezTo>
                                  <a:pt x="32317" y="62331"/>
                                  <a:pt x="33033" y="67108"/>
                                  <a:pt x="34348" y="68899"/>
                                </a:cubicBezTo>
                                <a:cubicBezTo>
                                  <a:pt x="35662" y="70690"/>
                                  <a:pt x="38768" y="71645"/>
                                  <a:pt x="43666" y="71765"/>
                                </a:cubicBezTo>
                                <a:lnTo>
                                  <a:pt x="43666" y="95527"/>
                                </a:lnTo>
                                <a:lnTo>
                                  <a:pt x="40560" y="95527"/>
                                </a:lnTo>
                                <a:cubicBezTo>
                                  <a:pt x="40441" y="91109"/>
                                  <a:pt x="39246" y="87168"/>
                                  <a:pt x="37334" y="83944"/>
                                </a:cubicBezTo>
                                <a:cubicBezTo>
                                  <a:pt x="35303" y="80601"/>
                                  <a:pt x="32556" y="78213"/>
                                  <a:pt x="28971" y="76899"/>
                                </a:cubicBezTo>
                                <a:cubicBezTo>
                                  <a:pt x="25507" y="75466"/>
                                  <a:pt x="20250" y="74869"/>
                                  <a:pt x="13321" y="74869"/>
                                </a:cubicBezTo>
                                <a:lnTo>
                                  <a:pt x="0" y="74869"/>
                                </a:lnTo>
                                <a:lnTo>
                                  <a:pt x="0" y="69496"/>
                                </a:lnTo>
                                <a:lnTo>
                                  <a:pt x="9020" y="69496"/>
                                </a:lnTo>
                                <a:cubicBezTo>
                                  <a:pt x="14038" y="69496"/>
                                  <a:pt x="16905" y="69138"/>
                                  <a:pt x="17622" y="68302"/>
                                </a:cubicBezTo>
                                <a:cubicBezTo>
                                  <a:pt x="18458" y="67466"/>
                                  <a:pt x="18816" y="64242"/>
                                  <a:pt x="18816" y="58869"/>
                                </a:cubicBezTo>
                                <a:lnTo>
                                  <a:pt x="18816" y="5373"/>
                                </a:lnTo>
                                <a:lnTo>
                                  <a:pt x="0" y="5373"/>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3" name="Shape 1713"/>
                        <wps:cNvSpPr/>
                        <wps:spPr>
                          <a:xfrm>
                            <a:off x="1431391" y="1708383"/>
                            <a:ext cx="76580" cy="75705"/>
                          </a:xfrm>
                          <a:custGeom>
                            <a:avLst/>
                            <a:gdLst/>
                            <a:ahLst/>
                            <a:cxnLst/>
                            <a:rect l="0" t="0" r="0" b="0"/>
                            <a:pathLst>
                              <a:path w="76580" h="75705">
                                <a:moveTo>
                                  <a:pt x="63438" y="0"/>
                                </a:moveTo>
                                <a:cubicBezTo>
                                  <a:pt x="66306" y="0"/>
                                  <a:pt x="68695" y="716"/>
                                  <a:pt x="70487" y="2149"/>
                                </a:cubicBezTo>
                                <a:cubicBezTo>
                                  <a:pt x="72160" y="3582"/>
                                  <a:pt x="72996" y="5373"/>
                                  <a:pt x="72996" y="7642"/>
                                </a:cubicBezTo>
                                <a:cubicBezTo>
                                  <a:pt x="72996" y="9553"/>
                                  <a:pt x="72399" y="11225"/>
                                  <a:pt x="71204" y="12538"/>
                                </a:cubicBezTo>
                                <a:cubicBezTo>
                                  <a:pt x="69890" y="13851"/>
                                  <a:pt x="68217" y="14568"/>
                                  <a:pt x="65947" y="14568"/>
                                </a:cubicBezTo>
                                <a:cubicBezTo>
                                  <a:pt x="64753" y="14568"/>
                                  <a:pt x="63200" y="14210"/>
                                  <a:pt x="61407" y="13493"/>
                                </a:cubicBezTo>
                                <a:cubicBezTo>
                                  <a:pt x="59137" y="12777"/>
                                  <a:pt x="57465" y="12299"/>
                                  <a:pt x="56270" y="12299"/>
                                </a:cubicBezTo>
                                <a:cubicBezTo>
                                  <a:pt x="53761" y="12299"/>
                                  <a:pt x="51611" y="14449"/>
                                  <a:pt x="50058" y="18747"/>
                                </a:cubicBezTo>
                                <a:cubicBezTo>
                                  <a:pt x="48146" y="23763"/>
                                  <a:pt x="46832" y="26867"/>
                                  <a:pt x="45876" y="28300"/>
                                </a:cubicBezTo>
                                <a:cubicBezTo>
                                  <a:pt x="45040" y="29852"/>
                                  <a:pt x="43368" y="31763"/>
                                  <a:pt x="40978" y="34151"/>
                                </a:cubicBezTo>
                                <a:cubicBezTo>
                                  <a:pt x="42651" y="34629"/>
                                  <a:pt x="44443" y="35823"/>
                                  <a:pt x="46474" y="37853"/>
                                </a:cubicBezTo>
                                <a:cubicBezTo>
                                  <a:pt x="48505" y="39882"/>
                                  <a:pt x="52089" y="45614"/>
                                  <a:pt x="57584" y="55047"/>
                                </a:cubicBezTo>
                                <a:cubicBezTo>
                                  <a:pt x="61885" y="62690"/>
                                  <a:pt x="65111" y="67466"/>
                                  <a:pt x="67261" y="69496"/>
                                </a:cubicBezTo>
                                <a:cubicBezTo>
                                  <a:pt x="69412" y="71526"/>
                                  <a:pt x="72518" y="72481"/>
                                  <a:pt x="76580" y="72601"/>
                                </a:cubicBezTo>
                                <a:lnTo>
                                  <a:pt x="76580" y="75705"/>
                                </a:lnTo>
                                <a:lnTo>
                                  <a:pt x="54478" y="75705"/>
                                </a:lnTo>
                                <a:cubicBezTo>
                                  <a:pt x="47669" y="65675"/>
                                  <a:pt x="41456" y="55525"/>
                                  <a:pt x="35841" y="45017"/>
                                </a:cubicBezTo>
                                <a:cubicBezTo>
                                  <a:pt x="34527" y="42629"/>
                                  <a:pt x="33452" y="40838"/>
                                  <a:pt x="32376" y="39763"/>
                                </a:cubicBezTo>
                                <a:cubicBezTo>
                                  <a:pt x="31301" y="38569"/>
                                  <a:pt x="29868" y="37972"/>
                                  <a:pt x="27956" y="37972"/>
                                </a:cubicBezTo>
                                <a:cubicBezTo>
                                  <a:pt x="27359" y="37972"/>
                                  <a:pt x="26283" y="37972"/>
                                  <a:pt x="24850" y="38091"/>
                                </a:cubicBezTo>
                                <a:lnTo>
                                  <a:pt x="24850" y="58152"/>
                                </a:lnTo>
                                <a:cubicBezTo>
                                  <a:pt x="24850" y="63526"/>
                                  <a:pt x="25208" y="66988"/>
                                  <a:pt x="25806" y="68421"/>
                                </a:cubicBezTo>
                                <a:cubicBezTo>
                                  <a:pt x="26403" y="69974"/>
                                  <a:pt x="27598" y="71048"/>
                                  <a:pt x="29151" y="71645"/>
                                </a:cubicBezTo>
                                <a:cubicBezTo>
                                  <a:pt x="30823" y="72362"/>
                                  <a:pt x="33571" y="72601"/>
                                  <a:pt x="37394" y="72601"/>
                                </a:cubicBezTo>
                                <a:lnTo>
                                  <a:pt x="37394" y="75705"/>
                                </a:lnTo>
                                <a:lnTo>
                                  <a:pt x="0" y="75705"/>
                                </a:lnTo>
                                <a:lnTo>
                                  <a:pt x="0" y="72601"/>
                                </a:lnTo>
                                <a:cubicBezTo>
                                  <a:pt x="4898" y="72601"/>
                                  <a:pt x="8005" y="71765"/>
                                  <a:pt x="9319" y="69974"/>
                                </a:cubicBezTo>
                                <a:cubicBezTo>
                                  <a:pt x="10752" y="68183"/>
                                  <a:pt x="11350" y="64242"/>
                                  <a:pt x="11350" y="58152"/>
                                </a:cubicBezTo>
                                <a:lnTo>
                                  <a:pt x="11350" y="18389"/>
                                </a:lnTo>
                                <a:cubicBezTo>
                                  <a:pt x="11350" y="12657"/>
                                  <a:pt x="11111" y="9195"/>
                                  <a:pt x="10514" y="8120"/>
                                </a:cubicBezTo>
                                <a:cubicBezTo>
                                  <a:pt x="9916" y="7045"/>
                                  <a:pt x="8960" y="6090"/>
                                  <a:pt x="7766" y="5254"/>
                                </a:cubicBezTo>
                                <a:cubicBezTo>
                                  <a:pt x="6452" y="4418"/>
                                  <a:pt x="3943" y="3940"/>
                                  <a:pt x="0" y="3940"/>
                                </a:cubicBezTo>
                                <a:lnTo>
                                  <a:pt x="0" y="836"/>
                                </a:lnTo>
                                <a:lnTo>
                                  <a:pt x="37394" y="836"/>
                                </a:lnTo>
                                <a:lnTo>
                                  <a:pt x="37394" y="3940"/>
                                </a:lnTo>
                                <a:cubicBezTo>
                                  <a:pt x="32974" y="3940"/>
                                  <a:pt x="30106" y="4299"/>
                                  <a:pt x="29031" y="5015"/>
                                </a:cubicBezTo>
                                <a:cubicBezTo>
                                  <a:pt x="27956" y="5612"/>
                                  <a:pt x="27000" y="6448"/>
                                  <a:pt x="26164" y="7403"/>
                                </a:cubicBezTo>
                                <a:cubicBezTo>
                                  <a:pt x="25328" y="8359"/>
                                  <a:pt x="24850" y="12060"/>
                                  <a:pt x="24850" y="18389"/>
                                </a:cubicBezTo>
                                <a:lnTo>
                                  <a:pt x="24850" y="33076"/>
                                </a:lnTo>
                                <a:cubicBezTo>
                                  <a:pt x="26164" y="33196"/>
                                  <a:pt x="27000" y="33315"/>
                                  <a:pt x="27359" y="33315"/>
                                </a:cubicBezTo>
                                <a:cubicBezTo>
                                  <a:pt x="30704" y="33315"/>
                                  <a:pt x="33810" y="32360"/>
                                  <a:pt x="36797" y="30449"/>
                                </a:cubicBezTo>
                                <a:cubicBezTo>
                                  <a:pt x="39664" y="28658"/>
                                  <a:pt x="42292" y="24598"/>
                                  <a:pt x="44562" y="18508"/>
                                </a:cubicBezTo>
                                <a:cubicBezTo>
                                  <a:pt x="46713" y="12777"/>
                                  <a:pt x="48385" y="8836"/>
                                  <a:pt x="49819" y="6806"/>
                                </a:cubicBezTo>
                                <a:cubicBezTo>
                                  <a:pt x="51253" y="4896"/>
                                  <a:pt x="53164" y="3224"/>
                                  <a:pt x="55554" y="1911"/>
                                </a:cubicBezTo>
                                <a:cubicBezTo>
                                  <a:pt x="58062" y="597"/>
                                  <a:pt x="60691" y="0"/>
                                  <a:pt x="6343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4" name="Shape 1714"/>
                        <wps:cNvSpPr/>
                        <wps:spPr>
                          <a:xfrm>
                            <a:off x="1517170" y="1707814"/>
                            <a:ext cx="24790" cy="26003"/>
                          </a:xfrm>
                          <a:custGeom>
                            <a:avLst/>
                            <a:gdLst/>
                            <a:ahLst/>
                            <a:cxnLst/>
                            <a:rect l="0" t="0" r="0" b="0"/>
                            <a:pathLst>
                              <a:path w="24790" h="26003">
                                <a:moveTo>
                                  <a:pt x="24790" y="0"/>
                                </a:moveTo>
                                <a:lnTo>
                                  <a:pt x="24790" y="4291"/>
                                </a:lnTo>
                                <a:lnTo>
                                  <a:pt x="16726" y="7017"/>
                                </a:lnTo>
                                <a:cubicBezTo>
                                  <a:pt x="14575" y="8808"/>
                                  <a:pt x="13620" y="10958"/>
                                  <a:pt x="13620" y="13346"/>
                                </a:cubicBezTo>
                                <a:lnTo>
                                  <a:pt x="13739" y="18122"/>
                                </a:lnTo>
                                <a:cubicBezTo>
                                  <a:pt x="13739" y="20630"/>
                                  <a:pt x="13142" y="22540"/>
                                  <a:pt x="11827" y="23854"/>
                                </a:cubicBezTo>
                                <a:cubicBezTo>
                                  <a:pt x="10513" y="25287"/>
                                  <a:pt x="8841" y="26003"/>
                                  <a:pt x="6810" y="26003"/>
                                </a:cubicBezTo>
                                <a:cubicBezTo>
                                  <a:pt x="4779" y="26003"/>
                                  <a:pt x="3106" y="25287"/>
                                  <a:pt x="1912" y="23854"/>
                                </a:cubicBezTo>
                                <a:cubicBezTo>
                                  <a:pt x="597" y="22421"/>
                                  <a:pt x="0" y="20510"/>
                                  <a:pt x="0" y="18003"/>
                                </a:cubicBezTo>
                                <a:cubicBezTo>
                                  <a:pt x="0" y="13346"/>
                                  <a:pt x="2389" y="9047"/>
                                  <a:pt x="7168" y="5107"/>
                                </a:cubicBezTo>
                                <a:lnTo>
                                  <a:pt x="2479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5" name="Shape 1715"/>
                        <wps:cNvSpPr/>
                        <wps:spPr>
                          <a:xfrm>
                            <a:off x="1591122" y="1709219"/>
                            <a:ext cx="79447" cy="74869"/>
                          </a:xfrm>
                          <a:custGeom>
                            <a:avLst/>
                            <a:gdLst/>
                            <a:ahLst/>
                            <a:cxnLst/>
                            <a:rect l="0" t="0" r="0" b="0"/>
                            <a:pathLst>
                              <a:path w="79447" h="74869">
                                <a:moveTo>
                                  <a:pt x="0" y="0"/>
                                </a:moveTo>
                                <a:lnTo>
                                  <a:pt x="35244" y="0"/>
                                </a:lnTo>
                                <a:lnTo>
                                  <a:pt x="35244" y="3104"/>
                                </a:lnTo>
                                <a:cubicBezTo>
                                  <a:pt x="32974" y="3104"/>
                                  <a:pt x="31421" y="3463"/>
                                  <a:pt x="30584" y="4179"/>
                                </a:cubicBezTo>
                                <a:cubicBezTo>
                                  <a:pt x="29629" y="5015"/>
                                  <a:pt x="29151" y="5970"/>
                                  <a:pt x="29151" y="7284"/>
                                </a:cubicBezTo>
                                <a:cubicBezTo>
                                  <a:pt x="29151" y="8597"/>
                                  <a:pt x="30106" y="10508"/>
                                  <a:pt x="32018" y="13254"/>
                                </a:cubicBezTo>
                                <a:cubicBezTo>
                                  <a:pt x="32615" y="14090"/>
                                  <a:pt x="33571" y="15523"/>
                                  <a:pt x="34766" y="17314"/>
                                </a:cubicBezTo>
                                <a:lnTo>
                                  <a:pt x="40022" y="25792"/>
                                </a:lnTo>
                                <a:lnTo>
                                  <a:pt x="46235" y="17314"/>
                                </a:lnTo>
                                <a:cubicBezTo>
                                  <a:pt x="50058" y="11941"/>
                                  <a:pt x="52089" y="8597"/>
                                  <a:pt x="52089" y="7164"/>
                                </a:cubicBezTo>
                                <a:cubicBezTo>
                                  <a:pt x="52089" y="5970"/>
                                  <a:pt x="51611" y="5015"/>
                                  <a:pt x="50655" y="4299"/>
                                </a:cubicBezTo>
                                <a:cubicBezTo>
                                  <a:pt x="49699" y="3463"/>
                                  <a:pt x="48266" y="3104"/>
                                  <a:pt x="46235" y="3104"/>
                                </a:cubicBezTo>
                                <a:lnTo>
                                  <a:pt x="46235" y="0"/>
                                </a:lnTo>
                                <a:lnTo>
                                  <a:pt x="71443" y="0"/>
                                </a:lnTo>
                                <a:lnTo>
                                  <a:pt x="71443" y="3104"/>
                                </a:lnTo>
                                <a:cubicBezTo>
                                  <a:pt x="68815" y="3224"/>
                                  <a:pt x="66545" y="3940"/>
                                  <a:pt x="64514" y="5254"/>
                                </a:cubicBezTo>
                                <a:cubicBezTo>
                                  <a:pt x="61885" y="7164"/>
                                  <a:pt x="58182" y="11105"/>
                                  <a:pt x="53642" y="17314"/>
                                </a:cubicBezTo>
                                <a:lnTo>
                                  <a:pt x="43368" y="31046"/>
                                </a:lnTo>
                                <a:lnTo>
                                  <a:pt x="62005" y="57794"/>
                                </a:lnTo>
                                <a:cubicBezTo>
                                  <a:pt x="66545" y="64361"/>
                                  <a:pt x="69890" y="68302"/>
                                  <a:pt x="71801" y="69615"/>
                                </a:cubicBezTo>
                                <a:cubicBezTo>
                                  <a:pt x="73832" y="70929"/>
                                  <a:pt x="76341" y="71765"/>
                                  <a:pt x="79447" y="71884"/>
                                </a:cubicBezTo>
                                <a:lnTo>
                                  <a:pt x="79447" y="74869"/>
                                </a:lnTo>
                                <a:lnTo>
                                  <a:pt x="44084" y="74869"/>
                                </a:lnTo>
                                <a:lnTo>
                                  <a:pt x="44084" y="71884"/>
                                </a:lnTo>
                                <a:cubicBezTo>
                                  <a:pt x="46593" y="71884"/>
                                  <a:pt x="48505" y="71287"/>
                                  <a:pt x="49819" y="70212"/>
                                </a:cubicBezTo>
                                <a:cubicBezTo>
                                  <a:pt x="50894" y="69496"/>
                                  <a:pt x="51372" y="68541"/>
                                  <a:pt x="51372" y="67227"/>
                                </a:cubicBezTo>
                                <a:cubicBezTo>
                                  <a:pt x="51372" y="66033"/>
                                  <a:pt x="49699" y="62809"/>
                                  <a:pt x="46235" y="57794"/>
                                </a:cubicBezTo>
                                <a:lnTo>
                                  <a:pt x="35244" y="41793"/>
                                </a:lnTo>
                                <a:lnTo>
                                  <a:pt x="23177" y="57794"/>
                                </a:lnTo>
                                <a:cubicBezTo>
                                  <a:pt x="19474" y="62690"/>
                                  <a:pt x="17682" y="65675"/>
                                  <a:pt x="17682" y="66630"/>
                                </a:cubicBezTo>
                                <a:cubicBezTo>
                                  <a:pt x="17682" y="67944"/>
                                  <a:pt x="18279" y="69018"/>
                                  <a:pt x="19474" y="70093"/>
                                </a:cubicBezTo>
                                <a:cubicBezTo>
                                  <a:pt x="20788" y="71168"/>
                                  <a:pt x="22580" y="71765"/>
                                  <a:pt x="24969" y="71884"/>
                                </a:cubicBezTo>
                                <a:lnTo>
                                  <a:pt x="24969" y="74869"/>
                                </a:lnTo>
                                <a:lnTo>
                                  <a:pt x="597" y="74869"/>
                                </a:lnTo>
                                <a:lnTo>
                                  <a:pt x="597" y="71884"/>
                                </a:lnTo>
                                <a:cubicBezTo>
                                  <a:pt x="2509" y="71645"/>
                                  <a:pt x="4301" y="70929"/>
                                  <a:pt x="5735" y="69854"/>
                                </a:cubicBezTo>
                                <a:cubicBezTo>
                                  <a:pt x="7766" y="68302"/>
                                  <a:pt x="11350" y="64242"/>
                                  <a:pt x="16248" y="57794"/>
                                </a:cubicBezTo>
                                <a:lnTo>
                                  <a:pt x="31899" y="36897"/>
                                </a:lnTo>
                                <a:lnTo>
                                  <a:pt x="17682" y="16359"/>
                                </a:lnTo>
                                <a:cubicBezTo>
                                  <a:pt x="13620" y="10508"/>
                                  <a:pt x="10513" y="6806"/>
                                  <a:pt x="8363" y="5373"/>
                                </a:cubicBezTo>
                                <a:cubicBezTo>
                                  <a:pt x="6093" y="3821"/>
                                  <a:pt x="3345" y="3104"/>
                                  <a:pt x="0" y="3104"/>
                                </a:cubicBez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6" name="Shape 1716"/>
                        <wps:cNvSpPr/>
                        <wps:spPr>
                          <a:xfrm>
                            <a:off x="1541960" y="1707070"/>
                            <a:ext cx="40201" cy="78452"/>
                          </a:xfrm>
                          <a:custGeom>
                            <a:avLst/>
                            <a:gdLst/>
                            <a:ahLst/>
                            <a:cxnLst/>
                            <a:rect l="0" t="0" r="0" b="0"/>
                            <a:pathLst>
                              <a:path w="40201" h="78452">
                                <a:moveTo>
                                  <a:pt x="2569" y="0"/>
                                </a:moveTo>
                                <a:cubicBezTo>
                                  <a:pt x="9140" y="0"/>
                                  <a:pt x="14635" y="1075"/>
                                  <a:pt x="18816" y="3343"/>
                                </a:cubicBezTo>
                                <a:cubicBezTo>
                                  <a:pt x="22042" y="5015"/>
                                  <a:pt x="24432" y="7642"/>
                                  <a:pt x="25985" y="11225"/>
                                </a:cubicBezTo>
                                <a:cubicBezTo>
                                  <a:pt x="26940" y="13613"/>
                                  <a:pt x="27418" y="18389"/>
                                  <a:pt x="27418" y="25673"/>
                                </a:cubicBezTo>
                                <a:lnTo>
                                  <a:pt x="27418" y="50988"/>
                                </a:lnTo>
                                <a:cubicBezTo>
                                  <a:pt x="27418" y="58152"/>
                                  <a:pt x="27538" y="62570"/>
                                  <a:pt x="27896" y="64122"/>
                                </a:cubicBezTo>
                                <a:cubicBezTo>
                                  <a:pt x="28135" y="65675"/>
                                  <a:pt x="28613" y="66750"/>
                                  <a:pt x="29210" y="67347"/>
                                </a:cubicBezTo>
                                <a:cubicBezTo>
                                  <a:pt x="29808" y="67944"/>
                                  <a:pt x="30524" y="68182"/>
                                  <a:pt x="31361" y="68182"/>
                                </a:cubicBezTo>
                                <a:cubicBezTo>
                                  <a:pt x="32197" y="68182"/>
                                  <a:pt x="33033" y="67944"/>
                                  <a:pt x="33631" y="67585"/>
                                </a:cubicBezTo>
                                <a:cubicBezTo>
                                  <a:pt x="34825" y="66869"/>
                                  <a:pt x="36976" y="64839"/>
                                  <a:pt x="40201" y="61615"/>
                                </a:cubicBezTo>
                                <a:lnTo>
                                  <a:pt x="40201" y="66153"/>
                                </a:lnTo>
                                <a:cubicBezTo>
                                  <a:pt x="34109" y="74392"/>
                                  <a:pt x="28374" y="78452"/>
                                  <a:pt x="22759" y="78452"/>
                                </a:cubicBezTo>
                                <a:cubicBezTo>
                                  <a:pt x="20131" y="78452"/>
                                  <a:pt x="17980" y="77496"/>
                                  <a:pt x="16427" y="75705"/>
                                </a:cubicBezTo>
                                <a:cubicBezTo>
                                  <a:pt x="14874" y="73795"/>
                                  <a:pt x="14038" y="70690"/>
                                  <a:pt x="13918" y="66153"/>
                                </a:cubicBezTo>
                                <a:lnTo>
                                  <a:pt x="0" y="76155"/>
                                </a:lnTo>
                                <a:lnTo>
                                  <a:pt x="0" y="67854"/>
                                </a:lnTo>
                                <a:lnTo>
                                  <a:pt x="13918" y="60899"/>
                                </a:lnTo>
                                <a:lnTo>
                                  <a:pt x="13918" y="32360"/>
                                </a:lnTo>
                                <a:lnTo>
                                  <a:pt x="0" y="38426"/>
                                </a:lnTo>
                                <a:lnTo>
                                  <a:pt x="0" y="32913"/>
                                </a:lnTo>
                                <a:lnTo>
                                  <a:pt x="13918" y="27464"/>
                                </a:lnTo>
                                <a:lnTo>
                                  <a:pt x="13918" y="24479"/>
                                </a:lnTo>
                                <a:cubicBezTo>
                                  <a:pt x="13918" y="17076"/>
                                  <a:pt x="12724" y="11941"/>
                                  <a:pt x="10454" y="9195"/>
                                </a:cubicBezTo>
                                <a:cubicBezTo>
                                  <a:pt x="8064" y="6329"/>
                                  <a:pt x="4600" y="5015"/>
                                  <a:pt x="60" y="5015"/>
                                </a:cubicBezTo>
                                <a:lnTo>
                                  <a:pt x="0" y="5035"/>
                                </a:lnTo>
                                <a:lnTo>
                                  <a:pt x="0" y="744"/>
                                </a:lnTo>
                                <a:lnTo>
                                  <a:pt x="256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717" name="Shape 1717"/>
                        <wps:cNvSpPr/>
                        <wps:spPr>
                          <a:xfrm>
                            <a:off x="0" y="2241663"/>
                            <a:ext cx="2057651" cy="0"/>
                          </a:xfrm>
                          <a:custGeom>
                            <a:avLst/>
                            <a:gdLst/>
                            <a:ahLst/>
                            <a:cxnLst/>
                            <a:rect l="0" t="0" r="0" b="0"/>
                            <a:pathLst>
                              <a:path w="2057651">
                                <a:moveTo>
                                  <a:pt x="0" y="0"/>
                                </a:moveTo>
                                <a:lnTo>
                                  <a:pt x="2057651"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718" name="Shape 1718"/>
                        <wps:cNvSpPr/>
                        <wps:spPr>
                          <a:xfrm>
                            <a:off x="2047855" y="2202617"/>
                            <a:ext cx="117200" cy="78094"/>
                          </a:xfrm>
                          <a:custGeom>
                            <a:avLst/>
                            <a:gdLst/>
                            <a:ahLst/>
                            <a:cxnLst/>
                            <a:rect l="0" t="0" r="0" b="0"/>
                            <a:pathLst>
                              <a:path w="117200" h="78094">
                                <a:moveTo>
                                  <a:pt x="0" y="0"/>
                                </a:moveTo>
                                <a:lnTo>
                                  <a:pt x="117200" y="39047"/>
                                </a:lnTo>
                                <a:lnTo>
                                  <a:pt x="0" y="7809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8" name="Shape 163098"/>
                        <wps:cNvSpPr/>
                        <wps:spPr>
                          <a:xfrm>
                            <a:off x="47788" y="2141360"/>
                            <a:ext cx="1357773" cy="200607"/>
                          </a:xfrm>
                          <a:custGeom>
                            <a:avLst/>
                            <a:gdLst/>
                            <a:ahLst/>
                            <a:cxnLst/>
                            <a:rect l="0" t="0" r="0" b="0"/>
                            <a:pathLst>
                              <a:path w="1357773" h="200607">
                                <a:moveTo>
                                  <a:pt x="0" y="0"/>
                                </a:moveTo>
                                <a:lnTo>
                                  <a:pt x="1357773" y="0"/>
                                </a:lnTo>
                                <a:lnTo>
                                  <a:pt x="1357773"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21" name="Rectangle 1721"/>
                        <wps:cNvSpPr/>
                        <wps:spPr>
                          <a:xfrm>
                            <a:off x="43810" y="2174106"/>
                            <a:ext cx="1810495" cy="206228"/>
                          </a:xfrm>
                          <a:prstGeom prst="rect">
                            <a:avLst/>
                          </a:prstGeom>
                          <a:ln>
                            <a:noFill/>
                          </a:ln>
                        </wps:spPr>
                        <wps:txbx>
                          <w:txbxContent>
                            <w:p w:rsidR="00A239B7" w:rsidRDefault="00A239B7">
                              <w:pPr>
                                <w:spacing w:after="160" w:line="259" w:lineRule="auto"/>
                                <w:ind w:left="0" w:right="0" w:firstLine="0"/>
                                <w:jc w:val="left"/>
                              </w:pPr>
                              <w:r>
                                <w:rPr>
                                  <w:sz w:val="27"/>
                                </w:rPr>
                                <w:t>Данные об услугах</w:t>
                              </w:r>
                            </w:p>
                          </w:txbxContent>
                        </wps:txbx>
                        <wps:bodyPr horzOverflow="overflow" vert="horz" lIns="0" tIns="0" rIns="0" bIns="0" rtlCol="0">
                          <a:noAutofit/>
                        </wps:bodyPr>
                      </wps:wsp>
                      <wps:wsp>
                        <wps:cNvPr id="1722" name="Shape 1722"/>
                        <wps:cNvSpPr/>
                        <wps:spPr>
                          <a:xfrm>
                            <a:off x="0" y="2678103"/>
                            <a:ext cx="2057651" cy="0"/>
                          </a:xfrm>
                          <a:custGeom>
                            <a:avLst/>
                            <a:gdLst/>
                            <a:ahLst/>
                            <a:cxnLst/>
                            <a:rect l="0" t="0" r="0" b="0"/>
                            <a:pathLst>
                              <a:path w="2057651">
                                <a:moveTo>
                                  <a:pt x="0" y="0"/>
                                </a:moveTo>
                                <a:lnTo>
                                  <a:pt x="2057651"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723" name="Shape 1723"/>
                        <wps:cNvSpPr/>
                        <wps:spPr>
                          <a:xfrm>
                            <a:off x="2047855" y="2639056"/>
                            <a:ext cx="117200" cy="78094"/>
                          </a:xfrm>
                          <a:custGeom>
                            <a:avLst/>
                            <a:gdLst/>
                            <a:ahLst/>
                            <a:cxnLst/>
                            <a:rect l="0" t="0" r="0" b="0"/>
                            <a:pathLst>
                              <a:path w="117200" h="78094">
                                <a:moveTo>
                                  <a:pt x="0" y="0"/>
                                </a:moveTo>
                                <a:lnTo>
                                  <a:pt x="117200" y="39047"/>
                                </a:lnTo>
                                <a:lnTo>
                                  <a:pt x="0" y="7809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099" name="Shape 163099"/>
                        <wps:cNvSpPr/>
                        <wps:spPr>
                          <a:xfrm>
                            <a:off x="47788" y="2577799"/>
                            <a:ext cx="1370198" cy="200607"/>
                          </a:xfrm>
                          <a:custGeom>
                            <a:avLst/>
                            <a:gdLst/>
                            <a:ahLst/>
                            <a:cxnLst/>
                            <a:rect l="0" t="0" r="0" b="0"/>
                            <a:pathLst>
                              <a:path w="1370198" h="200607">
                                <a:moveTo>
                                  <a:pt x="0" y="0"/>
                                </a:moveTo>
                                <a:lnTo>
                                  <a:pt x="1370198" y="0"/>
                                </a:lnTo>
                                <a:lnTo>
                                  <a:pt x="1370198"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26" name="Rectangle 1726"/>
                        <wps:cNvSpPr/>
                        <wps:spPr>
                          <a:xfrm>
                            <a:off x="43810" y="2611381"/>
                            <a:ext cx="1834085" cy="206228"/>
                          </a:xfrm>
                          <a:prstGeom prst="rect">
                            <a:avLst/>
                          </a:prstGeom>
                          <a:ln>
                            <a:noFill/>
                          </a:ln>
                        </wps:spPr>
                        <wps:txbx>
                          <w:txbxContent>
                            <w:p w:rsidR="00A239B7" w:rsidRDefault="00A239B7">
                              <w:pPr>
                                <w:spacing w:after="160" w:line="259" w:lineRule="auto"/>
                                <w:ind w:left="0" w:right="0" w:firstLine="0"/>
                                <w:jc w:val="left"/>
                              </w:pPr>
                              <w:r>
                                <w:rPr>
                                  <w:sz w:val="27"/>
                                </w:rPr>
                                <w:t>Данные о клиентах</w:t>
                              </w:r>
                            </w:p>
                          </w:txbxContent>
                        </wps:txbx>
                        <wps:bodyPr horzOverflow="overflow" vert="horz" lIns="0" tIns="0" rIns="0" bIns="0" rtlCol="0">
                          <a:noAutofit/>
                        </wps:bodyPr>
                      </wps:wsp>
                      <wps:wsp>
                        <wps:cNvPr id="1728" name="Shape 1728"/>
                        <wps:cNvSpPr/>
                        <wps:spPr>
                          <a:xfrm>
                            <a:off x="3126188" y="2947728"/>
                            <a:ext cx="0" cy="1344771"/>
                          </a:xfrm>
                          <a:custGeom>
                            <a:avLst/>
                            <a:gdLst/>
                            <a:ahLst/>
                            <a:cxnLst/>
                            <a:rect l="0" t="0" r="0" b="0"/>
                            <a:pathLst>
                              <a:path h="1344771">
                                <a:moveTo>
                                  <a:pt x="0" y="1344771"/>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730" name="Shape 1730"/>
                        <wps:cNvSpPr/>
                        <wps:spPr>
                          <a:xfrm>
                            <a:off x="3087122" y="2840380"/>
                            <a:ext cx="78133" cy="117140"/>
                          </a:xfrm>
                          <a:custGeom>
                            <a:avLst/>
                            <a:gdLst/>
                            <a:ahLst/>
                            <a:cxnLst/>
                            <a:rect l="0" t="0" r="0" b="0"/>
                            <a:pathLst>
                              <a:path w="78133" h="117140">
                                <a:moveTo>
                                  <a:pt x="39066" y="0"/>
                                </a:moveTo>
                                <a:lnTo>
                                  <a:pt x="78133" y="117140"/>
                                </a:lnTo>
                                <a:lnTo>
                                  <a:pt x="0" y="117140"/>
                                </a:lnTo>
                                <a:lnTo>
                                  <a:pt x="39066"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00" name="Shape 163100"/>
                        <wps:cNvSpPr/>
                        <wps:spPr>
                          <a:xfrm>
                            <a:off x="3025834" y="3249713"/>
                            <a:ext cx="200709" cy="633416"/>
                          </a:xfrm>
                          <a:custGeom>
                            <a:avLst/>
                            <a:gdLst/>
                            <a:ahLst/>
                            <a:cxnLst/>
                            <a:rect l="0" t="0" r="0" b="0"/>
                            <a:pathLst>
                              <a:path w="200709" h="633416">
                                <a:moveTo>
                                  <a:pt x="0" y="0"/>
                                </a:moveTo>
                                <a:lnTo>
                                  <a:pt x="200709" y="0"/>
                                </a:lnTo>
                                <a:lnTo>
                                  <a:pt x="200709" y="633416"/>
                                </a:lnTo>
                                <a:lnTo>
                                  <a:pt x="0" y="633416"/>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34" name="Rectangle 1734"/>
                        <wps:cNvSpPr/>
                        <wps:spPr>
                          <a:xfrm rot="-5399999">
                            <a:off x="2740513" y="3362403"/>
                            <a:ext cx="842551" cy="205972"/>
                          </a:xfrm>
                          <a:prstGeom prst="rect">
                            <a:avLst/>
                          </a:prstGeom>
                          <a:ln>
                            <a:noFill/>
                          </a:ln>
                        </wps:spPr>
                        <wps:txbx>
                          <w:txbxContent>
                            <w:p w:rsidR="00A239B7" w:rsidRDefault="00A239B7">
                              <w:pPr>
                                <w:spacing w:after="160" w:line="259" w:lineRule="auto"/>
                                <w:ind w:left="0" w:right="0" w:firstLine="0"/>
                                <w:jc w:val="left"/>
                              </w:pPr>
                              <w:r>
                                <w:rPr>
                                  <w:sz w:val="27"/>
                                </w:rPr>
                                <w:t>Клиенты</w:t>
                              </w:r>
                            </w:p>
                          </w:txbxContent>
                        </wps:txbx>
                        <wps:bodyPr horzOverflow="overflow" vert="horz" lIns="0" tIns="0" rIns="0" bIns="0" rtlCol="0">
                          <a:noAutofit/>
                        </wps:bodyPr>
                      </wps:wsp>
                      <wps:wsp>
                        <wps:cNvPr id="1736" name="Shape 1736"/>
                        <wps:cNvSpPr/>
                        <wps:spPr>
                          <a:xfrm>
                            <a:off x="3227738" y="0"/>
                            <a:ext cx="0" cy="1344783"/>
                          </a:xfrm>
                          <a:custGeom>
                            <a:avLst/>
                            <a:gdLst/>
                            <a:ahLst/>
                            <a:cxnLst/>
                            <a:rect l="0" t="0" r="0" b="0"/>
                            <a:pathLst>
                              <a:path h="1344783">
                                <a:moveTo>
                                  <a:pt x="0" y="1344783"/>
                                </a:moveTo>
                                <a:lnTo>
                                  <a:pt x="0"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738" name="Shape 1738"/>
                        <wps:cNvSpPr/>
                        <wps:spPr>
                          <a:xfrm>
                            <a:off x="3188671" y="1334991"/>
                            <a:ext cx="78133" cy="117140"/>
                          </a:xfrm>
                          <a:custGeom>
                            <a:avLst/>
                            <a:gdLst/>
                            <a:ahLst/>
                            <a:cxnLst/>
                            <a:rect l="0" t="0" r="0" b="0"/>
                            <a:pathLst>
                              <a:path w="78133" h="117140">
                                <a:moveTo>
                                  <a:pt x="0" y="0"/>
                                </a:moveTo>
                                <a:lnTo>
                                  <a:pt x="78133" y="0"/>
                                </a:lnTo>
                                <a:lnTo>
                                  <a:pt x="39067" y="117140"/>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01" name="Shape 163101"/>
                        <wps:cNvSpPr/>
                        <wps:spPr>
                          <a:xfrm>
                            <a:off x="3127383" y="47716"/>
                            <a:ext cx="200709" cy="627542"/>
                          </a:xfrm>
                          <a:custGeom>
                            <a:avLst/>
                            <a:gdLst/>
                            <a:ahLst/>
                            <a:cxnLst/>
                            <a:rect l="0" t="0" r="0" b="0"/>
                            <a:pathLst>
                              <a:path w="200709" h="627542">
                                <a:moveTo>
                                  <a:pt x="0" y="0"/>
                                </a:moveTo>
                                <a:lnTo>
                                  <a:pt x="200709" y="0"/>
                                </a:lnTo>
                                <a:lnTo>
                                  <a:pt x="200709" y="627542"/>
                                </a:lnTo>
                                <a:lnTo>
                                  <a:pt x="0" y="627542"/>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742" name="Rectangle 1742"/>
                        <wps:cNvSpPr/>
                        <wps:spPr>
                          <a:xfrm rot="-5399999">
                            <a:off x="2840730" y="147002"/>
                            <a:ext cx="845162" cy="206333"/>
                          </a:xfrm>
                          <a:prstGeom prst="rect">
                            <a:avLst/>
                          </a:prstGeom>
                          <a:ln>
                            <a:noFill/>
                          </a:ln>
                        </wps:spPr>
                        <wps:txbx>
                          <w:txbxContent>
                            <w:p w:rsidR="00A239B7" w:rsidRDefault="00A239B7">
                              <w:pPr>
                                <w:spacing w:after="160" w:line="259" w:lineRule="auto"/>
                                <w:ind w:left="0" w:right="0" w:firstLine="0"/>
                                <w:jc w:val="left"/>
                              </w:pPr>
                              <w:r>
                                <w:rPr>
                                  <w:sz w:val="27"/>
                                </w:rPr>
                                <w:t>Приказы</w:t>
                              </w:r>
                            </w:p>
                          </w:txbxContent>
                        </wps:txbx>
                        <wps:bodyPr horzOverflow="overflow" vert="horz" lIns="0" tIns="0" rIns="0" bIns="0" rtlCol="0">
                          <a:noAutofit/>
                        </wps:bodyPr>
                      </wps:wsp>
                      <wps:wsp>
                        <wps:cNvPr id="1743" name="Shape 1743"/>
                        <wps:cNvSpPr/>
                        <wps:spPr>
                          <a:xfrm>
                            <a:off x="4272620" y="2036758"/>
                            <a:ext cx="1817374" cy="0"/>
                          </a:xfrm>
                          <a:custGeom>
                            <a:avLst/>
                            <a:gdLst/>
                            <a:ahLst/>
                            <a:cxnLst/>
                            <a:rect l="0" t="0" r="0" b="0"/>
                            <a:pathLst>
                              <a:path w="1817374">
                                <a:moveTo>
                                  <a:pt x="0" y="0"/>
                                </a:moveTo>
                                <a:lnTo>
                                  <a:pt x="1817374"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3102" name="Shape 163102"/>
                        <wps:cNvSpPr/>
                        <wps:spPr>
                          <a:xfrm>
                            <a:off x="4671888" y="1936454"/>
                            <a:ext cx="1477721" cy="200607"/>
                          </a:xfrm>
                          <a:custGeom>
                            <a:avLst/>
                            <a:gdLst/>
                            <a:ahLst/>
                            <a:cxnLst/>
                            <a:rect l="0" t="0" r="0" b="0"/>
                            <a:pathLst>
                              <a:path w="1477721" h="200607">
                                <a:moveTo>
                                  <a:pt x="0" y="0"/>
                                </a:moveTo>
                                <a:lnTo>
                                  <a:pt x="1477721" y="0"/>
                                </a:lnTo>
                                <a:lnTo>
                                  <a:pt x="1477721"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533" name="Rectangle 121533"/>
                        <wps:cNvSpPr/>
                        <wps:spPr>
                          <a:xfrm>
                            <a:off x="4674516" y="1968960"/>
                            <a:ext cx="1864026" cy="206228"/>
                          </a:xfrm>
                          <a:prstGeom prst="rect">
                            <a:avLst/>
                          </a:prstGeom>
                          <a:ln>
                            <a:noFill/>
                          </a:ln>
                        </wps:spPr>
                        <wps:txbx>
                          <w:txbxContent>
                            <w:p w:rsidR="00A239B7" w:rsidRDefault="00A239B7">
                              <w:pPr>
                                <w:spacing w:after="160" w:line="259" w:lineRule="auto"/>
                                <w:ind w:left="0" w:right="0" w:firstLine="0"/>
                                <w:jc w:val="left"/>
                              </w:pPr>
                              <w:r>
                                <w:rPr>
                                  <w:sz w:val="27"/>
                                </w:rPr>
                                <w:t xml:space="preserve">Список </w:t>
                              </w:r>
                              <w:proofErr w:type="spellStart"/>
                              <w:r>
                                <w:rPr>
                                  <w:sz w:val="27"/>
                                </w:rPr>
                                <w:t>сотруднико</w:t>
                              </w:r>
                              <w:proofErr w:type="spellEnd"/>
                            </w:p>
                          </w:txbxContent>
                        </wps:txbx>
                        <wps:bodyPr horzOverflow="overflow" vert="horz" lIns="0" tIns="0" rIns="0" bIns="0" rtlCol="0">
                          <a:noAutofit/>
                        </wps:bodyPr>
                      </wps:wsp>
                      <wps:wsp>
                        <wps:cNvPr id="121534" name="Rectangle 121534"/>
                        <wps:cNvSpPr/>
                        <wps:spPr>
                          <a:xfrm>
                            <a:off x="6071434" y="1968960"/>
                            <a:ext cx="107061" cy="206228"/>
                          </a:xfrm>
                          <a:prstGeom prst="rect">
                            <a:avLst/>
                          </a:prstGeom>
                          <a:ln>
                            <a:noFill/>
                          </a:ln>
                        </wps:spPr>
                        <wps:txbx>
                          <w:txbxContent>
                            <w:p w:rsidR="00A239B7" w:rsidRDefault="00A239B7">
                              <w:pPr>
                                <w:spacing w:after="160" w:line="259" w:lineRule="auto"/>
                                <w:ind w:left="0" w:right="0" w:firstLine="0"/>
                                <w:jc w:val="left"/>
                              </w:pPr>
                              <w:r>
                                <w:rPr>
                                  <w:strike/>
                                  <w:sz w:val="27"/>
                                </w:rPr>
                                <w:t>в</w:t>
                              </w:r>
                            </w:p>
                          </w:txbxContent>
                        </wps:txbx>
                        <wps:bodyPr horzOverflow="overflow" vert="horz" lIns="0" tIns="0" rIns="0" bIns="0" rtlCol="0">
                          <a:noAutofit/>
                        </wps:bodyPr>
                      </wps:wsp>
                      <wps:wsp>
                        <wps:cNvPr id="1748" name="Shape 1748"/>
                        <wps:cNvSpPr/>
                        <wps:spPr>
                          <a:xfrm>
                            <a:off x="4272620" y="2413493"/>
                            <a:ext cx="1817374" cy="0"/>
                          </a:xfrm>
                          <a:custGeom>
                            <a:avLst/>
                            <a:gdLst/>
                            <a:ahLst/>
                            <a:cxnLst/>
                            <a:rect l="0" t="0" r="0" b="0"/>
                            <a:pathLst>
                              <a:path w="1817374">
                                <a:moveTo>
                                  <a:pt x="0" y="0"/>
                                </a:moveTo>
                                <a:lnTo>
                                  <a:pt x="1817374"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3103" name="Shape 163103"/>
                        <wps:cNvSpPr/>
                        <wps:spPr>
                          <a:xfrm>
                            <a:off x="4848344" y="2313189"/>
                            <a:ext cx="1301264" cy="200607"/>
                          </a:xfrm>
                          <a:custGeom>
                            <a:avLst/>
                            <a:gdLst/>
                            <a:ahLst/>
                            <a:cxnLst/>
                            <a:rect l="0" t="0" r="0" b="0"/>
                            <a:pathLst>
                              <a:path w="1301264" h="200607">
                                <a:moveTo>
                                  <a:pt x="0" y="0"/>
                                </a:moveTo>
                                <a:lnTo>
                                  <a:pt x="1301264" y="0"/>
                                </a:lnTo>
                                <a:lnTo>
                                  <a:pt x="1301264"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542" name="Rectangle 121542"/>
                        <wps:cNvSpPr/>
                        <wps:spPr>
                          <a:xfrm>
                            <a:off x="4850973" y="2346293"/>
                            <a:ext cx="1631532" cy="206228"/>
                          </a:xfrm>
                          <a:prstGeom prst="rect">
                            <a:avLst/>
                          </a:prstGeom>
                          <a:ln>
                            <a:noFill/>
                          </a:ln>
                        </wps:spPr>
                        <wps:txbx>
                          <w:txbxContent>
                            <w:p w:rsidR="00A239B7" w:rsidRDefault="00A239B7">
                              <w:pPr>
                                <w:spacing w:after="160" w:line="259" w:lineRule="auto"/>
                                <w:ind w:left="0" w:right="0" w:firstLine="0"/>
                                <w:jc w:val="left"/>
                              </w:pPr>
                              <w:r>
                                <w:rPr>
                                  <w:sz w:val="27"/>
                                </w:rPr>
                                <w:t xml:space="preserve">Список </w:t>
                              </w:r>
                              <w:proofErr w:type="spellStart"/>
                              <w:r>
                                <w:rPr>
                                  <w:sz w:val="27"/>
                                </w:rPr>
                                <w:t>договоро</w:t>
                              </w:r>
                              <w:proofErr w:type="spellEnd"/>
                            </w:p>
                          </w:txbxContent>
                        </wps:txbx>
                        <wps:bodyPr horzOverflow="overflow" vert="horz" lIns="0" tIns="0" rIns="0" bIns="0" rtlCol="0">
                          <a:noAutofit/>
                        </wps:bodyPr>
                      </wps:wsp>
                      <wps:wsp>
                        <wps:cNvPr id="121543" name="Rectangle 121543"/>
                        <wps:cNvSpPr/>
                        <wps:spPr>
                          <a:xfrm>
                            <a:off x="6073425" y="2346293"/>
                            <a:ext cx="107061" cy="206228"/>
                          </a:xfrm>
                          <a:prstGeom prst="rect">
                            <a:avLst/>
                          </a:prstGeom>
                          <a:ln>
                            <a:noFill/>
                          </a:ln>
                        </wps:spPr>
                        <wps:txbx>
                          <w:txbxContent>
                            <w:p w:rsidR="00A239B7" w:rsidRDefault="00A239B7">
                              <w:pPr>
                                <w:spacing w:after="160" w:line="259" w:lineRule="auto"/>
                                <w:ind w:left="0" w:right="0" w:firstLine="0"/>
                                <w:jc w:val="left"/>
                              </w:pPr>
                              <w:r>
                                <w:rPr>
                                  <w:strike/>
                                  <w:sz w:val="27"/>
                                </w:rPr>
                                <w:t>в</w:t>
                              </w:r>
                            </w:p>
                          </w:txbxContent>
                        </wps:txbx>
                        <wps:bodyPr horzOverflow="overflow" vert="horz" lIns="0" tIns="0" rIns="0" bIns="0" rtlCol="0">
                          <a:noAutofit/>
                        </wps:bodyPr>
                      </wps:wsp>
                      <wps:wsp>
                        <wps:cNvPr id="1753" name="Shape 1753"/>
                        <wps:cNvSpPr/>
                        <wps:spPr>
                          <a:xfrm>
                            <a:off x="4272620" y="2757391"/>
                            <a:ext cx="1817374" cy="0"/>
                          </a:xfrm>
                          <a:custGeom>
                            <a:avLst/>
                            <a:gdLst/>
                            <a:ahLst/>
                            <a:cxnLst/>
                            <a:rect l="0" t="0" r="0" b="0"/>
                            <a:pathLst>
                              <a:path w="1817374">
                                <a:moveTo>
                                  <a:pt x="0" y="0"/>
                                </a:moveTo>
                                <a:lnTo>
                                  <a:pt x="1817374"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3104" name="Shape 163104"/>
                        <wps:cNvSpPr/>
                        <wps:spPr>
                          <a:xfrm>
                            <a:off x="5184532" y="2657087"/>
                            <a:ext cx="965064" cy="200607"/>
                          </a:xfrm>
                          <a:custGeom>
                            <a:avLst/>
                            <a:gdLst/>
                            <a:ahLst/>
                            <a:cxnLst/>
                            <a:rect l="0" t="0" r="0" b="0"/>
                            <a:pathLst>
                              <a:path w="965064" h="200607">
                                <a:moveTo>
                                  <a:pt x="0" y="0"/>
                                </a:moveTo>
                                <a:lnTo>
                                  <a:pt x="965064" y="0"/>
                                </a:lnTo>
                                <a:lnTo>
                                  <a:pt x="965064"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565" name="Rectangle 121565"/>
                        <wps:cNvSpPr/>
                        <wps:spPr>
                          <a:xfrm>
                            <a:off x="5187877" y="2690788"/>
                            <a:ext cx="1196941" cy="206228"/>
                          </a:xfrm>
                          <a:prstGeom prst="rect">
                            <a:avLst/>
                          </a:prstGeom>
                          <a:ln>
                            <a:noFill/>
                          </a:ln>
                        </wps:spPr>
                        <wps:txbx>
                          <w:txbxContent>
                            <w:p w:rsidR="00A239B7" w:rsidRDefault="00A239B7">
                              <w:pPr>
                                <w:spacing w:after="160" w:line="259" w:lineRule="auto"/>
                                <w:ind w:left="0" w:right="0" w:firstLine="0"/>
                                <w:jc w:val="left"/>
                              </w:pPr>
                              <w:r>
                                <w:rPr>
                                  <w:sz w:val="27"/>
                                </w:rPr>
                                <w:t xml:space="preserve">Список </w:t>
                              </w:r>
                              <w:proofErr w:type="spellStart"/>
                              <w:r>
                                <w:rPr>
                                  <w:sz w:val="27"/>
                                </w:rPr>
                                <w:t>услу</w:t>
                              </w:r>
                              <w:proofErr w:type="spellEnd"/>
                            </w:p>
                          </w:txbxContent>
                        </wps:txbx>
                        <wps:bodyPr horzOverflow="overflow" vert="horz" lIns="0" tIns="0" rIns="0" bIns="0" rtlCol="0">
                          <a:noAutofit/>
                        </wps:bodyPr>
                      </wps:wsp>
                      <wps:wsp>
                        <wps:cNvPr id="121570" name="Rectangle 121570"/>
                        <wps:cNvSpPr/>
                        <wps:spPr>
                          <a:xfrm>
                            <a:off x="6083229" y="2690788"/>
                            <a:ext cx="92996" cy="206228"/>
                          </a:xfrm>
                          <a:prstGeom prst="rect">
                            <a:avLst/>
                          </a:prstGeom>
                          <a:ln>
                            <a:noFill/>
                          </a:ln>
                        </wps:spPr>
                        <wps:txbx>
                          <w:txbxContent>
                            <w:p w:rsidR="00A239B7" w:rsidRDefault="00A239B7">
                              <w:pPr>
                                <w:spacing w:after="160" w:line="259" w:lineRule="auto"/>
                                <w:ind w:left="0" w:right="0" w:firstLine="0"/>
                                <w:jc w:val="left"/>
                              </w:pPr>
                              <w:r>
                                <w:rPr>
                                  <w:strike/>
                                  <w:sz w:val="27"/>
                                </w:rPr>
                                <w:t>г</w:t>
                              </w:r>
                            </w:p>
                          </w:txbxContent>
                        </wps:txbx>
                        <wps:bodyPr horzOverflow="overflow" vert="horz" lIns="0" tIns="0" rIns="0" bIns="0" rtlCol="0">
                          <a:noAutofit/>
                        </wps:bodyPr>
                      </wps:wsp>
                      <wps:wsp>
                        <wps:cNvPr id="1758" name="Shape 1758"/>
                        <wps:cNvSpPr/>
                        <wps:spPr>
                          <a:xfrm>
                            <a:off x="4272620" y="1613692"/>
                            <a:ext cx="1817374" cy="0"/>
                          </a:xfrm>
                          <a:custGeom>
                            <a:avLst/>
                            <a:gdLst/>
                            <a:ahLst/>
                            <a:cxnLst/>
                            <a:rect l="0" t="0" r="0" b="0"/>
                            <a:pathLst>
                              <a:path w="1817374">
                                <a:moveTo>
                                  <a:pt x="0" y="0"/>
                                </a:moveTo>
                                <a:lnTo>
                                  <a:pt x="1817374" y="0"/>
                                </a:lnTo>
                              </a:path>
                            </a:pathLst>
                          </a:custGeom>
                          <a:ln w="8956" cap="rnd">
                            <a:round/>
                          </a:ln>
                        </wps:spPr>
                        <wps:style>
                          <a:lnRef idx="1">
                            <a:srgbClr val="000000"/>
                          </a:lnRef>
                          <a:fillRef idx="0">
                            <a:srgbClr val="000000">
                              <a:alpha val="0"/>
                            </a:srgbClr>
                          </a:fillRef>
                          <a:effectRef idx="0">
                            <a:scrgbClr r="0" g="0" b="0"/>
                          </a:effectRef>
                          <a:fontRef idx="none"/>
                        </wps:style>
                        <wps:bodyPr/>
                      </wps:wsp>
                      <wps:wsp>
                        <wps:cNvPr id="163105" name="Shape 163105"/>
                        <wps:cNvSpPr/>
                        <wps:spPr>
                          <a:xfrm>
                            <a:off x="4924447" y="1513389"/>
                            <a:ext cx="1225162" cy="200607"/>
                          </a:xfrm>
                          <a:custGeom>
                            <a:avLst/>
                            <a:gdLst/>
                            <a:ahLst/>
                            <a:cxnLst/>
                            <a:rect l="0" t="0" r="0" b="0"/>
                            <a:pathLst>
                              <a:path w="1225162" h="200607">
                                <a:moveTo>
                                  <a:pt x="0" y="0"/>
                                </a:moveTo>
                                <a:lnTo>
                                  <a:pt x="1225162" y="0"/>
                                </a:lnTo>
                                <a:lnTo>
                                  <a:pt x="1225162" y="200607"/>
                                </a:lnTo>
                                <a:lnTo>
                                  <a:pt x="0" y="20060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486" name="Rectangle 121486"/>
                        <wps:cNvSpPr/>
                        <wps:spPr>
                          <a:xfrm>
                            <a:off x="4927433" y="1545059"/>
                            <a:ext cx="1530596" cy="206228"/>
                          </a:xfrm>
                          <a:prstGeom prst="rect">
                            <a:avLst/>
                          </a:prstGeom>
                          <a:ln>
                            <a:noFill/>
                          </a:ln>
                        </wps:spPr>
                        <wps:txbx>
                          <w:txbxContent>
                            <w:p w:rsidR="00A239B7" w:rsidRDefault="00A239B7">
                              <w:pPr>
                                <w:spacing w:after="160" w:line="259" w:lineRule="auto"/>
                                <w:ind w:left="0" w:right="0" w:firstLine="0"/>
                                <w:jc w:val="left"/>
                              </w:pPr>
                              <w:r>
                                <w:rPr>
                                  <w:sz w:val="27"/>
                                </w:rPr>
                                <w:t xml:space="preserve">Список </w:t>
                              </w:r>
                              <w:proofErr w:type="spellStart"/>
                              <w:r>
                                <w:rPr>
                                  <w:sz w:val="27"/>
                                </w:rPr>
                                <w:t>клиенто</w:t>
                              </w:r>
                              <w:proofErr w:type="spellEnd"/>
                            </w:p>
                          </w:txbxContent>
                        </wps:txbx>
                        <wps:bodyPr horzOverflow="overflow" vert="horz" lIns="0" tIns="0" rIns="0" bIns="0" rtlCol="0">
                          <a:noAutofit/>
                        </wps:bodyPr>
                      </wps:wsp>
                      <wps:wsp>
                        <wps:cNvPr id="121488" name="Rectangle 121488"/>
                        <wps:cNvSpPr/>
                        <wps:spPr>
                          <a:xfrm>
                            <a:off x="6073653" y="1545059"/>
                            <a:ext cx="107060" cy="206228"/>
                          </a:xfrm>
                          <a:prstGeom prst="rect">
                            <a:avLst/>
                          </a:prstGeom>
                          <a:ln>
                            <a:noFill/>
                          </a:ln>
                        </wps:spPr>
                        <wps:txbx>
                          <w:txbxContent>
                            <w:p w:rsidR="00A239B7" w:rsidRDefault="00A239B7">
                              <w:pPr>
                                <w:spacing w:after="160" w:line="259" w:lineRule="auto"/>
                                <w:ind w:left="0" w:right="0" w:firstLine="0"/>
                                <w:jc w:val="left"/>
                              </w:pPr>
                              <w:r>
                                <w:rPr>
                                  <w:strike/>
                                  <w:sz w:val="27"/>
                                </w:rPr>
                                <w:t>в</w:t>
                              </w:r>
                            </w:p>
                          </w:txbxContent>
                        </wps:txbx>
                        <wps:bodyPr horzOverflow="overflow" vert="horz" lIns="0" tIns="0" rIns="0" bIns="0" rtlCol="0">
                          <a:noAutofit/>
                        </wps:bodyPr>
                      </wps:wsp>
                    </wpg:wgp>
                  </a:graphicData>
                </a:graphic>
              </wp:inline>
            </w:drawing>
          </mc:Choice>
          <mc:Fallback>
            <w:pict>
              <v:group w14:anchorId="25C7764E" id="Group 121839" o:spid="_x0000_s1026" style="width:484.6pt;height:338pt;mso-position-horizontal-relative:char;mso-position-vertical-relative:line" coordsize="61541,42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">
                <v:shape id="Shape 1632" o:spid="_x0000_s1027" style="position:absolute;left:21779;top:14522;width:20948;height:13881;visibility:visible;mso-wrap-style:square;v-text-anchor:top" coordsize="2094782,1388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" path="m,1388129r2094782,l2094782,,,,,1388129xe" filled="f" strokeweight=".24878mm">
                  <v:stroke endcap="round"/>
                  <v:path arrowok="t" textboxrect="0,0,2094782,1388129"/>
                </v:shape>
                <v:rect id="Rectangle 1635" o:spid="_x0000_s1028" style="position:absolute;left:26234;top:20785;width:3062;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ИС</w:t>
                        </w:r>
                      </w:p>
                    </w:txbxContent>
                  </v:textbox>
                </v:rect>
                <v:rect id="Rectangle 1637" o:spid="_x0000_s1029" style="position:absolute;left:28561;top:20448;width:567;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 xml:space="preserve"> </w:t>
                        </w:r>
                      </w:p>
                    </w:txbxContent>
                  </v:textbox>
                </v:rect>
                <v:rect id="Rectangle 1639" o:spid="_x0000_s1030" style="position:absolute;left:28978;top:20785;width:113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w:t>
                        </w:r>
                      </w:p>
                    </w:txbxContent>
                  </v:textbox>
                </v:rect>
                <v:rect id="Rectangle 1641" o:spid="_x0000_s1031" style="position:absolute;left:29815;top:20448;width:102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" filled="f" stroked="f">
                  <v:textbox inset="0,0,0,0">
                    <w:txbxContent>
                      <w:p w:rsidR="00A239B7" w:rsidRDefault="00A239B7">
                        <w:pPr>
                          <w:spacing w:after="160" w:line="259" w:lineRule="auto"/>
                          <w:ind w:left="0" w:right="0" w:firstLine="0"/>
                          <w:jc w:val="left"/>
                        </w:pPr>
                        <w:proofErr w:type="spellStart"/>
                        <w:r>
                          <w:rPr>
                            <w:sz w:val="27"/>
                          </w:rPr>
                          <w:t>Documents</w:t>
                        </w:r>
                        <w:proofErr w:type="spellEnd"/>
                      </w:p>
                    </w:txbxContent>
                  </v:textbox>
                </v:rect>
                <v:rect id="Rectangle 1643" o:spid="_x0000_s1032" style="position:absolute;left:37443;top:20785;width:113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w:t>
                        </w:r>
                      </w:p>
                    </w:txbxContent>
                  </v:textbox>
                </v:rect>
                <v:rect id="Rectangle 1645" o:spid="_x0000_s1033" style="position:absolute;left:39451;top:26380;width:2687;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А0</w:t>
                        </w:r>
                      </w:p>
                    </w:txbxContent>
                  </v:textbox>
                </v:rect>
                <v:shape id="Shape 1647" o:spid="_x0000_s1034" style="position:absolute;left:24487;top:29477;width:0;height:13447;visibility:visible;mso-wrap-style:square;v-text-anchor:top" coordsize="0,1344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" path="m,1344771l,e" filled="f" strokeweight=".24878mm">
                  <v:stroke endcap="round"/>
                  <v:path arrowok="t" textboxrect="0,0,0,1344771"/>
                </v:shape>
                <v:shape id="Shape 1649" o:spid="_x0000_s1035" style="position:absolute;left:24097;top:28403;width:781;height:1172;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" path="m39067,l78133,117140,,117140,39067,xe" fillcolor="black" stroked="f" strokeweight="0">
                  <v:stroke endcap="round"/>
                  <v:path arrowok="t" textboxrect="0,0,78133,117140"/>
                </v:shape>
                <v:shape id="Shape 163093" o:spid="_x0000_s1036" style="position:absolute;left:22480;top:30038;width:4015;height:11252;visibility:visible;mso-wrap-style:square;v-text-anchor:top" coordsize="401419,1125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" path="m,l401419,r,1125214l,1125214,,e" stroked="f" strokeweight="0">
                  <v:stroke endcap="round"/>
                  <v:path arrowok="t" textboxrect="0,0,401419,1125214"/>
                </v:shape>
                <v:rect id="Rectangle 1653" o:spid="_x0000_s1037" style="position:absolute;left:16020;top:32491;width:15618;height:206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 xml:space="preserve">Администратор </w:t>
                        </w:r>
                      </w:p>
                    </w:txbxContent>
                  </v:textbox>
                </v:rect>
                <v:rect id="Rectangle 1655" o:spid="_x0000_s1038" style="position:absolute;left:24349;top:34335;width:2980;height:2063;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7"/>
                          </w:rPr>
                          <w:t>ИС</w:t>
                        </w:r>
                      </w:p>
                    </w:txbxContent>
                  </v:textbox>
                </v:rect>
                <v:shape id="Shape 1657" o:spid="_x0000_s1039" style="position:absolute;left:39036;top:29477;width:0;height:13447;visibility:visible;mso-wrap-style:square;v-text-anchor:top" coordsize="0,1344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" path="m,1344771l,e" filled="f" strokeweight=".24878mm">
                  <v:stroke endcap="round"/>
                  <v:path arrowok="t" textboxrect="0,0,0,1344771"/>
                </v:shape>
                <v:shape id="Shape 1659" o:spid="_x0000_s1040" style="position:absolute;left:38646;top:28403;width:781;height:1172;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" path="m39067,l78133,117140,,117140,39067,xe" fillcolor="black" stroked="f" strokeweight="0">
                  <v:stroke endcap="round"/>
                  <v:path arrowok="t" textboxrect="0,0,78133,117140"/>
                </v:shape>
                <v:shape id="Shape 163094" o:spid="_x0000_s1041" style="position:absolute;left:37029;top:29440;width:4015;height:12447;visibility:visible;mso-wrap-style:square;v-text-anchor:top" coordsize="401418,1244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" path="m,l401418,r,1244718l,1244718,,e" stroked="f" strokeweight="0">
                  <v:stroke endcap="round"/>
                  <v:path arrowok="t" textboxrect="0,0,401418,1244718"/>
                </v:shape>
                <v:rect id="Rectangle 1663" o:spid="_x0000_s1042" style="position:absolute;left:32342;top:32964;width:12110;height:206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 xml:space="preserve">Сотрудники </w:t>
                        </w:r>
                      </w:p>
                    </w:txbxContent>
                  </v:textbox>
                </v:rect>
                <v:rect id="Rectangle 1665" o:spid="_x0000_s1043" style="position:absolute;left:32137;top:32627;width:16541;height:2063;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отдела договоров</w:t>
                        </w:r>
                      </w:p>
                    </w:txbxContent>
                  </v:textbox>
                </v:rect>
                <v:shape id="Shape 1667" o:spid="_x0000_s1044" style="position:absolute;left:23188;top:58;width:0;height:13448;visibility:visible;mso-wrap-style:square;v-text-anchor:top" coordsize="0,1344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" path="m,1344783l,e" filled="f" strokeweight=".24878mm">
                  <v:stroke endcap="round"/>
                  <v:path arrowok="t" textboxrect="0,0,0,1344783"/>
                </v:shape>
                <v:shape id="Shape 1669" o:spid="_x0000_s1045" style="position:absolute;left:22797;top:13408;width:781;height:1171;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" path="m,l78133,,39067,117140,,xe" fillcolor="black" stroked="f" strokeweight="0">
                  <v:stroke endcap="round"/>
                  <v:path arrowok="t" textboxrect="0,0,78133,117140"/>
                </v:shape>
                <v:shape id="Shape 163095" o:spid="_x0000_s1046" style="position:absolute;left:22184;top:535;width:2007;height:2158;visibility:visible;mso-wrap-style:square;v-text-anchor:top" coordsize="200709,215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" path="m,l200709,r,215819l,215819,,e" stroked="f" strokeweight="0">
                  <v:stroke endcap="round"/>
                  <v:path arrowok="t" textboxrect="0,0,200709,215819"/>
                </v:shape>
                <v:rect id="Rectangle 1673" o:spid="_x0000_s1047" style="position:absolute;left:22070;top:168;width:2926;height:206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ФЗ</w:t>
                        </w:r>
                      </w:p>
                    </w:txbxContent>
                  </v:textbox>
                </v:rect>
                <v:shape id="Shape 1675" o:spid="_x0000_s1048" style="position:absolute;left:41366;top:58;width:0;height:13448;visibility:visible;mso-wrap-style:square;v-text-anchor:top" coordsize="0,1344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" path="m,1344783l,e" filled="f" strokeweight=".24878mm">
                  <v:stroke endcap="round"/>
                  <v:path arrowok="t" textboxrect="0,0,0,1344783"/>
                </v:shape>
                <v:shape id="Shape 1677" o:spid="_x0000_s1049" style="position:absolute;left:40975;top:13408;width:782;height:1171;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" path="m,l78133,,39066,117140,,xe" fillcolor="black" stroked="f" strokeweight="0">
                  <v:stroke endcap="round"/>
                  <v:path arrowok="t" textboxrect="0,0,78133,117140"/>
                </v:shape>
                <v:shape id="Shape 163096" o:spid="_x0000_s1050" style="position:absolute;left:40363;top:536;width:2007;height:10204;visibility:visible;mso-wrap-style:square;v-text-anchor:top" coordsize="200709,1020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" path="m,l200709,r,1020409l,1020409,,e" stroked="f" strokeweight="0">
                  <v:stroke endcap="round"/>
                  <v:path arrowok="t" textboxrect="0,0,200709,1020409"/>
                </v:shape>
                <v:rect id="Rectangle 1681" o:spid="_x0000_s1051" style="position:absolute;left:34967;top:2918;width:13542;height:2063;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Распоряжения</w:t>
                        </w:r>
                      </w:p>
                    </w:txbxContent>
                  </v:textbox>
                </v:rect>
                <v:shape id="Shape 1682" o:spid="_x0000_s1052" style="position:absolute;top:17339;width:20576;height:0;visibility:visible;mso-wrap-style:square;v-text-anchor:top" coordsize="20576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" path="m,l2057651,e" filled="f" strokeweight=".24878mm">
                  <v:stroke endcap="round"/>
                  <v:path arrowok="t" textboxrect="0,0,2057651,0"/>
                </v:shape>
                <v:shape id="Shape 1683" o:spid="_x0000_s1053" style="position:absolute;left:20478;top:16948;width:1172;height:781;visibility:visible;mso-wrap-style:square;v-text-anchor:top" coordsize="117200,78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" path="m,l117200,39047,,78094,,xe" fillcolor="black" stroked="f" strokeweight="0">
                  <v:stroke endcap="round"/>
                  <v:path arrowok="t" textboxrect="0,0,117200,78094"/>
                </v:shape>
                <v:shape id="Shape 163097" o:spid="_x0000_s1054" style="position:absolute;left:477;top:16336;width:16227;height:2006;visibility:visible;mso-wrap-style:square;v-text-anchor:top" coordsize="1622638,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" path="m,l1622638,r,200607l,200607,,e" stroked="f" strokeweight="0">
                  <v:stroke endcap="round"/>
                  <v:path arrowok="t" textboxrect="0,0,1622638,200607"/>
                </v:shape>
                <v:shape id="Shape 1685" o:spid="_x0000_s1055" style="position:absolute;left:499;top:16733;width:492;height:1425;visibility:visible;mso-wrap-style:square;v-text-anchor:top" coordsize="49210,142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" path="m17562,l49210,r,5971l44180,5971c42818,38330,40237,60899,36426,73914,32615,86930,27490,97199,21074,104602r28136,l49210,110692r-8781,c28063,110692,18984,114035,13189,120722,7395,127409,3919,134693,2772,142455r-2772,l,107587v8769,-716,15901,-5970,21397,-15762c26893,82153,30704,70212,32830,56003,34957,41793,36020,30211,36020,21135v,-5492,-681,-9433,-2043,-12060c32615,6567,30990,4896,29115,4299,27239,3582,23380,3224,17562,2985l17562,xe" fillcolor="black" stroked="f" strokeweight="0">
                  <v:stroke endcap="round"/>
                  <v:path arrowok="t" textboxrect="0,0,49210,142455"/>
                </v:shape>
                <v:shape id="Shape 1686" o:spid="_x0000_s1056" style="position:absolute;left:1702;top:17399;width:277;height:457;visibility:visible;mso-wrap-style:square;v-text-anchor:top" coordsize="27693,45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" path="m27693,r,5523l25734,6375v-4301,2507,-7383,5015,-9235,7522c14647,16524,13727,19390,13727,22495v,3940,1171,7164,3512,9791c19581,34794,22269,36107,25316,36107r2377,-1181l27693,43278r-490,352c24252,44944,21122,45660,17801,45660v-5161,,-9426,-1791,-12771,-5373c1673,36824,,32167,,26316,,22734,824,19509,2449,16882,4683,13181,8566,9718,14085,6375,16851,4763,20531,2972,25126,1001l27693,xe" fillcolor="black" stroked="f" strokeweight="0">
                  <v:stroke endcap="round"/>
                  <v:path arrowok="t" textboxrect="0,0,27693,45660"/>
                </v:shape>
                <v:shape id="Shape 1687" o:spid="_x0000_s1057" style="position:absolute;left:1730;top:17078;width:249;height:260;visibility:visible;mso-wrap-style:square;v-text-anchor:top" coordsize="24838,260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" path="m24838,r,4305l16750,7027v-2067,1791,-3107,3941,-3107,6329l13811,18132v,2508,-646,4418,-1924,5732c10609,25297,8936,26013,6869,26013v-2019,,-3667,-716,-4946,-2149c645,22431,,20520,,18013,,13356,2401,9057,7192,5117l24838,xe" fillcolor="black" stroked="f" strokeweight="0">
                  <v:stroke endcap="round"/>
                  <v:path arrowok="t" textboxrect="0,0,24838,26013"/>
                </v:shape>
                <v:shape id="Shape 1688" o:spid="_x0000_s1058" style="position:absolute;left:991;top:16733;width:597;height:1425;visibility:visible;mso-wrap-style:square;v-text-anchor:top" coordsize="59735,142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" path="m,l59735,r,2985c52877,3224,48493,4299,46581,6209v-1899,2030,-2855,6568,-2855,13971l43726,81437v,11821,681,19225,2043,21971c47131,106274,51539,107587,58994,107587r,34868l56222,142455v-1636,-8001,-4265,-14568,-7885,-19464c44717,118096,40608,114752,36008,113080v-4599,-1552,-10107,-2388,-16534,-2388l,110692r,-6090l12855,104602v7299,,11672,-597,13106,-1910c27406,101378,28135,97318,28135,90273r,-84302l,5971,,xe" fillcolor="black" stroked="f" strokeweight="0">
                  <v:stroke endcap="round"/>
                  <v:path arrowok="t" textboxrect="0,0,59735,142455"/>
                </v:shape>
                <v:shape id="Shape 1689" o:spid="_x0000_s1059" style="position:absolute;left:4188;top:17092;width:383;height:748;visibility:visible;mso-wrap-style:square;v-text-anchor:top" coordsize="38344,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" path="m,l38344,r,3178l29151,4060v-1255,716,-2282,1433,-3107,2507c25232,7523,24826,11224,24826,17553r,15762l34133,33196r4211,862l38344,40560,30047,38569v-1243,,-2987,,-5221,119l24826,68421v2879,717,5770,1075,8661,1075l38344,67922r,6345l35936,74869,,74869,,71765v4838,,7945,-836,9307,-2627c10669,67347,11350,63406,11350,57316r,-39763c11350,11821,11051,8359,10454,7284,9856,6209,8924,5254,7670,4418,6428,3582,3859,3104,,3104l,xe" fillcolor="black" stroked="f" strokeweight="0">
                  <v:stroke endcap="round"/>
                  <v:path arrowok="t" textboxrect="0,0,38344,74869"/>
                </v:shape>
                <v:shape id="Shape 1690" o:spid="_x0000_s1060" style="position:absolute;left:3293;top:17092;width:820;height:748;visibility:visible;mso-wrap-style:square;v-text-anchor:top" coordsize="81992,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" path="m,l36175,r,3104c32794,3104,30333,3582,28780,4299v-1553,716,-2592,1910,-3142,3343c25101,9075,24826,12418,24826,17553r,15881l57166,33434r,-15881c57166,12896,56975,9791,56593,8359,56210,6926,55267,5731,53773,4657,52280,3702,49628,3104,45817,3104l45817,,81992,r,3104c78611,3104,76150,3582,74597,4299v-1553,716,-2593,1910,-3142,3343c70905,9075,70642,12418,70642,17553r,39763c70642,61973,70846,65197,71252,66630v406,1552,1398,2747,2975,3702c75815,71287,78396,71765,81992,71765r,3104l45817,74869r,-3104c50333,71765,53355,70929,54872,69257v1530,-1552,2294,-5612,2294,-11941l57166,38688r-32340,l24826,57316v,4657,203,7881,609,9314c25841,68182,26833,69377,28422,70332v1577,955,4157,1433,7753,1433l36175,74869,,74869,,71765v4839,,7945,-836,9307,-2627c10669,67347,11350,63406,11350,57316r,-39763c11350,12896,11147,9791,10740,8239,10322,6687,9331,5493,7753,4537,6177,3582,3584,3104,,3104l,xe" fillcolor="black" stroked="f" strokeweight="0">
                  <v:stroke endcap="round"/>
                  <v:path arrowok="t" textboxrect="0,0,81992,74869"/>
                </v:shape>
                <v:shape id="Shape 1691" o:spid="_x0000_s1061" style="position:absolute;left:2397;top:17092;width:820;height:748;visibility:visible;mso-wrap-style:square;v-text-anchor:top" coordsize="81992,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" path="m,l36175,r,3104c32794,3104,30333,3582,28780,4299v-1553,716,-2592,1910,-3142,3343c25101,9075,24826,12418,24826,17553r,15881l57166,33434r,-15881c57166,12896,56975,9791,56593,8359,56210,6926,55267,5731,53773,4657,52280,3702,49628,3104,45817,3104l45817,,81992,r,3104c78611,3104,76150,3582,74597,4299v-1553,716,-2593,1910,-3142,3343c70905,9075,70642,12418,70642,17553r,39763c70642,61973,70846,65197,71252,66630v406,1552,1398,2747,2975,3702c75815,71287,78396,71765,81992,71765r,3104l45817,74869r,-3104c50333,71765,53355,70929,54872,69257v1530,-1552,2294,-5612,2294,-11941l57166,38688r-32340,l24826,57316v,4657,203,7881,609,9314c25841,68182,26833,69377,28422,70332v1577,955,4157,1433,7753,1433l36175,74869,,74869,,71765v4839,,7945,-836,9307,-2627c10669,67347,11350,63406,11350,57316r,-39763c11350,12896,11147,9791,10740,8239,10322,6687,9331,5493,7754,4537,6177,3582,3584,3104,,3104l,xe" fillcolor="black" stroked="f" strokeweight="0">
                  <v:stroke endcap="round"/>
                  <v:path arrowok="t" textboxrect="0,0,81992,74869"/>
                </v:shape>
                <v:shape id="Shape 1692" o:spid="_x0000_s1062" style="position:absolute;left:1979;top:17070;width:402;height:785;visibility:visible;mso-wrap-style:square;v-text-anchor:top" coordsize="40261,7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" path="m2533,c9175,,14611,1075,18864,3343v3214,1672,5579,4299,7097,7882c26940,13613,27430,18389,27430,25673r,25315c27430,58152,27574,62570,27848,64122v263,1553,717,2628,1338,3225c29820,67944,30536,68182,31361,68182v860,,1625,-238,2282,-597c34790,66869,36988,64839,40261,61615r,4538c34156,74392,28338,78452,22783,78452v-2664,,-4791,-956,-6368,-2747c14826,73795,14014,70690,13966,66153l,76189,,67837,13966,60899r,-28539l,38434,,32911,13966,27464r,-2985c13966,17076,12771,11941,10406,9195,8040,6329,4600,5015,72,5015l,5039,,734,2533,xe" fillcolor="black" stroked="f" strokeweight="0">
                  <v:stroke endcap="round"/>
                  <v:path arrowok="t" textboxrect="0,0,40261,78452"/>
                </v:shape>
                <v:shape id="Shape 1693" o:spid="_x0000_s1063" style="position:absolute;left:4571;top:17432;width:291;height:402;visibility:visible;mso-wrap-style:square;v-text-anchor:top" coordsize="29109,4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" path="m,l20782,4257v5552,3418,8327,8553,8327,15419c29109,26124,26409,31139,20985,34960l,40209,,33863,8405,31139v3405,-2866,5113,-6568,5113,-10986c13518,14959,11699,11048,8063,8436l,6502,,xe" fillcolor="black" stroked="f" strokeweight="0">
                  <v:stroke endcap="round"/>
                  <v:path arrowok="t" textboxrect="0,0,29109,40209"/>
                </v:shape>
                <v:shape id="Shape 1694" o:spid="_x0000_s1064" style="position:absolute;left:4861;top:17092;width:376;height:748;visibility:visible;mso-wrap-style:square;v-text-anchor:top" coordsize="37645,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" path="m,l37645,r,3104c34324,3104,31898,3463,30381,4179v-1529,717,-2580,1791,-3154,3344c26666,8956,26379,12299,26379,17553r,39763c26379,62331,26618,65675,27108,67227v490,1433,1541,2627,3142,3344c31863,71406,34324,71765,37645,71765r,3104l,74869,,71765v4241,-120,7001,-359,8279,-836c9570,70571,10645,69496,11505,67824v872,-1672,1314,-5254,1314,-10508l12819,17553v,-5254,-299,-8597,-896,-10150c11326,5851,10274,4776,8769,4179,7276,3582,4349,3224,,3104l,xe" fillcolor="black" stroked="f" strokeweight="0">
                  <v:stroke endcap="round"/>
                  <v:path arrowok="t" textboxrect="0,0,37645,74869"/>
                </v:shape>
                <v:shape id="Shape 1695" o:spid="_x0000_s1065" style="position:absolute;left:4571;top:17092;width:8;height:31;visibility:visible;mso-wrap-style:square;v-text-anchor:top" coordsize="771,3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" path="m,l771,r,3104l,3178,,xe" fillcolor="black" stroked="f" strokeweight="0">
                  <v:stroke endcap="round"/>
                  <v:path arrowok="t" textboxrect="0,0,771,3178"/>
                </v:shape>
                <v:shape id="Shape 1696" o:spid="_x0000_s1066" style="position:absolute;left:5378;top:17080;width:289;height:775;visibility:visible;mso-wrap-style:square;v-text-anchor:top" coordsize="28906,77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" path="m28906,r,5201l17837,9992v-3560,3463,-5639,8359,-6248,14688l28906,24680r,4657l11589,29337v-48,11105,2640,19821,8088,26150c22401,58651,25360,61010,28559,62577r347,79l28906,77496,20156,75637c16311,73876,12789,71249,9594,67787,3190,60741,,51427,,39606,,26829,3274,16799,9832,9634,13118,6052,16818,3365,20936,1574l28906,xe" fillcolor="black" stroked="f" strokeweight="0">
                  <v:stroke endcap="round"/>
                  <v:path arrowok="t" textboxrect="0,0,28906,77496"/>
                </v:shape>
                <v:shape id="Shape 1697" o:spid="_x0000_s1067" style="position:absolute;left:5667;top:17551;width:344;height:312;visibility:visible;mso-wrap-style:square;v-text-anchor:top" coordsize="34389,31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" path="m31857,r2532,1552c33243,9075,29921,15881,24426,21971,18918,28061,12037,31166,3757,31166l,30368,,15527r9970,2265c14868,17792,19121,16479,22741,13851,26373,11105,29408,6448,31857,xe" fillcolor="black" stroked="f" strokeweight="0">
                  <v:stroke endcap="round"/>
                  <v:path arrowok="t" textboxrect="0,0,34389,31166"/>
                </v:shape>
                <v:shape id="Shape 1698" o:spid="_x0000_s1068" style="position:absolute;left:6448;top:17070;width:360;height:793;visibility:visible;mso-wrap-style:square;v-text-anchor:top" coordsize="36092,79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" path="m36092,r,6536l33643,5231v-2880,,-5783,955,-8698,2627c22030,9529,19677,12634,17885,16933v-1792,4298,-2700,9791,-2700,16478c15185,44278,17359,53711,21684,61592v2162,3940,4671,6896,7523,8866l36092,72581r,6456l35279,79264c24013,79264,15053,74727,8411,65771,2808,58248,,49770,,40337,,33411,1696,26605,5101,19799,8506,13112,12986,8097,18542,4873l36092,xe" fillcolor="black" stroked="f" strokeweight="0">
                  <v:stroke endcap="round"/>
                  <v:path arrowok="t" textboxrect="0,0,36092,79264"/>
                </v:shape>
                <v:shape id="Shape 1699" o:spid="_x0000_s1069" style="position:absolute;left:5667;top:17069;width:344;height:304;visibility:visible;mso-wrap-style:square;v-text-anchor:top" coordsize="34389,30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" path="m5633,v8387,,15280,2746,20668,8359c31689,13851,34389,21255,34389,30449l,30449,,25792r17317,c17042,21016,16469,17553,15597,15642,14235,12538,12216,10150,9516,8478,6816,6687,4008,5851,1069,5851l,6314,,1113,5633,xe" fillcolor="black" stroked="f" strokeweight="0">
                  <v:stroke endcap="round"/>
                  <v:path arrowok="t" textboxrect="0,0,34389,30449"/>
                </v:shape>
                <v:shape id="Shape 1700" o:spid="_x0000_s1070" style="position:absolute;left:8508;top:17070;width:361;height:793;visibility:visible;mso-wrap-style:square;v-text-anchor:top" coordsize="36092,79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" path="m36092,r,6536l33643,5231v-2880,,-5783,955,-8698,2627c22030,9529,19677,12634,17885,16933v-1792,4298,-2700,9791,-2700,16478c15185,44278,17359,53711,21684,61592v2162,3940,4671,6896,7523,8866l36092,72581r,6456l35279,79264c24013,79264,15053,74727,8411,65771,2808,58248,,49770,,40337,,33411,1696,26605,5101,19799,8506,13112,12986,8097,18542,4873l36092,xe" fillcolor="black" stroked="f" strokeweight="0">
                  <v:stroke endcap="round"/>
                  <v:path arrowok="t" textboxrect="0,0,36092,79264"/>
                </v:shape>
                <v:shape id="Shape 1701" o:spid="_x0000_s1071" style="position:absolute;left:7703;top:17070;width:630;height:793;visibility:visible;mso-wrap-style:square;v-text-anchor:top" coordsize="63044,7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" path="m35686,v7347,,13392,1911,18135,5851c58552,9672,60918,13732,60918,17911v,2150,-669,3821,-1996,5016c57584,24240,55721,24956,53331,24956v-3214,,-5639,-1074,-7275,-3104c45136,20658,44515,18508,44216,15284,43917,12060,42818,9553,40918,7881,39007,6329,36367,5493,32986,5493v-5436,,-9821,2030,-13142,5970c15435,16837,13225,23882,13225,32599v,8955,2198,16836,6571,23643c24181,63167,30106,66511,37561,66511v5341,,10131,-1791,14372,-5493c54932,58510,57847,53973,60679,47405r2365,1195c61025,58391,57083,66033,51205,71287v-5878,5373,-12389,8000,-19522,8000c23189,79287,15782,75705,9474,68541,3154,61496,,51823,,39644,,27942,3500,18389,10489,10986,17490,3702,25889,,35686,xe" fillcolor="black" stroked="f" strokeweight="0">
                  <v:stroke endcap="round"/>
                  <v:path arrowok="t" textboxrect="0,0,63044,79287"/>
                </v:shape>
                <v:shape id="Shape 1702" o:spid="_x0000_s1072" style="position:absolute;left:6808;top:17070;width:361;height:791;visibility:visible;mso-wrap-style:square;v-text-anchor:top" coordsize="36104,79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" path="m84,c11409,,20501,4299,27359,12896v5830,7404,8745,15762,8745,25315c36104,44898,34491,51704,31289,58510,28075,65436,23643,70571,18016,74033l,79061,,72604r2700,833c7981,73437,12341,71287,15770,66988v3429,-4418,5137,-11941,5137,-22448c20907,31166,18052,20777,12341,13135l,6559,,23,84,xe" fillcolor="black" stroked="f" strokeweight="0">
                  <v:stroke endcap="round"/>
                  <v:path arrowok="t" textboxrect="0,0,36104,79061"/>
                </v:shape>
                <v:shape id="Shape 1703" o:spid="_x0000_s1073" style="position:absolute;left:9268;top:17092;width:711;height:748;visibility:visible;mso-wrap-style:square;v-text-anchor:top" coordsize="71049,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" path="m3106,l67787,r3262,20299l67381,20299v-657,-4059,-1744,-7284,-3274,-9433c62590,8597,60846,7164,58887,6448,56927,5731,53582,5373,48839,5373r-6535,l42304,57316v,5493,347,9075,1028,10508c44013,69377,45112,70332,46641,70809v1517,478,5006,836,10454,956l57095,74869r-40680,l16415,71765v5233,-120,8590,-956,10095,-2508c28004,67705,28744,63645,28744,57316r,-51943l22054,5373v-4683,,-7873,239,-9557,836c10812,6806,9187,8120,7634,10269,6093,12418,4767,15762,3680,20299l,20299,3106,xe" fillcolor="black" stroked="f" strokeweight="0">
                  <v:stroke endcap="round"/>
                  <v:path arrowok="t" textboxrect="0,0,71049,74869"/>
                </v:shape>
                <v:shape id="Shape 1704" o:spid="_x0000_s1074" style="position:absolute;left:9969;top:17074;width:453;height:1123;visibility:visible;mso-wrap-style:square;v-text-anchor:top" coordsize="45231,112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" path="m23440,r3106,l26546,17434c30417,10866,34288,6209,38183,3582l45231,1323r,10758l44025,11463v-2617,,-5197,717,-7754,2030c34300,14449,31062,17314,26546,22210r,27942c26546,56242,26797,60182,27287,62093v753,3104,2616,5970,5591,8359c35841,72840,39592,74033,44108,74033r1123,-547l45231,78748r-884,181c40321,78929,36832,78332,33894,77138v-2175,-716,-4624,-2388,-7348,-4896l26546,95050v,5134,311,8358,944,9791c28111,106155,29198,107349,30752,108065v1553,836,4372,1314,8458,1314l39210,112364,,112364r,-2985l2043,109379v2999,,5555,-597,7682,-1791c10752,106991,11565,106035,12138,104722v562,-1314,848,-4657,848,-10150l12986,23882v,-4896,-215,-7881,-645,-9195c11899,13374,11206,12419,10251,11702v-944,-597,-2246,-955,-3871,-955c5066,10747,3405,11105,1398,11941l418,9314,23440,xe" fillcolor="black" stroked="f" strokeweight="0">
                  <v:stroke endcap="round"/>
                  <v:path arrowok="t" textboxrect="0,0,45231,112364"/>
                </v:shape>
                <v:shape id="Shape 1705" o:spid="_x0000_s1075" style="position:absolute;left:8869;top:17070;width:361;height:791;visibility:visible;mso-wrap-style:square;v-text-anchor:top" coordsize="36104,79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" path="m84,c11409,,20501,4299,27359,12896v5830,7404,8745,15762,8745,25315c36104,44898,34491,51704,31277,58510,28075,65436,23643,70571,18016,74033l,79061,,72604r2700,833c7981,73437,12341,71287,15770,66988v3429,-4418,5137,-11941,5137,-22448c20907,31166,18052,20777,12341,13135l,6559,,23,84,xe" fillcolor="black" stroked="f" strokeweight="0">
                  <v:stroke endcap="round"/>
                  <v:path arrowok="t" textboxrect="0,0,36104,79061"/>
                </v:shape>
                <v:shape id="Shape 1706" o:spid="_x0000_s1076" style="position:absolute;left:11699;top:17092;width:356;height:955;visibility:visible;mso-wrap-style:square;v-text-anchor:top" coordsize="35542,95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" path="m13261,l35542,r,5373l31301,5373r,4418c31301,36539,26522,56480,16726,69496r18816,l35542,74869r-5914,c23655,74869,18876,75347,15531,76422v-3345,1074,-6212,3224,-8482,6686c4779,86452,3465,90631,2987,95527l,95527,,71765v4420,-120,8482,-1911,12067,-5254c15770,63167,18996,56480,21743,46689v2748,-9911,4182,-19583,4182,-29136c25925,8239,21743,3463,13261,3104l13261,xe" fillcolor="black" stroked="f" strokeweight="0">
                  <v:stroke endcap="round"/>
                  <v:path arrowok="t" textboxrect="0,0,35542,95527"/>
                </v:shape>
                <v:shape id="Shape 1707" o:spid="_x0000_s1077" style="position:absolute;left:10881;top:17092;width:817;height:1109;visibility:visible;mso-wrap-style:square;v-text-anchor:top" coordsize="81717,1109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" path="m,l34885,r,3104l33213,3104v-2509,,-4301,478,-5615,1553c26403,5731,25805,7045,25805,8597v,2150,956,5135,2748,8837l46713,55167,63438,13851v956,-2268,1434,-4418,1434,-6567c64872,6209,64633,5493,64275,5015,63797,4418,63199,3940,62244,3582v-956,-358,-2629,-478,-4899,-478l57345,,81717,r,3104c79686,3343,78133,3702,77058,4418v-1075,597,-2270,1791,-3584,3582c72877,8836,72040,10866,70607,14329l40142,88959v-2868,7285,-6810,12658,-11469,16360c23894,109020,19235,110931,14814,110931v-3106,,-5854,-956,-7885,-2747c4898,106274,3823,104124,3823,101736v,-2268,717,-4060,2270,-5492c7526,94810,9677,94214,12305,94214v1792,,4182,596,7288,1791c21743,96841,23177,97199,23655,97199v1673,,3464,-836,5376,-2508c30943,93019,32974,89676,34885,84900l40142,71884,13261,15523c12544,13851,11230,11702,9438,9194,8004,7284,6929,5970,6093,5373,4779,4537,2748,3702,,3104l,xe" fillcolor="black" stroked="f" strokeweight="0">
                  <v:stroke endcap="round"/>
                  <v:path arrowok="t" textboxrect="0,0,81717,110931"/>
                </v:shape>
                <v:shape id="Shape 1708" o:spid="_x0000_s1078" style="position:absolute;left:10422;top:17070;width:332;height:791;visibility:visible;mso-wrap-style:square;v-text-anchor:top" coordsize="33260,79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" path="m5245,v7467,,13798,2985,18816,8836c30154,16001,33260,25315,33260,36897v,12896,-3703,23524,-11110,32002c19103,72362,15660,74959,11820,76690l,79107,,73845,12114,67944v4421,-5493,6571,-13255,6571,-23404c18685,33196,16176,24360,11158,18150l,12439,,1681,5245,xe" fillcolor="black" stroked="f" strokeweight="0">
                  <v:stroke endcap="round"/>
                  <v:path arrowok="t" textboxrect="0,0,33260,79107"/>
                </v:shape>
                <v:shape id="Shape 1709" o:spid="_x0000_s1079" style="position:absolute;left:15143;top:17399;width:276;height:457;visibility:visible;mso-wrap-style:square;v-text-anchor:top" coordsize="27657,4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" path="m27657,r,5514l25686,6373v-4301,2508,-7407,5015,-9199,7523c14575,16523,13739,19389,13739,22493v,3941,1075,7165,3465,9792c19593,34792,22221,36106,25328,36106r2329,-1165l27657,43242r-537,387c24252,44942,21146,45658,17801,45658v-5257,,-9438,-1791,-12783,-5373c1673,36822,,32165,,26314,,22732,836,19508,2389,16881,4659,13179,8482,9716,14097,6373,16845,4761,20519,2970,25104,1000l27657,xe" fillcolor="black" stroked="f" strokeweight="0">
                  <v:stroke endcap="round"/>
                  <v:path arrowok="t" textboxrect="0,0,27657,45658"/>
                </v:shape>
                <v:shape id="Shape 1710" o:spid="_x0000_s1080" style="position:absolute;left:13417;top:17092;width:821;height:748;visibility:visible;mso-wrap-style:square;v-text-anchor:top" coordsize="82076,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" path="m,l36199,r,3104c32615,3104,30106,3582,28912,4299v-1314,716,-2270,1552,-2987,2746c25208,8120,24850,11583,24850,17553r,34270l57226,14448c57107,10269,56270,7284,54837,5731,53403,4060,50775,3224,47191,3104l47191,,82076,r,3104c78372,3104,75983,3582,74669,4299v-1195,716,-2270,1552,-2987,2746c71084,8120,70726,11583,70726,17553r,39763c70726,63048,70965,66511,71562,67585v598,1075,1554,2150,2868,2986c75624,71406,78253,71765,82076,71765r,3104l45876,74869r,-3104c50416,71765,53403,70929,54956,69257v1434,-1552,2270,-5612,2270,-11941l57226,22091,24850,59585v119,4657,716,7762,1911,9553c28075,70809,30584,71765,34527,71765r,3104l,74869,,71765v4898,,8005,-836,9319,-2627c10752,67347,11350,63406,11350,57316r,-39763c11350,11821,11111,8359,10514,7284,9916,6209,8960,5254,7766,4418,6451,3582,3943,3104,,3104l,xe" fillcolor="black" stroked="f" strokeweight="0">
                  <v:stroke endcap="round"/>
                  <v:path arrowok="t" textboxrect="0,0,82076,74869"/>
                </v:shape>
                <v:shape id="Shape 1711" o:spid="_x0000_s1081" style="position:absolute;left:12521;top:17092;width:821;height:748;visibility:visible;mso-wrap-style:square;v-text-anchor:top" coordsize="82076,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" path="m,l36199,r,3104c32854,3104,30345,3582,28792,4299v-1553,716,-2628,1910,-3106,3343c25089,9075,24850,12418,24850,17553r,15881l57226,33434r,-15881c57226,12896,56987,9791,56629,8359,56270,6926,55314,5731,53761,4657,52328,3702,49699,3104,45876,3104l45876,,82076,r,3104c78611,3104,76222,3582,74669,4299v-1553,716,-2629,1910,-3226,3343c70965,9075,70726,12418,70726,17553r,39763c70726,61973,70845,65197,71323,66630v359,1552,1315,2747,2987,3702c75863,71287,78492,71765,82076,71765r,3104l45876,74869r,-3104c50416,71765,53403,70929,54956,69257v1434,-1552,2270,-5612,2270,-11941l57226,38688r-32376,l24850,57316v,4657,239,7881,597,9314c25925,68182,26881,69377,28434,70332v1553,955,4181,1433,7765,1433l36199,74869,,74869,,71765v4898,,8005,-836,9319,-2627c10752,67347,11350,63406,11350,57316r,-39763c11350,12896,11230,9791,10752,8239,10394,6687,9319,5493,7766,4537,6212,3582,3584,3104,,3104l,xe" fillcolor="black" stroked="f" strokeweight="0">
                  <v:stroke endcap="round"/>
                  <v:path arrowok="t" textboxrect="0,0,82076,74869"/>
                </v:shape>
                <v:shape id="Shape 1712" o:spid="_x0000_s1082" style="position:absolute;left:12055;top:17092;width:436;height:955;visibility:visible;mso-wrap-style:square;v-text-anchor:top" coordsize="43666,95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" path="m,l43666,r,3104c39963,3104,37573,3582,36259,4299v-1195,716,-2150,1552,-2867,2746c32675,8120,32317,11583,32317,17553r,37017c32317,62331,33033,67108,34348,68899v1314,1791,4420,2746,9318,2866l43666,95527r-3106,c40441,91109,39246,87168,37334,83944,35303,80601,32556,78213,28971,76899,25507,75466,20250,74869,13321,74869l,74869,,69496r9020,c14038,69496,16905,69138,17622,68302v836,-836,1194,-4060,1194,-9433l18816,5373,,5373,,xe" fillcolor="black" stroked="f" strokeweight="0">
                  <v:stroke endcap="round"/>
                  <v:path arrowok="t" textboxrect="0,0,43666,95527"/>
                </v:shape>
                <v:shape id="Shape 1713" o:spid="_x0000_s1083" style="position:absolute;left:14313;top:17083;width:766;height:757;visibility:visible;mso-wrap-style:square;v-text-anchor:top" coordsize="76580,75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" path="m63438,v2868,,5257,716,7049,2149c72160,3582,72996,5373,72996,7642v,1911,-597,3583,-1792,4896c69890,13851,68217,14568,65947,14568v-1194,,-2747,-358,-4540,-1075c59137,12777,57465,12299,56270,12299v-2509,,-4659,2150,-6212,6448c48146,23763,46832,26867,45876,28300v-836,1552,-2508,3463,-4898,5851c42651,34629,44443,35823,46474,37853v2031,2029,5615,7761,11110,17194c61885,62690,65111,67466,67261,69496v2151,2030,5257,2985,9319,3105l76580,75705r-22102,c47669,65675,41456,55525,35841,45017,34527,42629,33452,40838,32376,39763,31301,38569,29868,37972,27956,37972v-597,,-1673,,-3106,119l24850,58152v,5374,358,8836,956,10269c26403,69974,27598,71048,29151,71645v1672,717,4420,956,8243,956l37394,75705,,75705,,72601v4898,,8005,-836,9319,-2627c10752,68183,11350,64242,11350,58152r,-39763c11350,12657,11111,9195,10514,8120,9916,7045,8960,6090,7766,5254,6452,4418,3943,3940,,3940l,836r37394,l37394,3940v-4420,,-7288,359,-8363,1075c27956,5612,27000,6448,26164,7403v-836,956,-1314,4657,-1314,10986l24850,33076v1314,120,2150,239,2509,239c30704,33315,33810,32360,36797,30449v2867,-1791,5495,-5851,7765,-11941c46713,12777,48385,8836,49819,6806,51253,4896,53164,3224,55554,1911,58062,597,60691,,63438,xe" fillcolor="black" stroked="f" strokeweight="0">
                  <v:stroke endcap="round"/>
                  <v:path arrowok="t" textboxrect="0,0,76580,75705"/>
                </v:shape>
                <v:shape id="Shape 1714" o:spid="_x0000_s1084" style="position:absolute;left:15171;top:17078;width:248;height:260;visibility:visible;mso-wrap-style:square;v-text-anchor:top" coordsize="24790,26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" path="m24790,r,4291l16726,7017v-2151,1791,-3106,3941,-3106,6329l13739,18122v,2508,-597,4418,-1912,5732c10513,25287,8841,26003,6810,26003v-2031,,-3704,-716,-4898,-2149c597,22421,,20510,,18003,,13346,2389,9047,7168,5107l24790,xe" fillcolor="black" stroked="f" strokeweight="0">
                  <v:stroke endcap="round"/>
                  <v:path arrowok="t" textboxrect="0,0,24790,26003"/>
                </v:shape>
                <v:shape id="Shape 1715" o:spid="_x0000_s1085" style="position:absolute;left:15911;top:17092;width:794;height:748;visibility:visible;mso-wrap-style:square;v-text-anchor:top" coordsize="79447,74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" path="m,l35244,r,3104c32974,3104,31421,3463,30584,4179v-955,836,-1433,1791,-1433,3105c29151,8597,30106,10508,32018,13254v597,836,1553,2269,2748,4060l40022,25792r6213,-8478c50058,11941,52089,8597,52089,7164v,-1194,-478,-2149,-1434,-2865c49699,3463,48266,3104,46235,3104l46235,,71443,r,3104c68815,3224,66545,3940,64514,5254,61885,7164,58182,11105,53642,17314l43368,31046,62005,57794v4540,6567,7885,10508,9796,11821c73832,70929,76341,71765,79447,71884r,2985l44084,74869r,-2985c46593,71884,48505,71287,49819,70212v1075,-716,1553,-1671,1553,-2985c51372,66033,49699,62809,46235,57794l35244,41793,23177,57794v-3703,4896,-5495,7881,-5495,8836c17682,67944,18279,69018,19474,70093v1314,1075,3106,1672,5495,1791l24969,74869r-24372,l597,71884v1912,-239,3704,-955,5138,-2030c7766,68302,11350,64242,16248,57794l31899,36897,17682,16359c13620,10508,10513,6806,8363,5373,6093,3821,3345,3104,,3104l,xe" fillcolor="black" stroked="f" strokeweight="0">
                  <v:stroke endcap="round"/>
                  <v:path arrowok="t" textboxrect="0,0,79447,74869"/>
                </v:shape>
                <v:shape id="Shape 1716" o:spid="_x0000_s1086" style="position:absolute;left:15419;top:17070;width:402;height:785;visibility:visible;mso-wrap-style:square;v-text-anchor:top" coordsize="40201,7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" path="m2569,c9140,,14635,1075,18816,3343v3226,1672,5616,4299,7169,7882c26940,13613,27418,18389,27418,25673r,25315c27418,58152,27538,62570,27896,64122v239,1553,717,2628,1314,3225c29808,67944,30524,68182,31361,68182v836,,1672,-238,2270,-597c34825,66869,36976,64839,40201,61615r,4538c34109,74392,28374,78452,22759,78452v-2628,,-4779,-956,-6332,-2747c14874,73795,14038,70690,13918,66153l,76155,,67854,13918,60899r,-28539l,38426,,32913,13918,27464r,-2985c13918,17076,12724,11941,10454,9195,8064,6329,4600,5015,60,5015l,5035,,744,2569,xe" fillcolor="black" stroked="f" strokeweight="0">
                  <v:stroke endcap="round"/>
                  <v:path arrowok="t" textboxrect="0,0,40201,78452"/>
                </v:shape>
                <v:shape id="Shape 1717" o:spid="_x0000_s1087" style="position:absolute;top:22416;width:20576;height:0;visibility:visible;mso-wrap-style:square;v-text-anchor:top" coordsize="20576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" path="m,l2057651,e" filled="f" strokeweight=".24878mm">
                  <v:stroke endcap="round"/>
                  <v:path arrowok="t" textboxrect="0,0,2057651,0"/>
                </v:shape>
                <v:shape id="Shape 1718" o:spid="_x0000_s1088" style="position:absolute;left:20478;top:22026;width:1172;height:781;visibility:visible;mso-wrap-style:square;v-text-anchor:top" coordsize="117200,78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" path="m,l117200,39047,,78094,,xe" fillcolor="black" stroked="f" strokeweight="0">
                  <v:stroke endcap="round"/>
                  <v:path arrowok="t" textboxrect="0,0,117200,78094"/>
                </v:shape>
                <v:shape id="Shape 163098" o:spid="_x0000_s1089" style="position:absolute;left:477;top:21413;width:13578;height:2006;visibility:visible;mso-wrap-style:square;v-text-anchor:top" coordsize="1357773,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" path="m,l1357773,r,200607l,200607,,e" stroked="f" strokeweight="0">
                  <v:stroke endcap="round"/>
                  <v:path arrowok="t" textboxrect="0,0,1357773,200607"/>
                </v:shape>
                <v:rect id="Rectangle 1721" o:spid="_x0000_s1090" style="position:absolute;left:438;top:21741;width:18105;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Данные об услугах</w:t>
                        </w:r>
                      </w:p>
                    </w:txbxContent>
                  </v:textbox>
                </v:rect>
                <v:shape id="Shape 1722" o:spid="_x0000_s1091" style="position:absolute;top:26781;width:20576;height:0;visibility:visible;mso-wrap-style:square;v-text-anchor:top" coordsize="20576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" path="m,l2057651,e" filled="f" strokeweight=".24878mm">
                  <v:stroke endcap="round"/>
                  <v:path arrowok="t" textboxrect="0,0,2057651,0"/>
                </v:shape>
                <v:shape id="Shape 1723" o:spid="_x0000_s1092" style="position:absolute;left:20478;top:26390;width:1172;height:781;visibility:visible;mso-wrap-style:square;v-text-anchor:top" coordsize="117200,78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" path="m,l117200,39047,,78094,,xe" fillcolor="black" stroked="f" strokeweight="0">
                  <v:stroke endcap="round"/>
                  <v:path arrowok="t" textboxrect="0,0,117200,78094"/>
                </v:shape>
                <v:shape id="Shape 163099" o:spid="_x0000_s1093" style="position:absolute;left:477;top:25777;width:13702;height:2007;visibility:visible;mso-wrap-style:square;v-text-anchor:top" coordsize="1370198,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" path="m,l1370198,r,200607l,200607,,e" stroked="f" strokeweight="0">
                  <v:stroke endcap="round"/>
                  <v:path arrowok="t" textboxrect="0,0,1370198,200607"/>
                </v:shape>
                <v:rect id="Rectangle 1726" o:spid="_x0000_s1094" style="position:absolute;left:438;top:26113;width:1834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" filled="f" stroked="f">
                  <v:textbox inset="0,0,0,0">
                    <w:txbxContent>
                      <w:p w:rsidR="00A239B7" w:rsidRDefault="00A239B7">
                        <w:pPr>
                          <w:spacing w:after="160" w:line="259" w:lineRule="auto"/>
                          <w:ind w:left="0" w:right="0" w:firstLine="0"/>
                          <w:jc w:val="left"/>
                        </w:pPr>
                        <w:r>
                          <w:rPr>
                            <w:sz w:val="27"/>
                          </w:rPr>
                          <w:t>Данные о клиентах</w:t>
                        </w:r>
                      </w:p>
                    </w:txbxContent>
                  </v:textbox>
                </v:rect>
                <v:shape id="Shape 1728" o:spid="_x0000_s1095" style="position:absolute;left:31261;top:29477;width:0;height:13447;visibility:visible;mso-wrap-style:square;v-text-anchor:top" coordsize="0,1344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" path="m,1344771l,e" filled="f" strokeweight=".24878mm">
                  <v:stroke endcap="round"/>
                  <v:path arrowok="t" textboxrect="0,0,0,1344771"/>
                </v:shape>
                <v:shape id="Shape 1730" o:spid="_x0000_s1096" style="position:absolute;left:30871;top:28403;width:781;height:1172;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" path="m39066,l78133,117140,,117140,39066,xe" fillcolor="black" stroked="f" strokeweight="0">
                  <v:stroke endcap="round"/>
                  <v:path arrowok="t" textboxrect="0,0,78133,117140"/>
                </v:shape>
                <v:shape id="Shape 163100" o:spid="_x0000_s1097" style="position:absolute;left:30258;top:32497;width:2007;height:6334;visibility:visible;mso-wrap-style:square;v-text-anchor:top" coordsize="200709,633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" path="m,l200709,r,633416l,633416,,e" stroked="f" strokeweight="0">
                  <v:stroke endcap="round"/>
                  <v:path arrowok="t" textboxrect="0,0,200709,633416"/>
                </v:shape>
                <v:rect id="Rectangle 1734" o:spid="_x0000_s1098" style="position:absolute;left:27405;top:33624;width:8425;height:205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Клиенты</w:t>
                        </w:r>
                      </w:p>
                    </w:txbxContent>
                  </v:textbox>
                </v:rect>
                <v:shape id="Shape 1736" o:spid="_x0000_s1099" style="position:absolute;left:32277;width:0;height:13447;visibility:visible;mso-wrap-style:square;v-text-anchor:top" coordsize="0,1344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" path="m,1344783l,e" filled="f" strokeweight=".24878mm">
                  <v:stroke endcap="round"/>
                  <v:path arrowok="t" textboxrect="0,0,0,1344783"/>
                </v:shape>
                <v:shape id="Shape 1738" o:spid="_x0000_s1100" style="position:absolute;left:31886;top:13349;width:782;height:1172;visibility:visible;mso-wrap-style:square;v-text-anchor:top" coordsize="78133,117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" path="m,l78133,,39067,117140,,xe" fillcolor="black" stroked="f" strokeweight="0">
                  <v:stroke endcap="round"/>
                  <v:path arrowok="t" textboxrect="0,0,78133,117140"/>
                </v:shape>
                <v:shape id="Shape 163101" o:spid="_x0000_s1101" style="position:absolute;left:31273;top:477;width:2007;height:6275;visibility:visible;mso-wrap-style:square;v-text-anchor:top" coordsize="200709,627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" path="m,l200709,r,627542l,627542,,e" stroked="f" strokeweight="0">
                  <v:stroke endcap="round"/>
                  <v:path arrowok="t" textboxrect="0,0,200709,627542"/>
                </v:shape>
                <v:rect id="Rectangle 1742" o:spid="_x0000_s1102" style="position:absolute;left:28407;top:1470;width:8451;height:2063;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Приказы</w:t>
                        </w:r>
                      </w:p>
                    </w:txbxContent>
                  </v:textbox>
                </v:rect>
                <v:shape id="Shape 1743" o:spid="_x0000_s1103" style="position:absolute;left:42726;top:20367;width:18173;height:0;visibility:visible;mso-wrap-style:square;v-text-anchor:top" coordsize="18173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" path="m,l1817374,e" filled="f" strokeweight=".24878mm">
                  <v:stroke endcap="round"/>
                  <v:path arrowok="t" textboxrect="0,0,1817374,0"/>
                </v:shape>
                <v:shape id="Shape 163102" o:spid="_x0000_s1104" style="position:absolute;left:46718;top:19364;width:14778;height:2006;visibility:visible;mso-wrap-style:square;v-text-anchor:top" coordsize="1477721,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" path="m,l1477721,r,200607l,200607,,e" stroked="f" strokeweight="0">
                  <v:stroke endcap="round"/>
                  <v:path arrowok="t" textboxrect="0,0,1477721,200607"/>
                </v:shape>
                <v:rect id="Rectangle 121533" o:spid="_x0000_s1105" style="position:absolute;left:46745;top:19689;width:18640;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 xml:space="preserve">Список </w:t>
                        </w:r>
                        <w:proofErr w:type="spellStart"/>
                        <w:r>
                          <w:rPr>
                            <w:sz w:val="27"/>
                          </w:rPr>
                          <w:t>сотруднико</w:t>
                        </w:r>
                        <w:proofErr w:type="spellEnd"/>
                      </w:p>
                    </w:txbxContent>
                  </v:textbox>
                </v:rect>
                <v:rect id="Rectangle 121534" o:spid="_x0000_s1106" style="position:absolute;left:60714;top:19689;width:1070;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" filled="f" stroked="f">
                  <v:textbox inset="0,0,0,0">
                    <w:txbxContent>
                      <w:p w:rsidR="00A239B7" w:rsidRDefault="00A239B7">
                        <w:pPr>
                          <w:spacing w:after="160" w:line="259" w:lineRule="auto"/>
                          <w:ind w:left="0" w:right="0" w:firstLine="0"/>
                          <w:jc w:val="left"/>
                        </w:pPr>
                        <w:r>
                          <w:rPr>
                            <w:strike/>
                            <w:sz w:val="27"/>
                          </w:rPr>
                          <w:t>в</w:t>
                        </w:r>
                      </w:p>
                    </w:txbxContent>
                  </v:textbox>
                </v:rect>
                <v:shape id="Shape 1748" o:spid="_x0000_s1107" style="position:absolute;left:42726;top:24134;width:18173;height:0;visibility:visible;mso-wrap-style:square;v-text-anchor:top" coordsize="18173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" path="m,l1817374,e" filled="f" strokeweight=".24878mm">
                  <v:stroke endcap="round"/>
                  <v:path arrowok="t" textboxrect="0,0,1817374,0"/>
                </v:shape>
                <v:shape id="Shape 163103" o:spid="_x0000_s1108" style="position:absolute;left:48483;top:23131;width:13013;height:2006;visibility:visible;mso-wrap-style:square;v-text-anchor:top" coordsize="1301264,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" path="m,l1301264,r,200607l,200607,,e" stroked="f" strokeweight="0">
                  <v:stroke endcap="round"/>
                  <v:path arrowok="t" textboxrect="0,0,1301264,200607"/>
                </v:shape>
                <v:rect id="Rectangle 121542" o:spid="_x0000_s1109" style="position:absolute;left:48509;top:23462;width:16316;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7"/>
                          </w:rPr>
                          <w:t xml:space="preserve">Список </w:t>
                        </w:r>
                        <w:proofErr w:type="spellStart"/>
                        <w:r>
                          <w:rPr>
                            <w:sz w:val="27"/>
                          </w:rPr>
                          <w:t>договоро</w:t>
                        </w:r>
                        <w:proofErr w:type="spellEnd"/>
                      </w:p>
                    </w:txbxContent>
                  </v:textbox>
                </v:rect>
                <v:rect id="Rectangle 121543" o:spid="_x0000_s1110" style="position:absolute;left:60734;top:23462;width:107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" filled="f" stroked="f">
                  <v:textbox inset="0,0,0,0">
                    <w:txbxContent>
                      <w:p w:rsidR="00A239B7" w:rsidRDefault="00A239B7">
                        <w:pPr>
                          <w:spacing w:after="160" w:line="259" w:lineRule="auto"/>
                          <w:ind w:left="0" w:right="0" w:firstLine="0"/>
                          <w:jc w:val="left"/>
                        </w:pPr>
                        <w:r>
                          <w:rPr>
                            <w:strike/>
                            <w:sz w:val="27"/>
                          </w:rPr>
                          <w:t>в</w:t>
                        </w:r>
                      </w:p>
                    </w:txbxContent>
                  </v:textbox>
                </v:rect>
                <v:shape id="Shape 1753" o:spid="_x0000_s1111" style="position:absolute;left:42726;top:27573;width:18173;height:0;visibility:visible;mso-wrap-style:square;v-text-anchor:top" coordsize="18173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" path="m,l1817374,e" filled="f" strokeweight=".24878mm">
                  <v:stroke endcap="round"/>
                  <v:path arrowok="t" textboxrect="0,0,1817374,0"/>
                </v:shape>
                <v:shape id="Shape 163104" o:spid="_x0000_s1112" style="position:absolute;left:51845;top:26570;width:9650;height:2006;visibility:visible;mso-wrap-style:square;v-text-anchor:top" coordsize="965064,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" path="m,l965064,r,200607l,200607,,e" stroked="f" strokeweight="0">
                  <v:stroke endcap="round"/>
                  <v:path arrowok="t" textboxrect="0,0,965064,200607"/>
                </v:shape>
                <v:rect id="Rectangle 121565" o:spid="_x0000_s1113" style="position:absolute;left:51878;top:26907;width:1197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7"/>
                          </w:rPr>
                          <w:t xml:space="preserve">Список </w:t>
                        </w:r>
                        <w:proofErr w:type="spellStart"/>
                        <w:r>
                          <w:rPr>
                            <w:sz w:val="27"/>
                          </w:rPr>
                          <w:t>услу</w:t>
                        </w:r>
                        <w:proofErr w:type="spellEnd"/>
                      </w:p>
                    </w:txbxContent>
                  </v:textbox>
                </v:rect>
                <v:rect id="Rectangle 121570" o:spid="_x0000_s1114" style="position:absolute;left:60832;top:26907;width:9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" filled="f" stroked="f">
                  <v:textbox inset="0,0,0,0">
                    <w:txbxContent>
                      <w:p w:rsidR="00A239B7" w:rsidRDefault="00A239B7">
                        <w:pPr>
                          <w:spacing w:after="160" w:line="259" w:lineRule="auto"/>
                          <w:ind w:left="0" w:right="0" w:firstLine="0"/>
                          <w:jc w:val="left"/>
                        </w:pPr>
                        <w:r>
                          <w:rPr>
                            <w:strike/>
                            <w:sz w:val="27"/>
                          </w:rPr>
                          <w:t>г</w:t>
                        </w:r>
                      </w:p>
                    </w:txbxContent>
                  </v:textbox>
                </v:rect>
                <v:shape id="Shape 1758" o:spid="_x0000_s1115" style="position:absolute;left:42726;top:16136;width:18173;height:0;visibility:visible;mso-wrap-style:square;v-text-anchor:top" coordsize="18173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" path="m,l1817374,e" filled="f" strokeweight=".24878mm">
                  <v:stroke endcap="round"/>
                  <v:path arrowok="t" textboxrect="0,0,1817374,0"/>
                </v:shape>
                <v:shape id="Shape 163105" o:spid="_x0000_s1116" style="position:absolute;left:49244;top:15133;width:12252;height:2006;visibility:visible;mso-wrap-style:square;v-text-anchor:top" coordsize="1225162,200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" path="m,l1225162,r,200607l,200607,,e" stroked="f" strokeweight="0">
                  <v:stroke endcap="round"/>
                  <v:path arrowok="t" textboxrect="0,0,1225162,200607"/>
                </v:shape>
                <v:rect id="Rectangle 121486" o:spid="_x0000_s1117" style="position:absolute;left:49274;top:15450;width:15306;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7"/>
                          </w:rPr>
                          <w:t xml:space="preserve">Список </w:t>
                        </w:r>
                        <w:proofErr w:type="spellStart"/>
                        <w:r>
                          <w:rPr>
                            <w:sz w:val="27"/>
                          </w:rPr>
                          <w:t>клиенто</w:t>
                        </w:r>
                        <w:proofErr w:type="spellEnd"/>
                      </w:p>
                    </w:txbxContent>
                  </v:textbox>
                </v:rect>
                <v:rect id="Rectangle 121488" o:spid="_x0000_s1118" style="position:absolute;left:60736;top:15450;width:1071;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" filled="f" stroked="f">
                  <v:textbox inset="0,0,0,0">
                    <w:txbxContent>
                      <w:p w:rsidR="00A239B7" w:rsidRDefault="00A239B7">
                        <w:pPr>
                          <w:spacing w:after="160" w:line="259" w:lineRule="auto"/>
                          <w:ind w:left="0" w:right="0" w:firstLine="0"/>
                          <w:jc w:val="left"/>
                        </w:pPr>
                        <w:r>
                          <w:rPr>
                            <w:strike/>
                            <w:sz w:val="27"/>
                          </w:rPr>
                          <w:t>в</w:t>
                        </w:r>
                      </w:p>
                    </w:txbxContent>
                  </v:textbox>
                </v:rect>
                <w10:anchorlock/>
              </v:group>
            </w:pict>
          </mc:Fallback>
        </mc:AlternateContent>
      </w:r>
    </w:p>
    <w:p w:rsidR="00F757B0" w:rsidRDefault="00A239B7">
      <w:pPr>
        <w:spacing w:after="120" w:line="259" w:lineRule="auto"/>
        <w:ind w:left="224" w:right="7" w:firstLine="0"/>
        <w:jc w:val="right"/>
      </w:pPr>
      <w:r>
        <w:t xml:space="preserve"> </w:t>
      </w:r>
    </w:p>
    <w:p w:rsidR="00F757B0" w:rsidRDefault="00A239B7">
      <w:pPr>
        <w:spacing w:after="779" w:line="265" w:lineRule="auto"/>
        <w:ind w:left="157" w:right="226"/>
        <w:jc w:val="center"/>
      </w:pPr>
      <w:r>
        <w:t xml:space="preserve">Рисунок 3 – Диаграмма IDEF0 уровня А0 после внедрения </w:t>
      </w:r>
    </w:p>
    <w:p w:rsidR="00F757B0" w:rsidRDefault="00A239B7">
      <w:pPr>
        <w:spacing w:line="395" w:lineRule="auto"/>
        <w:ind w:left="-15" w:right="77" w:firstLine="708"/>
      </w:pPr>
      <w:r>
        <w:t xml:space="preserve">Рассмотрим основные бизнес-процессы при учете и формировании договоров компании на диаграмме декомпозиции IDEF0 после внедрения информационной системы, учитывая специфику деятельности предприятия ПАО «МАК «Вымпел». </w:t>
      </w:r>
    </w:p>
    <w:p w:rsidR="00F757B0" w:rsidRDefault="00A239B7">
      <w:pPr>
        <w:spacing w:line="396" w:lineRule="auto"/>
        <w:ind w:left="-15" w:right="0" w:firstLine="708"/>
      </w:pPr>
      <w:r>
        <w:t xml:space="preserve">На рисунке 4 представлена декомпозиция IDEF0 после внедрения информационной системы. </w:t>
      </w:r>
    </w:p>
    <w:p w:rsidR="00F757B0" w:rsidRDefault="00A239B7">
      <w:pPr>
        <w:spacing w:after="158" w:line="259" w:lineRule="auto"/>
        <w:ind w:left="210" w:right="0" w:firstLine="0"/>
        <w:jc w:val="left"/>
      </w:pPr>
      <w:r>
        <w:rPr>
          <w:rFonts w:ascii="Calibri" w:eastAsia="Calibri" w:hAnsi="Calibri" w:cs="Calibri"/>
          <w:noProof/>
          <w:sz w:val="22"/>
        </w:rPr>
        <w:lastRenderedPageBreak/>
        <mc:AlternateContent>
          <mc:Choice Requires="wpg">
            <w:drawing>
              <wp:inline distT="0" distB="0" distL="0" distR="0" wp14:anchorId="09596462" wp14:editId="456CB0C9">
                <wp:extent cx="6391014" cy="4857045"/>
                <wp:effectExtent l="0" t="0" r="0" b="0"/>
                <wp:docPr id="122008" name="Group 122008"/>
                <wp:cNvGraphicFramePr/>
                <a:graphic xmlns:a="http://schemas.openxmlformats.org/drawingml/2006/main">
                  <a:graphicData uri="http://schemas.microsoft.com/office/word/2010/wordprocessingGroup">
                    <wpg:wgp>
                      <wpg:cNvGrpSpPr/>
                      <wpg:grpSpPr>
                        <a:xfrm>
                          <a:off x="0" y="0"/>
                          <a:ext cx="6391014" cy="4857045"/>
                          <a:chOff x="0" y="0"/>
                          <a:chExt cx="6391014" cy="4857045"/>
                        </a:xfrm>
                      </wpg:grpSpPr>
                      <wps:wsp>
                        <wps:cNvPr id="1803" name="Shape 1803"/>
                        <wps:cNvSpPr/>
                        <wps:spPr>
                          <a:xfrm>
                            <a:off x="974129" y="1008887"/>
                            <a:ext cx="985746" cy="612479"/>
                          </a:xfrm>
                          <a:custGeom>
                            <a:avLst/>
                            <a:gdLst/>
                            <a:ahLst/>
                            <a:cxnLst/>
                            <a:rect l="0" t="0" r="0" b="0"/>
                            <a:pathLst>
                              <a:path w="985746" h="612479">
                                <a:moveTo>
                                  <a:pt x="0" y="612479"/>
                                </a:moveTo>
                                <a:lnTo>
                                  <a:pt x="985746" y="612479"/>
                                </a:lnTo>
                                <a:lnTo>
                                  <a:pt x="985746" y="0"/>
                                </a:lnTo>
                                <a:lnTo>
                                  <a:pt x="0" y="0"/>
                                </a:lnTo>
                                <a:close/>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04" name="Rectangle 1804"/>
                        <wps:cNvSpPr/>
                        <wps:spPr>
                          <a:xfrm>
                            <a:off x="1189941" y="1181280"/>
                            <a:ext cx="774063" cy="161204"/>
                          </a:xfrm>
                          <a:prstGeom prst="rect">
                            <a:avLst/>
                          </a:prstGeom>
                          <a:ln>
                            <a:noFill/>
                          </a:ln>
                        </wps:spPr>
                        <wps:txbx>
                          <w:txbxContent>
                            <w:p w:rsidR="00A239B7" w:rsidRDefault="00A239B7">
                              <w:pPr>
                                <w:spacing w:after="160" w:line="259" w:lineRule="auto"/>
                                <w:ind w:left="0" w:right="0" w:firstLine="0"/>
                                <w:jc w:val="left"/>
                              </w:pPr>
                              <w:r>
                                <w:rPr>
                                  <w:sz w:val="21"/>
                                </w:rPr>
                                <w:t xml:space="preserve">Встреча с </w:t>
                              </w:r>
                            </w:p>
                          </w:txbxContent>
                        </wps:txbx>
                        <wps:bodyPr horzOverflow="overflow" vert="horz" lIns="0" tIns="0" rIns="0" bIns="0" rtlCol="0">
                          <a:noAutofit/>
                        </wps:bodyPr>
                      </wps:wsp>
                      <wps:wsp>
                        <wps:cNvPr id="1805" name="Rectangle 1805"/>
                        <wps:cNvSpPr/>
                        <wps:spPr>
                          <a:xfrm>
                            <a:off x="1162227" y="1341059"/>
                            <a:ext cx="802607" cy="161204"/>
                          </a:xfrm>
                          <a:prstGeom prst="rect">
                            <a:avLst/>
                          </a:prstGeom>
                          <a:ln>
                            <a:noFill/>
                          </a:ln>
                        </wps:spPr>
                        <wps:txbx>
                          <w:txbxContent>
                            <w:p w:rsidR="00A239B7" w:rsidRDefault="00A239B7">
                              <w:pPr>
                                <w:spacing w:after="160" w:line="259" w:lineRule="auto"/>
                                <w:ind w:left="0" w:right="0" w:firstLine="0"/>
                                <w:jc w:val="left"/>
                              </w:pPr>
                              <w:r>
                                <w:rPr>
                                  <w:sz w:val="21"/>
                                </w:rPr>
                                <w:t>клиентами</w:t>
                              </w:r>
                            </w:p>
                          </w:txbxContent>
                        </wps:txbx>
                        <wps:bodyPr horzOverflow="overflow" vert="horz" lIns="0" tIns="0" rIns="0" bIns="0" rtlCol="0">
                          <a:noAutofit/>
                        </wps:bodyPr>
                      </wps:wsp>
                      <wps:wsp>
                        <wps:cNvPr id="1807" name="Shape 1807"/>
                        <wps:cNvSpPr/>
                        <wps:spPr>
                          <a:xfrm>
                            <a:off x="2513884" y="1621311"/>
                            <a:ext cx="1131277" cy="702883"/>
                          </a:xfrm>
                          <a:custGeom>
                            <a:avLst/>
                            <a:gdLst/>
                            <a:ahLst/>
                            <a:cxnLst/>
                            <a:rect l="0" t="0" r="0" b="0"/>
                            <a:pathLst>
                              <a:path w="1131277" h="702883">
                                <a:moveTo>
                                  <a:pt x="0" y="702883"/>
                                </a:moveTo>
                                <a:lnTo>
                                  <a:pt x="1131277" y="702883"/>
                                </a:lnTo>
                                <a:lnTo>
                                  <a:pt x="1131277" y="0"/>
                                </a:lnTo>
                                <a:lnTo>
                                  <a:pt x="0" y="0"/>
                                </a:lnTo>
                                <a:close/>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08" name="Rectangle 1808"/>
                        <wps:cNvSpPr/>
                        <wps:spPr>
                          <a:xfrm>
                            <a:off x="2716195" y="1680119"/>
                            <a:ext cx="1006140" cy="161204"/>
                          </a:xfrm>
                          <a:prstGeom prst="rect">
                            <a:avLst/>
                          </a:prstGeom>
                          <a:ln>
                            <a:noFill/>
                          </a:ln>
                        </wps:spPr>
                        <wps:txbx>
                          <w:txbxContent>
                            <w:p w:rsidR="00A239B7" w:rsidRDefault="00A239B7">
                              <w:pPr>
                                <w:spacing w:after="160" w:line="259" w:lineRule="auto"/>
                                <w:ind w:left="0" w:right="0" w:firstLine="0"/>
                                <w:jc w:val="left"/>
                              </w:pPr>
                              <w:r>
                                <w:rPr>
                                  <w:sz w:val="21"/>
                                </w:rPr>
                                <w:t xml:space="preserve">Оформление </w:t>
                              </w:r>
                            </w:p>
                          </w:txbxContent>
                        </wps:txbx>
                        <wps:bodyPr horzOverflow="overflow" vert="horz" lIns="0" tIns="0" rIns="0" bIns="0" rtlCol="0">
                          <a:noAutofit/>
                        </wps:bodyPr>
                      </wps:wsp>
                      <wps:wsp>
                        <wps:cNvPr id="1809" name="Rectangle 1809"/>
                        <wps:cNvSpPr/>
                        <wps:spPr>
                          <a:xfrm>
                            <a:off x="2707326" y="1840008"/>
                            <a:ext cx="1028302" cy="161204"/>
                          </a:xfrm>
                          <a:prstGeom prst="rect">
                            <a:avLst/>
                          </a:prstGeom>
                          <a:ln>
                            <a:noFill/>
                          </a:ln>
                        </wps:spPr>
                        <wps:txbx>
                          <w:txbxContent>
                            <w:p w:rsidR="00A239B7" w:rsidRDefault="00A239B7">
                              <w:pPr>
                                <w:spacing w:after="160" w:line="259" w:lineRule="auto"/>
                                <w:ind w:left="0" w:right="0" w:firstLine="0"/>
                                <w:jc w:val="left"/>
                              </w:pPr>
                              <w:r>
                                <w:rPr>
                                  <w:sz w:val="21"/>
                                </w:rPr>
                                <w:t xml:space="preserve">договоров на </w:t>
                              </w:r>
                            </w:p>
                          </w:txbxContent>
                        </wps:txbx>
                        <wps:bodyPr horzOverflow="overflow" vert="horz" lIns="0" tIns="0" rIns="0" bIns="0" rtlCol="0">
                          <a:noAutofit/>
                        </wps:bodyPr>
                      </wps:wsp>
                      <wps:wsp>
                        <wps:cNvPr id="1810" name="Rectangle 1810"/>
                        <wps:cNvSpPr/>
                        <wps:spPr>
                          <a:xfrm>
                            <a:off x="2630836" y="1999788"/>
                            <a:ext cx="1238217" cy="161204"/>
                          </a:xfrm>
                          <a:prstGeom prst="rect">
                            <a:avLst/>
                          </a:prstGeom>
                          <a:ln>
                            <a:noFill/>
                          </a:ln>
                        </wps:spPr>
                        <wps:txbx>
                          <w:txbxContent>
                            <w:p w:rsidR="00A239B7" w:rsidRDefault="00A239B7">
                              <w:pPr>
                                <w:spacing w:after="160" w:line="259" w:lineRule="auto"/>
                                <w:ind w:left="0" w:right="0" w:firstLine="0"/>
                                <w:jc w:val="left"/>
                              </w:pPr>
                              <w:r>
                                <w:rPr>
                                  <w:sz w:val="21"/>
                                </w:rPr>
                                <w:t xml:space="preserve">предоставление </w:t>
                              </w:r>
                            </w:p>
                          </w:txbxContent>
                        </wps:txbx>
                        <wps:bodyPr horzOverflow="overflow" vert="horz" lIns="0" tIns="0" rIns="0" bIns="0" rtlCol="0">
                          <a:noAutofit/>
                        </wps:bodyPr>
                      </wps:wsp>
                      <wps:wsp>
                        <wps:cNvPr id="1811" name="Rectangle 1811"/>
                        <wps:cNvSpPr/>
                        <wps:spPr>
                          <a:xfrm>
                            <a:off x="2922829" y="2159677"/>
                            <a:ext cx="416817" cy="161204"/>
                          </a:xfrm>
                          <a:prstGeom prst="rect">
                            <a:avLst/>
                          </a:prstGeom>
                          <a:ln>
                            <a:noFill/>
                          </a:ln>
                        </wps:spPr>
                        <wps:txbx>
                          <w:txbxContent>
                            <w:p w:rsidR="00A239B7" w:rsidRDefault="00A239B7">
                              <w:pPr>
                                <w:spacing w:after="160" w:line="259" w:lineRule="auto"/>
                                <w:ind w:left="0" w:right="0" w:firstLine="0"/>
                                <w:jc w:val="left"/>
                              </w:pPr>
                              <w:r>
                                <w:rPr>
                                  <w:sz w:val="21"/>
                                </w:rPr>
                                <w:t>услуг</w:t>
                              </w:r>
                            </w:p>
                          </w:txbxContent>
                        </wps:txbx>
                        <wps:bodyPr horzOverflow="overflow" vert="horz" lIns="0" tIns="0" rIns="0" bIns="0" rtlCol="0">
                          <a:noAutofit/>
                        </wps:bodyPr>
                      </wps:wsp>
                      <wps:wsp>
                        <wps:cNvPr id="1813" name="Shape 1813"/>
                        <wps:cNvSpPr/>
                        <wps:spPr>
                          <a:xfrm>
                            <a:off x="4147889" y="2600927"/>
                            <a:ext cx="1131277" cy="702884"/>
                          </a:xfrm>
                          <a:custGeom>
                            <a:avLst/>
                            <a:gdLst/>
                            <a:ahLst/>
                            <a:cxnLst/>
                            <a:rect l="0" t="0" r="0" b="0"/>
                            <a:pathLst>
                              <a:path w="1131277" h="702884">
                                <a:moveTo>
                                  <a:pt x="0" y="702884"/>
                                </a:moveTo>
                                <a:lnTo>
                                  <a:pt x="1131277" y="702884"/>
                                </a:lnTo>
                                <a:lnTo>
                                  <a:pt x="1131277" y="0"/>
                                </a:lnTo>
                                <a:lnTo>
                                  <a:pt x="0" y="0"/>
                                </a:lnTo>
                                <a:close/>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14" name="Rectangle 1814"/>
                        <wps:cNvSpPr/>
                        <wps:spPr>
                          <a:xfrm>
                            <a:off x="4351752" y="2741397"/>
                            <a:ext cx="1005785" cy="161204"/>
                          </a:xfrm>
                          <a:prstGeom prst="rect">
                            <a:avLst/>
                          </a:prstGeom>
                          <a:ln>
                            <a:noFill/>
                          </a:ln>
                        </wps:spPr>
                        <wps:txbx>
                          <w:txbxContent>
                            <w:p w:rsidR="00A239B7" w:rsidRDefault="00A239B7">
                              <w:pPr>
                                <w:spacing w:after="160" w:line="259" w:lineRule="auto"/>
                                <w:ind w:left="0" w:right="0" w:firstLine="0"/>
                                <w:jc w:val="left"/>
                              </w:pPr>
                              <w:r>
                                <w:rPr>
                                  <w:sz w:val="21"/>
                                </w:rPr>
                                <w:t xml:space="preserve">Договоры на </w:t>
                              </w:r>
                            </w:p>
                          </w:txbxContent>
                        </wps:txbx>
                        <wps:bodyPr horzOverflow="overflow" vert="horz" lIns="0" tIns="0" rIns="0" bIns="0" rtlCol="0">
                          <a:noAutofit/>
                        </wps:bodyPr>
                      </wps:wsp>
                      <wps:wsp>
                        <wps:cNvPr id="1815" name="Rectangle 1815"/>
                        <wps:cNvSpPr/>
                        <wps:spPr>
                          <a:xfrm>
                            <a:off x="4266726" y="2901177"/>
                            <a:ext cx="1238217" cy="161203"/>
                          </a:xfrm>
                          <a:prstGeom prst="rect">
                            <a:avLst/>
                          </a:prstGeom>
                          <a:ln>
                            <a:noFill/>
                          </a:ln>
                        </wps:spPr>
                        <wps:txbx>
                          <w:txbxContent>
                            <w:p w:rsidR="00A239B7" w:rsidRDefault="00A239B7">
                              <w:pPr>
                                <w:spacing w:after="160" w:line="259" w:lineRule="auto"/>
                                <w:ind w:left="0" w:right="0" w:firstLine="0"/>
                                <w:jc w:val="left"/>
                              </w:pPr>
                              <w:r>
                                <w:rPr>
                                  <w:sz w:val="21"/>
                                </w:rPr>
                                <w:t xml:space="preserve">предоставление </w:t>
                              </w:r>
                            </w:p>
                          </w:txbxContent>
                        </wps:txbx>
                        <wps:bodyPr horzOverflow="overflow" vert="horz" lIns="0" tIns="0" rIns="0" bIns="0" rtlCol="0">
                          <a:noAutofit/>
                        </wps:bodyPr>
                      </wps:wsp>
                      <wps:wsp>
                        <wps:cNvPr id="1816" name="Rectangle 1816"/>
                        <wps:cNvSpPr/>
                        <wps:spPr>
                          <a:xfrm>
                            <a:off x="4559161" y="3061066"/>
                            <a:ext cx="415753" cy="161204"/>
                          </a:xfrm>
                          <a:prstGeom prst="rect">
                            <a:avLst/>
                          </a:prstGeom>
                          <a:ln>
                            <a:noFill/>
                          </a:ln>
                        </wps:spPr>
                        <wps:txbx>
                          <w:txbxContent>
                            <w:p w:rsidR="00A239B7" w:rsidRDefault="00A239B7">
                              <w:pPr>
                                <w:spacing w:after="160" w:line="259" w:lineRule="auto"/>
                                <w:ind w:left="0" w:right="0" w:firstLine="0"/>
                                <w:jc w:val="left"/>
                              </w:pPr>
                              <w:r>
                                <w:rPr>
                                  <w:sz w:val="21"/>
                                </w:rPr>
                                <w:t>услуг</w:t>
                              </w:r>
                            </w:p>
                          </w:txbxContent>
                        </wps:txbx>
                        <wps:bodyPr horzOverflow="overflow" vert="horz" lIns="0" tIns="0" rIns="0" bIns="0" rtlCol="0">
                          <a:noAutofit/>
                        </wps:bodyPr>
                      </wps:wsp>
                      <wps:wsp>
                        <wps:cNvPr id="1817" name="Rectangle 1817"/>
                        <wps:cNvSpPr/>
                        <wps:spPr>
                          <a:xfrm>
                            <a:off x="1044388" y="0"/>
                            <a:ext cx="271310" cy="191367"/>
                          </a:xfrm>
                          <a:prstGeom prst="rect">
                            <a:avLst/>
                          </a:prstGeom>
                          <a:ln>
                            <a:noFill/>
                          </a:ln>
                        </wps:spPr>
                        <wps:txbx>
                          <w:txbxContent>
                            <w:p w:rsidR="00A239B7" w:rsidRDefault="00A239B7">
                              <w:pPr>
                                <w:spacing w:after="160" w:line="259" w:lineRule="auto"/>
                                <w:ind w:left="0" w:right="0" w:firstLine="0"/>
                                <w:jc w:val="left"/>
                              </w:pPr>
                              <w:r>
                                <w:rPr>
                                  <w:sz w:val="25"/>
                                </w:rPr>
                                <w:t>ФЗ</w:t>
                              </w:r>
                            </w:p>
                          </w:txbxContent>
                        </wps:txbx>
                        <wps:bodyPr horzOverflow="overflow" vert="horz" lIns="0" tIns="0" rIns="0" bIns="0" rtlCol="0">
                          <a:noAutofit/>
                        </wps:bodyPr>
                      </wps:wsp>
                      <wps:wsp>
                        <wps:cNvPr id="1818" name="Rectangle 1818"/>
                        <wps:cNvSpPr/>
                        <wps:spPr>
                          <a:xfrm>
                            <a:off x="3281778" y="11635"/>
                            <a:ext cx="1261538" cy="191367"/>
                          </a:xfrm>
                          <a:prstGeom prst="rect">
                            <a:avLst/>
                          </a:prstGeom>
                          <a:ln>
                            <a:noFill/>
                          </a:ln>
                        </wps:spPr>
                        <wps:txbx>
                          <w:txbxContent>
                            <w:p w:rsidR="00A239B7" w:rsidRDefault="00A239B7">
                              <w:pPr>
                                <w:spacing w:after="160" w:line="259" w:lineRule="auto"/>
                                <w:ind w:left="0" w:right="0" w:firstLine="0"/>
                                <w:jc w:val="left"/>
                              </w:pPr>
                              <w:r>
                                <w:rPr>
                                  <w:sz w:val="25"/>
                                </w:rPr>
                                <w:t>Распоряжения</w:t>
                              </w:r>
                            </w:p>
                          </w:txbxContent>
                        </wps:txbx>
                        <wps:bodyPr horzOverflow="overflow" vert="horz" lIns="0" tIns="0" rIns="0" bIns="0" rtlCol="0">
                          <a:noAutofit/>
                        </wps:bodyPr>
                      </wps:wsp>
                      <wps:wsp>
                        <wps:cNvPr id="1819" name="Rectangle 1819"/>
                        <wps:cNvSpPr/>
                        <wps:spPr>
                          <a:xfrm>
                            <a:off x="2114473" y="11635"/>
                            <a:ext cx="784620" cy="191366"/>
                          </a:xfrm>
                          <a:prstGeom prst="rect">
                            <a:avLst/>
                          </a:prstGeom>
                          <a:ln>
                            <a:noFill/>
                          </a:ln>
                        </wps:spPr>
                        <wps:txbx>
                          <w:txbxContent>
                            <w:p w:rsidR="00A239B7" w:rsidRDefault="00A239B7">
                              <w:pPr>
                                <w:spacing w:after="160" w:line="259" w:lineRule="auto"/>
                                <w:ind w:left="0" w:right="0" w:firstLine="0"/>
                                <w:jc w:val="left"/>
                              </w:pPr>
                              <w:r>
                                <w:rPr>
                                  <w:sz w:val="25"/>
                                </w:rPr>
                                <w:t>Приказы</w:t>
                              </w:r>
                            </w:p>
                          </w:txbxContent>
                        </wps:txbx>
                        <wps:bodyPr horzOverflow="overflow" vert="horz" lIns="0" tIns="0" rIns="0" bIns="0" rtlCol="0">
                          <a:noAutofit/>
                        </wps:bodyPr>
                      </wps:wsp>
                      <wps:wsp>
                        <wps:cNvPr id="1820" name="Rectangle 1820"/>
                        <wps:cNvSpPr/>
                        <wps:spPr>
                          <a:xfrm>
                            <a:off x="4071842" y="4411053"/>
                            <a:ext cx="1764975" cy="191367"/>
                          </a:xfrm>
                          <a:prstGeom prst="rect">
                            <a:avLst/>
                          </a:prstGeom>
                          <a:ln>
                            <a:noFill/>
                          </a:ln>
                        </wps:spPr>
                        <wps:txbx>
                          <w:txbxContent>
                            <w:p w:rsidR="00A239B7" w:rsidRDefault="00A239B7">
                              <w:pPr>
                                <w:spacing w:after="160" w:line="259" w:lineRule="auto"/>
                                <w:ind w:left="0" w:right="0" w:firstLine="0"/>
                                <w:jc w:val="left"/>
                              </w:pPr>
                              <w:r>
                                <w:rPr>
                                  <w:sz w:val="25"/>
                                </w:rPr>
                                <w:t xml:space="preserve">Сотрудники отдела </w:t>
                              </w:r>
                            </w:p>
                          </w:txbxContent>
                        </wps:txbx>
                        <wps:bodyPr horzOverflow="overflow" vert="horz" lIns="0" tIns="0" rIns="0" bIns="0" rtlCol="0">
                          <a:noAutofit/>
                        </wps:bodyPr>
                      </wps:wsp>
                      <wps:wsp>
                        <wps:cNvPr id="1821" name="Rectangle 1821"/>
                        <wps:cNvSpPr/>
                        <wps:spPr>
                          <a:xfrm>
                            <a:off x="4376694" y="4597481"/>
                            <a:ext cx="905849" cy="191367"/>
                          </a:xfrm>
                          <a:prstGeom prst="rect">
                            <a:avLst/>
                          </a:prstGeom>
                          <a:ln>
                            <a:noFill/>
                          </a:ln>
                        </wps:spPr>
                        <wps:txbx>
                          <w:txbxContent>
                            <w:p w:rsidR="00A239B7" w:rsidRDefault="00A239B7">
                              <w:pPr>
                                <w:spacing w:after="160" w:line="259" w:lineRule="auto"/>
                                <w:ind w:left="0" w:right="0" w:firstLine="0"/>
                                <w:jc w:val="left"/>
                              </w:pPr>
                              <w:r>
                                <w:rPr>
                                  <w:sz w:val="25"/>
                                </w:rPr>
                                <w:t>договоров</w:t>
                              </w:r>
                            </w:p>
                          </w:txbxContent>
                        </wps:txbx>
                        <wps:bodyPr horzOverflow="overflow" vert="horz" lIns="0" tIns="0" rIns="0" bIns="0" rtlCol="0">
                          <a:noAutofit/>
                        </wps:bodyPr>
                      </wps:wsp>
                      <wps:wsp>
                        <wps:cNvPr id="1822" name="Rectangle 1822"/>
                        <wps:cNvSpPr/>
                        <wps:spPr>
                          <a:xfrm>
                            <a:off x="1662517" y="4437924"/>
                            <a:ext cx="784620" cy="191367"/>
                          </a:xfrm>
                          <a:prstGeom prst="rect">
                            <a:avLst/>
                          </a:prstGeom>
                          <a:ln>
                            <a:noFill/>
                          </a:ln>
                        </wps:spPr>
                        <wps:txbx>
                          <w:txbxContent>
                            <w:p w:rsidR="00A239B7" w:rsidRDefault="00A239B7">
                              <w:pPr>
                                <w:spacing w:after="160" w:line="259" w:lineRule="auto"/>
                                <w:ind w:left="0" w:right="0" w:firstLine="0"/>
                                <w:jc w:val="left"/>
                              </w:pPr>
                              <w:r>
                                <w:rPr>
                                  <w:sz w:val="25"/>
                                </w:rPr>
                                <w:t>Клиенты</w:t>
                              </w:r>
                            </w:p>
                          </w:txbxContent>
                        </wps:txbx>
                        <wps:bodyPr horzOverflow="overflow" vert="horz" lIns="0" tIns="0" rIns="0" bIns="0" rtlCol="0">
                          <a:noAutofit/>
                        </wps:bodyPr>
                      </wps:wsp>
                      <wps:wsp>
                        <wps:cNvPr id="1823" name="Shape 1823"/>
                        <wps:cNvSpPr/>
                        <wps:spPr>
                          <a:xfrm>
                            <a:off x="1445462" y="464464"/>
                            <a:ext cx="942712" cy="444766"/>
                          </a:xfrm>
                          <a:custGeom>
                            <a:avLst/>
                            <a:gdLst/>
                            <a:ahLst/>
                            <a:cxnLst/>
                            <a:rect l="0" t="0" r="0" b="0"/>
                            <a:pathLst>
                              <a:path w="942712" h="444766">
                                <a:moveTo>
                                  <a:pt x="942712" y="26150"/>
                                </a:moveTo>
                                <a:lnTo>
                                  <a:pt x="340436" y="26150"/>
                                </a:lnTo>
                                <a:cubicBezTo>
                                  <a:pt x="340436" y="11745"/>
                                  <a:pt x="328685" y="0"/>
                                  <a:pt x="314274" y="0"/>
                                </a:cubicBezTo>
                                <a:cubicBezTo>
                                  <a:pt x="299752" y="0"/>
                                  <a:pt x="288112" y="11745"/>
                                  <a:pt x="288112" y="26150"/>
                                </a:cubicBezTo>
                                <a:lnTo>
                                  <a:pt x="0" y="26150"/>
                                </a:lnTo>
                                <a:lnTo>
                                  <a:pt x="0" y="444766"/>
                                </a:lnTo>
                              </a:path>
                            </a:pathLst>
                          </a:custGeom>
                          <a:ln w="8310" cap="rnd">
                            <a:round/>
                          </a:ln>
                        </wps:spPr>
                        <wps:style>
                          <a:lnRef idx="1">
                            <a:srgbClr val="FF0000"/>
                          </a:lnRef>
                          <a:fillRef idx="0">
                            <a:srgbClr val="000000">
                              <a:alpha val="0"/>
                            </a:srgbClr>
                          </a:fillRef>
                          <a:effectRef idx="0">
                            <a:scrgbClr r="0" g="0" b="0"/>
                          </a:effectRef>
                          <a:fontRef idx="none"/>
                        </wps:style>
                        <wps:bodyPr/>
                      </wps:wsp>
                      <wps:wsp>
                        <wps:cNvPr id="1824" name="Shape 1824"/>
                        <wps:cNvSpPr/>
                        <wps:spPr>
                          <a:xfrm>
                            <a:off x="1409213" y="900145"/>
                            <a:ext cx="72499" cy="108698"/>
                          </a:xfrm>
                          <a:custGeom>
                            <a:avLst/>
                            <a:gdLst/>
                            <a:ahLst/>
                            <a:cxnLst/>
                            <a:rect l="0" t="0" r="0" b="0"/>
                            <a:pathLst>
                              <a:path w="72499" h="108698">
                                <a:moveTo>
                                  <a:pt x="0" y="0"/>
                                </a:moveTo>
                                <a:lnTo>
                                  <a:pt x="72499" y="0"/>
                                </a:lnTo>
                                <a:lnTo>
                                  <a:pt x="36250" y="108698"/>
                                </a:lnTo>
                                <a:lnTo>
                                  <a:pt x="0" y="0"/>
                                </a:lnTo>
                                <a:close/>
                              </a:path>
                            </a:pathLst>
                          </a:custGeom>
                          <a:ln w="0" cap="rnd">
                            <a:round/>
                          </a:ln>
                        </wps:spPr>
                        <wps:style>
                          <a:lnRef idx="0">
                            <a:srgbClr val="000000">
                              <a:alpha val="0"/>
                            </a:srgbClr>
                          </a:lnRef>
                          <a:fillRef idx="1">
                            <a:srgbClr val="FF0000"/>
                          </a:fillRef>
                          <a:effectRef idx="0">
                            <a:scrgbClr r="0" g="0" b="0"/>
                          </a:effectRef>
                          <a:fontRef idx="none"/>
                        </wps:style>
                        <wps:bodyPr/>
                      </wps:wsp>
                      <wps:wsp>
                        <wps:cNvPr id="1825" name="Shape 1825"/>
                        <wps:cNvSpPr/>
                        <wps:spPr>
                          <a:xfrm>
                            <a:off x="2388174" y="145128"/>
                            <a:ext cx="0" cy="345486"/>
                          </a:xfrm>
                          <a:custGeom>
                            <a:avLst/>
                            <a:gdLst/>
                            <a:ahLst/>
                            <a:cxnLst/>
                            <a:rect l="0" t="0" r="0" b="0"/>
                            <a:pathLst>
                              <a:path h="345486">
                                <a:moveTo>
                                  <a:pt x="0" y="0"/>
                                </a:moveTo>
                                <a:lnTo>
                                  <a:pt x="0" y="345486"/>
                                </a:lnTo>
                              </a:path>
                            </a:pathLst>
                          </a:custGeom>
                          <a:ln w="8310" cap="rnd">
                            <a:round/>
                          </a:ln>
                        </wps:spPr>
                        <wps:style>
                          <a:lnRef idx="1">
                            <a:srgbClr val="FF0000"/>
                          </a:lnRef>
                          <a:fillRef idx="0">
                            <a:srgbClr val="000000">
                              <a:alpha val="0"/>
                            </a:srgbClr>
                          </a:fillRef>
                          <a:effectRef idx="0">
                            <a:scrgbClr r="0" g="0" b="0"/>
                          </a:effectRef>
                          <a:fontRef idx="none"/>
                        </wps:style>
                        <wps:bodyPr/>
                      </wps:wsp>
                      <wps:wsp>
                        <wps:cNvPr id="1826" name="Shape 1826"/>
                        <wps:cNvSpPr/>
                        <wps:spPr>
                          <a:xfrm>
                            <a:off x="2388174" y="490614"/>
                            <a:ext cx="439985" cy="1031140"/>
                          </a:xfrm>
                          <a:custGeom>
                            <a:avLst/>
                            <a:gdLst/>
                            <a:ahLst/>
                            <a:cxnLst/>
                            <a:rect l="0" t="0" r="0" b="0"/>
                            <a:pathLst>
                              <a:path w="439985" h="1031140">
                                <a:moveTo>
                                  <a:pt x="0" y="0"/>
                                </a:moveTo>
                                <a:lnTo>
                                  <a:pt x="439985" y="0"/>
                                </a:lnTo>
                                <a:lnTo>
                                  <a:pt x="439985" y="1031140"/>
                                </a:lnTo>
                              </a:path>
                            </a:pathLst>
                          </a:custGeom>
                          <a:ln w="8310" cap="rnd">
                            <a:round/>
                          </a:ln>
                        </wps:spPr>
                        <wps:style>
                          <a:lnRef idx="1">
                            <a:srgbClr val="FF0000"/>
                          </a:lnRef>
                          <a:fillRef idx="0">
                            <a:srgbClr val="000000">
                              <a:alpha val="0"/>
                            </a:srgbClr>
                          </a:fillRef>
                          <a:effectRef idx="0">
                            <a:scrgbClr r="0" g="0" b="0"/>
                          </a:effectRef>
                          <a:fontRef idx="none"/>
                        </wps:style>
                        <wps:bodyPr/>
                      </wps:wsp>
                      <wps:wsp>
                        <wps:cNvPr id="1827" name="Shape 1827"/>
                        <wps:cNvSpPr/>
                        <wps:spPr>
                          <a:xfrm>
                            <a:off x="2791909" y="1512668"/>
                            <a:ext cx="72499" cy="108699"/>
                          </a:xfrm>
                          <a:custGeom>
                            <a:avLst/>
                            <a:gdLst/>
                            <a:ahLst/>
                            <a:cxnLst/>
                            <a:rect l="0" t="0" r="0" b="0"/>
                            <a:pathLst>
                              <a:path w="72499" h="108699">
                                <a:moveTo>
                                  <a:pt x="0" y="0"/>
                                </a:moveTo>
                                <a:lnTo>
                                  <a:pt x="72499" y="0"/>
                                </a:lnTo>
                                <a:lnTo>
                                  <a:pt x="36250" y="108699"/>
                                </a:lnTo>
                                <a:lnTo>
                                  <a:pt x="0" y="0"/>
                                </a:lnTo>
                                <a:close/>
                              </a:path>
                            </a:pathLst>
                          </a:custGeom>
                          <a:ln w="0" cap="rnd">
                            <a:round/>
                          </a:ln>
                        </wps:spPr>
                        <wps:style>
                          <a:lnRef idx="0">
                            <a:srgbClr val="000000">
                              <a:alpha val="0"/>
                            </a:srgbClr>
                          </a:lnRef>
                          <a:fillRef idx="1">
                            <a:srgbClr val="FF0000"/>
                          </a:fillRef>
                          <a:effectRef idx="0">
                            <a:scrgbClr r="0" g="0" b="0"/>
                          </a:effectRef>
                          <a:fontRef idx="none"/>
                        </wps:style>
                        <wps:bodyPr/>
                      </wps:wsp>
                      <wps:wsp>
                        <wps:cNvPr id="1828" name="Shape 1828"/>
                        <wps:cNvSpPr/>
                        <wps:spPr>
                          <a:xfrm>
                            <a:off x="2828159" y="464464"/>
                            <a:ext cx="1488451" cy="2036905"/>
                          </a:xfrm>
                          <a:custGeom>
                            <a:avLst/>
                            <a:gdLst/>
                            <a:ahLst/>
                            <a:cxnLst/>
                            <a:rect l="0" t="0" r="0" b="0"/>
                            <a:pathLst>
                              <a:path w="1488451" h="2036905">
                                <a:moveTo>
                                  <a:pt x="0" y="26150"/>
                                </a:moveTo>
                                <a:lnTo>
                                  <a:pt x="288001" y="26150"/>
                                </a:lnTo>
                                <a:cubicBezTo>
                                  <a:pt x="288001" y="11745"/>
                                  <a:pt x="299752" y="0"/>
                                  <a:pt x="314163" y="0"/>
                                </a:cubicBezTo>
                                <a:cubicBezTo>
                                  <a:pt x="328685" y="0"/>
                                  <a:pt x="340325" y="11745"/>
                                  <a:pt x="340325" y="26150"/>
                                </a:cubicBezTo>
                                <a:lnTo>
                                  <a:pt x="539421" y="26150"/>
                                </a:lnTo>
                                <a:cubicBezTo>
                                  <a:pt x="539421" y="11745"/>
                                  <a:pt x="551171" y="0"/>
                                  <a:pt x="565583" y="0"/>
                                </a:cubicBezTo>
                                <a:cubicBezTo>
                                  <a:pt x="579994" y="0"/>
                                  <a:pt x="591744" y="11745"/>
                                  <a:pt x="591744" y="26150"/>
                                </a:cubicBezTo>
                                <a:lnTo>
                                  <a:pt x="1488451" y="26150"/>
                                </a:lnTo>
                                <a:lnTo>
                                  <a:pt x="1488451" y="2036905"/>
                                </a:lnTo>
                              </a:path>
                            </a:pathLst>
                          </a:custGeom>
                          <a:ln w="8310" cap="rnd">
                            <a:round/>
                          </a:ln>
                        </wps:spPr>
                        <wps:style>
                          <a:lnRef idx="1">
                            <a:srgbClr val="FF0000"/>
                          </a:lnRef>
                          <a:fillRef idx="0">
                            <a:srgbClr val="000000">
                              <a:alpha val="0"/>
                            </a:srgbClr>
                          </a:fillRef>
                          <a:effectRef idx="0">
                            <a:scrgbClr r="0" g="0" b="0"/>
                          </a:effectRef>
                          <a:fontRef idx="none"/>
                        </wps:style>
                        <wps:bodyPr/>
                      </wps:wsp>
                      <wps:wsp>
                        <wps:cNvPr id="1829" name="Shape 1829"/>
                        <wps:cNvSpPr/>
                        <wps:spPr>
                          <a:xfrm>
                            <a:off x="4280361" y="2492284"/>
                            <a:ext cx="72499" cy="108698"/>
                          </a:xfrm>
                          <a:custGeom>
                            <a:avLst/>
                            <a:gdLst/>
                            <a:ahLst/>
                            <a:cxnLst/>
                            <a:rect l="0" t="0" r="0" b="0"/>
                            <a:pathLst>
                              <a:path w="72499" h="108698">
                                <a:moveTo>
                                  <a:pt x="0" y="0"/>
                                </a:moveTo>
                                <a:lnTo>
                                  <a:pt x="72499" y="0"/>
                                </a:lnTo>
                                <a:lnTo>
                                  <a:pt x="36249" y="108698"/>
                                </a:lnTo>
                                <a:lnTo>
                                  <a:pt x="0" y="0"/>
                                </a:lnTo>
                                <a:close/>
                              </a:path>
                            </a:pathLst>
                          </a:custGeom>
                          <a:ln w="0" cap="rnd">
                            <a:round/>
                          </a:ln>
                        </wps:spPr>
                        <wps:style>
                          <a:lnRef idx="0">
                            <a:srgbClr val="000000">
                              <a:alpha val="0"/>
                            </a:srgbClr>
                          </a:lnRef>
                          <a:fillRef idx="1">
                            <a:srgbClr val="FF0000"/>
                          </a:fillRef>
                          <a:effectRef idx="0">
                            <a:scrgbClr r="0" g="0" b="0"/>
                          </a:effectRef>
                          <a:fontRef idx="none"/>
                        </wps:style>
                        <wps:bodyPr/>
                      </wps:wsp>
                      <wps:wsp>
                        <wps:cNvPr id="1830" name="Shape 1830"/>
                        <wps:cNvSpPr/>
                        <wps:spPr>
                          <a:xfrm>
                            <a:off x="1131299" y="133383"/>
                            <a:ext cx="0" cy="775848"/>
                          </a:xfrm>
                          <a:custGeom>
                            <a:avLst/>
                            <a:gdLst/>
                            <a:ahLst/>
                            <a:cxnLst/>
                            <a:rect l="0" t="0" r="0" b="0"/>
                            <a:pathLst>
                              <a:path h="775848">
                                <a:moveTo>
                                  <a:pt x="0" y="0"/>
                                </a:moveTo>
                                <a:lnTo>
                                  <a:pt x="0" y="775848"/>
                                </a:lnTo>
                              </a:path>
                            </a:pathLst>
                          </a:custGeom>
                          <a:ln w="8310" cap="rnd">
                            <a:round/>
                          </a:ln>
                        </wps:spPr>
                        <wps:style>
                          <a:lnRef idx="1">
                            <a:srgbClr val="142BF1"/>
                          </a:lnRef>
                          <a:fillRef idx="0">
                            <a:srgbClr val="000000">
                              <a:alpha val="0"/>
                            </a:srgbClr>
                          </a:fillRef>
                          <a:effectRef idx="0">
                            <a:scrgbClr r="0" g="0" b="0"/>
                          </a:effectRef>
                          <a:fontRef idx="none"/>
                        </wps:style>
                        <wps:bodyPr/>
                      </wps:wsp>
                      <wps:wsp>
                        <wps:cNvPr id="1831" name="Shape 1831"/>
                        <wps:cNvSpPr/>
                        <wps:spPr>
                          <a:xfrm>
                            <a:off x="1095049" y="900145"/>
                            <a:ext cx="72499" cy="108698"/>
                          </a:xfrm>
                          <a:custGeom>
                            <a:avLst/>
                            <a:gdLst/>
                            <a:ahLst/>
                            <a:cxnLst/>
                            <a:rect l="0" t="0" r="0" b="0"/>
                            <a:pathLst>
                              <a:path w="72499" h="108698">
                                <a:moveTo>
                                  <a:pt x="0" y="0"/>
                                </a:moveTo>
                                <a:lnTo>
                                  <a:pt x="72499" y="0"/>
                                </a:lnTo>
                                <a:lnTo>
                                  <a:pt x="36250" y="108698"/>
                                </a:lnTo>
                                <a:lnTo>
                                  <a:pt x="0" y="0"/>
                                </a:lnTo>
                                <a:close/>
                              </a:path>
                            </a:pathLst>
                          </a:custGeom>
                          <a:ln w="0" cap="rnd">
                            <a:round/>
                          </a:ln>
                        </wps:spPr>
                        <wps:style>
                          <a:lnRef idx="0">
                            <a:srgbClr val="000000">
                              <a:alpha val="0"/>
                            </a:srgbClr>
                          </a:lnRef>
                          <a:fillRef idx="1">
                            <a:srgbClr val="142BF1"/>
                          </a:fillRef>
                          <a:effectRef idx="0">
                            <a:scrgbClr r="0" g="0" b="0"/>
                          </a:effectRef>
                          <a:fontRef idx="none"/>
                        </wps:style>
                        <wps:bodyPr/>
                      </wps:wsp>
                      <wps:wsp>
                        <wps:cNvPr id="1832" name="Shape 1832"/>
                        <wps:cNvSpPr/>
                        <wps:spPr>
                          <a:xfrm>
                            <a:off x="1131299" y="275987"/>
                            <a:ext cx="2011023" cy="1245767"/>
                          </a:xfrm>
                          <a:custGeom>
                            <a:avLst/>
                            <a:gdLst/>
                            <a:ahLst/>
                            <a:cxnLst/>
                            <a:rect l="0" t="0" r="0" b="0"/>
                            <a:pathLst>
                              <a:path w="2011023" h="1245767">
                                <a:moveTo>
                                  <a:pt x="0" y="26150"/>
                                </a:moveTo>
                                <a:lnTo>
                                  <a:pt x="602276" y="26150"/>
                                </a:lnTo>
                                <a:cubicBezTo>
                                  <a:pt x="602276" y="11745"/>
                                  <a:pt x="613915" y="0"/>
                                  <a:pt x="628438" y="0"/>
                                </a:cubicBezTo>
                                <a:cubicBezTo>
                                  <a:pt x="642849" y="0"/>
                                  <a:pt x="654600" y="11745"/>
                                  <a:pt x="654600" y="26150"/>
                                </a:cubicBezTo>
                                <a:lnTo>
                                  <a:pt x="1230714" y="26150"/>
                                </a:lnTo>
                                <a:cubicBezTo>
                                  <a:pt x="1230714" y="11745"/>
                                  <a:pt x="1242464" y="0"/>
                                  <a:pt x="1256875" y="0"/>
                                </a:cubicBezTo>
                                <a:cubicBezTo>
                                  <a:pt x="1271397" y="0"/>
                                  <a:pt x="1283037" y="11745"/>
                                  <a:pt x="1283037" y="26150"/>
                                </a:cubicBezTo>
                                <a:lnTo>
                                  <a:pt x="2011023" y="26150"/>
                                </a:lnTo>
                                <a:lnTo>
                                  <a:pt x="2011023" y="1245767"/>
                                </a:lnTo>
                              </a:path>
                            </a:pathLst>
                          </a:custGeom>
                          <a:ln w="8310" cap="rnd">
                            <a:round/>
                          </a:ln>
                        </wps:spPr>
                        <wps:style>
                          <a:lnRef idx="1">
                            <a:srgbClr val="142BF1"/>
                          </a:lnRef>
                          <a:fillRef idx="0">
                            <a:srgbClr val="000000">
                              <a:alpha val="0"/>
                            </a:srgbClr>
                          </a:fillRef>
                          <a:effectRef idx="0">
                            <a:scrgbClr r="0" g="0" b="0"/>
                          </a:effectRef>
                          <a:fontRef idx="none"/>
                        </wps:style>
                        <wps:bodyPr/>
                      </wps:wsp>
                      <wps:wsp>
                        <wps:cNvPr id="1833" name="Shape 1833"/>
                        <wps:cNvSpPr/>
                        <wps:spPr>
                          <a:xfrm>
                            <a:off x="3106072" y="1512668"/>
                            <a:ext cx="72499" cy="108699"/>
                          </a:xfrm>
                          <a:custGeom>
                            <a:avLst/>
                            <a:gdLst/>
                            <a:ahLst/>
                            <a:cxnLst/>
                            <a:rect l="0" t="0" r="0" b="0"/>
                            <a:pathLst>
                              <a:path w="72499" h="108699">
                                <a:moveTo>
                                  <a:pt x="0" y="0"/>
                                </a:moveTo>
                                <a:lnTo>
                                  <a:pt x="72499" y="0"/>
                                </a:lnTo>
                                <a:lnTo>
                                  <a:pt x="36250" y="108699"/>
                                </a:lnTo>
                                <a:lnTo>
                                  <a:pt x="0" y="0"/>
                                </a:lnTo>
                                <a:close/>
                              </a:path>
                            </a:pathLst>
                          </a:custGeom>
                          <a:ln w="0" cap="rnd">
                            <a:round/>
                          </a:ln>
                        </wps:spPr>
                        <wps:style>
                          <a:lnRef idx="0">
                            <a:srgbClr val="000000">
                              <a:alpha val="0"/>
                            </a:srgbClr>
                          </a:lnRef>
                          <a:fillRef idx="1">
                            <a:srgbClr val="142BF1"/>
                          </a:fillRef>
                          <a:effectRef idx="0">
                            <a:scrgbClr r="0" g="0" b="0"/>
                          </a:effectRef>
                          <a:fontRef idx="none"/>
                        </wps:style>
                        <wps:bodyPr/>
                      </wps:wsp>
                      <wps:wsp>
                        <wps:cNvPr id="1834" name="Shape 1834"/>
                        <wps:cNvSpPr/>
                        <wps:spPr>
                          <a:xfrm>
                            <a:off x="3142322" y="275987"/>
                            <a:ext cx="1551418" cy="2225383"/>
                          </a:xfrm>
                          <a:custGeom>
                            <a:avLst/>
                            <a:gdLst/>
                            <a:ahLst/>
                            <a:cxnLst/>
                            <a:rect l="0" t="0" r="0" b="0"/>
                            <a:pathLst>
                              <a:path w="1551418" h="2225383">
                                <a:moveTo>
                                  <a:pt x="0" y="26150"/>
                                </a:moveTo>
                                <a:lnTo>
                                  <a:pt x="225258" y="26150"/>
                                </a:lnTo>
                                <a:cubicBezTo>
                                  <a:pt x="225258" y="11745"/>
                                  <a:pt x="237008" y="0"/>
                                  <a:pt x="251420" y="0"/>
                                </a:cubicBezTo>
                                <a:cubicBezTo>
                                  <a:pt x="265831" y="0"/>
                                  <a:pt x="277581" y="11745"/>
                                  <a:pt x="277581" y="26150"/>
                                </a:cubicBezTo>
                                <a:lnTo>
                                  <a:pt x="1551418" y="26150"/>
                                </a:lnTo>
                                <a:lnTo>
                                  <a:pt x="1551418" y="2225383"/>
                                </a:lnTo>
                              </a:path>
                            </a:pathLst>
                          </a:custGeom>
                          <a:ln w="8310" cap="rnd">
                            <a:round/>
                          </a:ln>
                        </wps:spPr>
                        <wps:style>
                          <a:lnRef idx="1">
                            <a:srgbClr val="142BF1"/>
                          </a:lnRef>
                          <a:fillRef idx="0">
                            <a:srgbClr val="000000">
                              <a:alpha val="0"/>
                            </a:srgbClr>
                          </a:fillRef>
                          <a:effectRef idx="0">
                            <a:scrgbClr r="0" g="0" b="0"/>
                          </a:effectRef>
                          <a:fontRef idx="none"/>
                        </wps:style>
                        <wps:bodyPr/>
                      </wps:wsp>
                      <wps:wsp>
                        <wps:cNvPr id="1835" name="Shape 1835"/>
                        <wps:cNvSpPr/>
                        <wps:spPr>
                          <a:xfrm>
                            <a:off x="4657490" y="2492284"/>
                            <a:ext cx="72499" cy="108698"/>
                          </a:xfrm>
                          <a:custGeom>
                            <a:avLst/>
                            <a:gdLst/>
                            <a:ahLst/>
                            <a:cxnLst/>
                            <a:rect l="0" t="0" r="0" b="0"/>
                            <a:pathLst>
                              <a:path w="72499" h="108698">
                                <a:moveTo>
                                  <a:pt x="0" y="0"/>
                                </a:moveTo>
                                <a:lnTo>
                                  <a:pt x="72499" y="0"/>
                                </a:lnTo>
                                <a:lnTo>
                                  <a:pt x="36250" y="108698"/>
                                </a:lnTo>
                                <a:lnTo>
                                  <a:pt x="0" y="0"/>
                                </a:lnTo>
                                <a:close/>
                              </a:path>
                            </a:pathLst>
                          </a:custGeom>
                          <a:ln w="0" cap="rnd">
                            <a:round/>
                          </a:ln>
                        </wps:spPr>
                        <wps:style>
                          <a:lnRef idx="0">
                            <a:srgbClr val="000000">
                              <a:alpha val="0"/>
                            </a:srgbClr>
                          </a:lnRef>
                          <a:fillRef idx="1">
                            <a:srgbClr val="142BF1"/>
                          </a:fillRef>
                          <a:effectRef idx="0">
                            <a:scrgbClr r="0" g="0" b="0"/>
                          </a:effectRef>
                          <a:fontRef idx="none"/>
                        </wps:style>
                        <wps:bodyPr/>
                      </wps:wsp>
                      <wps:wsp>
                        <wps:cNvPr id="1836" name="Shape 1836"/>
                        <wps:cNvSpPr/>
                        <wps:spPr>
                          <a:xfrm>
                            <a:off x="3896470" y="239311"/>
                            <a:ext cx="1174288" cy="2262058"/>
                          </a:xfrm>
                          <a:custGeom>
                            <a:avLst/>
                            <a:gdLst/>
                            <a:ahLst/>
                            <a:cxnLst/>
                            <a:rect l="0" t="0" r="0" b="0"/>
                            <a:pathLst>
                              <a:path w="1174288" h="2262058">
                                <a:moveTo>
                                  <a:pt x="0" y="0"/>
                                </a:moveTo>
                                <a:lnTo>
                                  <a:pt x="1174288" y="0"/>
                                </a:lnTo>
                                <a:lnTo>
                                  <a:pt x="1174288" y="2262058"/>
                                </a:lnTo>
                              </a:path>
                            </a:pathLst>
                          </a:custGeom>
                          <a:ln w="8310" cap="rnd">
                            <a:round/>
                          </a:ln>
                        </wps:spPr>
                        <wps:style>
                          <a:lnRef idx="1">
                            <a:srgbClr val="7030A0"/>
                          </a:lnRef>
                          <a:fillRef idx="0">
                            <a:srgbClr val="000000">
                              <a:alpha val="0"/>
                            </a:srgbClr>
                          </a:fillRef>
                          <a:effectRef idx="0">
                            <a:scrgbClr r="0" g="0" b="0"/>
                          </a:effectRef>
                          <a:fontRef idx="none"/>
                        </wps:style>
                        <wps:bodyPr/>
                      </wps:wsp>
                      <wps:wsp>
                        <wps:cNvPr id="1837" name="Shape 1837"/>
                        <wps:cNvSpPr/>
                        <wps:spPr>
                          <a:xfrm>
                            <a:off x="5034508" y="2492284"/>
                            <a:ext cx="72499" cy="108698"/>
                          </a:xfrm>
                          <a:custGeom>
                            <a:avLst/>
                            <a:gdLst/>
                            <a:ahLst/>
                            <a:cxnLst/>
                            <a:rect l="0" t="0" r="0" b="0"/>
                            <a:pathLst>
                              <a:path w="72499" h="108698">
                                <a:moveTo>
                                  <a:pt x="0" y="0"/>
                                </a:moveTo>
                                <a:lnTo>
                                  <a:pt x="72499" y="0"/>
                                </a:lnTo>
                                <a:lnTo>
                                  <a:pt x="36250" y="108698"/>
                                </a:lnTo>
                                <a:lnTo>
                                  <a:pt x="0" y="0"/>
                                </a:lnTo>
                                <a:close/>
                              </a:path>
                            </a:pathLst>
                          </a:custGeom>
                          <a:ln w="0" cap="rnd">
                            <a:round/>
                          </a:ln>
                        </wps:spPr>
                        <wps:style>
                          <a:lnRef idx="0">
                            <a:srgbClr val="000000">
                              <a:alpha val="0"/>
                            </a:srgbClr>
                          </a:lnRef>
                          <a:fillRef idx="1">
                            <a:srgbClr val="7030A0"/>
                          </a:fillRef>
                          <a:effectRef idx="0">
                            <a:scrgbClr r="0" g="0" b="0"/>
                          </a:effectRef>
                          <a:fontRef idx="none"/>
                        </wps:style>
                        <wps:bodyPr/>
                      </wps:wsp>
                      <wps:wsp>
                        <wps:cNvPr id="1838" name="Shape 1838"/>
                        <wps:cNvSpPr/>
                        <wps:spPr>
                          <a:xfrm>
                            <a:off x="3393741" y="145128"/>
                            <a:ext cx="0" cy="1376626"/>
                          </a:xfrm>
                          <a:custGeom>
                            <a:avLst/>
                            <a:gdLst/>
                            <a:ahLst/>
                            <a:cxnLst/>
                            <a:rect l="0" t="0" r="0" b="0"/>
                            <a:pathLst>
                              <a:path h="1376626">
                                <a:moveTo>
                                  <a:pt x="0" y="0"/>
                                </a:moveTo>
                                <a:lnTo>
                                  <a:pt x="0" y="1376626"/>
                                </a:lnTo>
                              </a:path>
                            </a:pathLst>
                          </a:custGeom>
                          <a:ln w="8310" cap="rnd">
                            <a:round/>
                          </a:ln>
                        </wps:spPr>
                        <wps:style>
                          <a:lnRef idx="1">
                            <a:srgbClr val="7030A0"/>
                          </a:lnRef>
                          <a:fillRef idx="0">
                            <a:srgbClr val="000000">
                              <a:alpha val="0"/>
                            </a:srgbClr>
                          </a:fillRef>
                          <a:effectRef idx="0">
                            <a:scrgbClr r="0" g="0" b="0"/>
                          </a:effectRef>
                          <a:fontRef idx="none"/>
                        </wps:style>
                        <wps:bodyPr/>
                      </wps:wsp>
                      <wps:wsp>
                        <wps:cNvPr id="1839" name="Shape 1839"/>
                        <wps:cNvSpPr/>
                        <wps:spPr>
                          <a:xfrm>
                            <a:off x="3357492" y="1512668"/>
                            <a:ext cx="72499" cy="108699"/>
                          </a:xfrm>
                          <a:custGeom>
                            <a:avLst/>
                            <a:gdLst/>
                            <a:ahLst/>
                            <a:cxnLst/>
                            <a:rect l="0" t="0" r="0" b="0"/>
                            <a:pathLst>
                              <a:path w="72499" h="108699">
                                <a:moveTo>
                                  <a:pt x="0" y="0"/>
                                </a:moveTo>
                                <a:lnTo>
                                  <a:pt x="72499" y="0"/>
                                </a:lnTo>
                                <a:lnTo>
                                  <a:pt x="36249" y="108699"/>
                                </a:lnTo>
                                <a:lnTo>
                                  <a:pt x="0" y="0"/>
                                </a:lnTo>
                                <a:close/>
                              </a:path>
                            </a:pathLst>
                          </a:custGeom>
                          <a:ln w="0" cap="rnd">
                            <a:round/>
                          </a:ln>
                        </wps:spPr>
                        <wps:style>
                          <a:lnRef idx="0">
                            <a:srgbClr val="000000">
                              <a:alpha val="0"/>
                            </a:srgbClr>
                          </a:lnRef>
                          <a:fillRef idx="1">
                            <a:srgbClr val="7030A0"/>
                          </a:fillRef>
                          <a:effectRef idx="0">
                            <a:scrgbClr r="0" g="0" b="0"/>
                          </a:effectRef>
                          <a:fontRef idx="none"/>
                        </wps:style>
                        <wps:bodyPr/>
                      </wps:wsp>
                      <wps:wsp>
                        <wps:cNvPr id="1840" name="Shape 1840"/>
                        <wps:cNvSpPr/>
                        <wps:spPr>
                          <a:xfrm>
                            <a:off x="1759737" y="213161"/>
                            <a:ext cx="2136733" cy="696069"/>
                          </a:xfrm>
                          <a:custGeom>
                            <a:avLst/>
                            <a:gdLst/>
                            <a:ahLst/>
                            <a:cxnLst/>
                            <a:rect l="0" t="0" r="0" b="0"/>
                            <a:pathLst>
                              <a:path w="2136733" h="696069">
                                <a:moveTo>
                                  <a:pt x="2136733" y="26150"/>
                                </a:moveTo>
                                <a:lnTo>
                                  <a:pt x="1660166" y="26150"/>
                                </a:lnTo>
                                <a:cubicBezTo>
                                  <a:pt x="1660166" y="11745"/>
                                  <a:pt x="1648416" y="0"/>
                                  <a:pt x="1634005" y="0"/>
                                </a:cubicBezTo>
                                <a:cubicBezTo>
                                  <a:pt x="1619594" y="0"/>
                                  <a:pt x="1607843" y="11745"/>
                                  <a:pt x="1607843" y="26150"/>
                                </a:cubicBezTo>
                                <a:lnTo>
                                  <a:pt x="654600" y="26150"/>
                                </a:lnTo>
                                <a:cubicBezTo>
                                  <a:pt x="654600" y="11745"/>
                                  <a:pt x="642960" y="0"/>
                                  <a:pt x="628438" y="0"/>
                                </a:cubicBezTo>
                                <a:cubicBezTo>
                                  <a:pt x="614027" y="0"/>
                                  <a:pt x="602276" y="11745"/>
                                  <a:pt x="602276" y="26150"/>
                                </a:cubicBezTo>
                                <a:lnTo>
                                  <a:pt x="0" y="26150"/>
                                </a:lnTo>
                                <a:lnTo>
                                  <a:pt x="0" y="696069"/>
                                </a:lnTo>
                              </a:path>
                            </a:pathLst>
                          </a:custGeom>
                          <a:ln w="8310" cap="rnd">
                            <a:round/>
                          </a:ln>
                        </wps:spPr>
                        <wps:style>
                          <a:lnRef idx="1">
                            <a:srgbClr val="7030A0"/>
                          </a:lnRef>
                          <a:fillRef idx="0">
                            <a:srgbClr val="000000">
                              <a:alpha val="0"/>
                            </a:srgbClr>
                          </a:fillRef>
                          <a:effectRef idx="0">
                            <a:scrgbClr r="0" g="0" b="0"/>
                          </a:effectRef>
                          <a:fontRef idx="none"/>
                        </wps:style>
                        <wps:bodyPr/>
                      </wps:wsp>
                      <wps:wsp>
                        <wps:cNvPr id="1841" name="Shape 1841"/>
                        <wps:cNvSpPr/>
                        <wps:spPr>
                          <a:xfrm>
                            <a:off x="1723487" y="900145"/>
                            <a:ext cx="72499" cy="108698"/>
                          </a:xfrm>
                          <a:custGeom>
                            <a:avLst/>
                            <a:gdLst/>
                            <a:ahLst/>
                            <a:cxnLst/>
                            <a:rect l="0" t="0" r="0" b="0"/>
                            <a:pathLst>
                              <a:path w="72499" h="108698">
                                <a:moveTo>
                                  <a:pt x="0" y="0"/>
                                </a:moveTo>
                                <a:lnTo>
                                  <a:pt x="72499" y="0"/>
                                </a:lnTo>
                                <a:lnTo>
                                  <a:pt x="36250" y="108698"/>
                                </a:lnTo>
                                <a:lnTo>
                                  <a:pt x="0" y="0"/>
                                </a:lnTo>
                                <a:close/>
                              </a:path>
                            </a:pathLst>
                          </a:custGeom>
                          <a:ln w="0" cap="rnd">
                            <a:round/>
                          </a:ln>
                        </wps:spPr>
                        <wps:style>
                          <a:lnRef idx="0">
                            <a:srgbClr val="000000">
                              <a:alpha val="0"/>
                            </a:srgbClr>
                          </a:lnRef>
                          <a:fillRef idx="1">
                            <a:srgbClr val="7030A0"/>
                          </a:fillRef>
                          <a:effectRef idx="0">
                            <a:scrgbClr r="0" g="0" b="0"/>
                          </a:effectRef>
                          <a:fontRef idx="none"/>
                        </wps:style>
                        <wps:bodyPr/>
                      </wps:wsp>
                      <wps:wsp>
                        <wps:cNvPr id="1842" name="Shape 1842"/>
                        <wps:cNvSpPr/>
                        <wps:spPr>
                          <a:xfrm>
                            <a:off x="1959830" y="1307238"/>
                            <a:ext cx="454396" cy="665598"/>
                          </a:xfrm>
                          <a:custGeom>
                            <a:avLst/>
                            <a:gdLst/>
                            <a:ahLst/>
                            <a:cxnLst/>
                            <a:rect l="0" t="0" r="0" b="0"/>
                            <a:pathLst>
                              <a:path w="454396" h="665598">
                                <a:moveTo>
                                  <a:pt x="0" y="0"/>
                                </a:moveTo>
                                <a:lnTo>
                                  <a:pt x="195770" y="0"/>
                                </a:lnTo>
                                <a:lnTo>
                                  <a:pt x="195770" y="665598"/>
                                </a:lnTo>
                                <a:lnTo>
                                  <a:pt x="454396" y="665598"/>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63119" name="Shape 163119"/>
                        <wps:cNvSpPr/>
                        <wps:spPr>
                          <a:xfrm>
                            <a:off x="2112810" y="1812259"/>
                            <a:ext cx="549387" cy="321131"/>
                          </a:xfrm>
                          <a:custGeom>
                            <a:avLst/>
                            <a:gdLst/>
                            <a:ahLst/>
                            <a:cxnLst/>
                            <a:rect l="0" t="0" r="0" b="0"/>
                            <a:pathLst>
                              <a:path w="549387" h="321131">
                                <a:moveTo>
                                  <a:pt x="0" y="0"/>
                                </a:moveTo>
                                <a:lnTo>
                                  <a:pt x="549387" y="0"/>
                                </a:lnTo>
                                <a:lnTo>
                                  <a:pt x="549387" y="321131"/>
                                </a:lnTo>
                                <a:lnTo>
                                  <a:pt x="0" y="321131"/>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45" name="Rectangle 1845"/>
                        <wps:cNvSpPr/>
                        <wps:spPr>
                          <a:xfrm>
                            <a:off x="2116136" y="1839314"/>
                            <a:ext cx="720792" cy="160868"/>
                          </a:xfrm>
                          <a:prstGeom prst="rect">
                            <a:avLst/>
                          </a:prstGeom>
                          <a:ln>
                            <a:noFill/>
                          </a:ln>
                        </wps:spPr>
                        <wps:txbx>
                          <w:txbxContent>
                            <w:p w:rsidR="00A239B7" w:rsidRDefault="00A239B7">
                              <w:pPr>
                                <w:spacing w:after="160" w:line="259" w:lineRule="auto"/>
                                <w:ind w:left="0" w:right="0" w:firstLine="0"/>
                                <w:jc w:val="left"/>
                              </w:pPr>
                              <w:r>
                                <w:rPr>
                                  <w:sz w:val="21"/>
                                </w:rPr>
                                <w:t>Данные о</w:t>
                              </w:r>
                            </w:p>
                          </w:txbxContent>
                        </wps:txbx>
                        <wps:bodyPr horzOverflow="overflow" vert="horz" lIns="0" tIns="0" rIns="0" bIns="0" rtlCol="0">
                          <a:noAutofit/>
                        </wps:bodyPr>
                      </wps:wsp>
                      <wps:wsp>
                        <wps:cNvPr id="1846" name="Rectangle 1846"/>
                        <wps:cNvSpPr/>
                        <wps:spPr>
                          <a:xfrm>
                            <a:off x="2111702" y="1974007"/>
                            <a:ext cx="44323" cy="196173"/>
                          </a:xfrm>
                          <a:prstGeom prst="rect">
                            <a:avLst/>
                          </a:prstGeom>
                          <a:ln>
                            <a:noFill/>
                          </a:ln>
                        </wps:spPr>
                        <wps:txbx>
                          <w:txbxContent>
                            <w:p w:rsidR="00A239B7" w:rsidRDefault="00A239B7">
                              <w:pPr>
                                <w:spacing w:after="160" w:line="259" w:lineRule="auto"/>
                                <w:ind w:left="0" w:right="0" w:firstLine="0"/>
                                <w:jc w:val="left"/>
                              </w:pPr>
                              <w:r>
                                <w:rPr>
                                  <w:sz w:val="21"/>
                                </w:rPr>
                                <w:t xml:space="preserve"> </w:t>
                              </w:r>
                            </w:p>
                          </w:txbxContent>
                        </wps:txbx>
                        <wps:bodyPr horzOverflow="overflow" vert="horz" lIns="0" tIns="0" rIns="0" bIns="0" rtlCol="0">
                          <a:noAutofit/>
                        </wps:bodyPr>
                      </wps:wsp>
                      <wps:wsp>
                        <wps:cNvPr id="1847" name="Rectangle 1847"/>
                        <wps:cNvSpPr/>
                        <wps:spPr>
                          <a:xfrm>
                            <a:off x="2144958" y="2000342"/>
                            <a:ext cx="729739" cy="161204"/>
                          </a:xfrm>
                          <a:prstGeom prst="rect">
                            <a:avLst/>
                          </a:prstGeom>
                          <a:ln>
                            <a:noFill/>
                          </a:ln>
                        </wps:spPr>
                        <wps:txbx>
                          <w:txbxContent>
                            <w:p w:rsidR="00A239B7" w:rsidRDefault="00A239B7">
                              <w:pPr>
                                <w:spacing w:after="160" w:line="259" w:lineRule="auto"/>
                                <w:ind w:left="0" w:right="0" w:firstLine="0"/>
                                <w:jc w:val="left"/>
                              </w:pPr>
                              <w:r>
                                <w:rPr>
                                  <w:sz w:val="21"/>
                                </w:rPr>
                                <w:t xml:space="preserve">клиентах </w:t>
                              </w:r>
                            </w:p>
                          </w:txbxContent>
                        </wps:txbx>
                        <wps:bodyPr horzOverflow="overflow" vert="horz" lIns="0" tIns="0" rIns="0" bIns="0" rtlCol="0">
                          <a:noAutofit/>
                        </wps:bodyPr>
                      </wps:wsp>
                      <wps:wsp>
                        <wps:cNvPr id="1848" name="Shape 1848"/>
                        <wps:cNvSpPr/>
                        <wps:spPr>
                          <a:xfrm>
                            <a:off x="3645161" y="1972836"/>
                            <a:ext cx="403069" cy="969755"/>
                          </a:xfrm>
                          <a:custGeom>
                            <a:avLst/>
                            <a:gdLst/>
                            <a:ahLst/>
                            <a:cxnLst/>
                            <a:rect l="0" t="0" r="0" b="0"/>
                            <a:pathLst>
                              <a:path w="403069" h="969755">
                                <a:moveTo>
                                  <a:pt x="0" y="0"/>
                                </a:moveTo>
                                <a:lnTo>
                                  <a:pt x="195659" y="0"/>
                                </a:lnTo>
                                <a:lnTo>
                                  <a:pt x="195659" y="969755"/>
                                </a:lnTo>
                                <a:lnTo>
                                  <a:pt x="403069" y="969755"/>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49" name="Shape 1849"/>
                        <wps:cNvSpPr/>
                        <wps:spPr>
                          <a:xfrm>
                            <a:off x="4039140" y="2906358"/>
                            <a:ext cx="108749" cy="72466"/>
                          </a:xfrm>
                          <a:custGeom>
                            <a:avLst/>
                            <a:gdLst/>
                            <a:ahLst/>
                            <a:cxnLst/>
                            <a:rect l="0" t="0" r="0" b="0"/>
                            <a:pathLst>
                              <a:path w="108749" h="72466">
                                <a:moveTo>
                                  <a:pt x="0" y="0"/>
                                </a:moveTo>
                                <a:lnTo>
                                  <a:pt x="108749" y="36233"/>
                                </a:lnTo>
                                <a:lnTo>
                                  <a:pt x="0" y="72466"/>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20" name="Shape 163120"/>
                        <wps:cNvSpPr/>
                        <wps:spPr>
                          <a:xfrm>
                            <a:off x="3566232" y="2352760"/>
                            <a:ext cx="549387" cy="321132"/>
                          </a:xfrm>
                          <a:custGeom>
                            <a:avLst/>
                            <a:gdLst/>
                            <a:ahLst/>
                            <a:cxnLst/>
                            <a:rect l="0" t="0" r="0" b="0"/>
                            <a:pathLst>
                              <a:path w="549387" h="321132">
                                <a:moveTo>
                                  <a:pt x="0" y="0"/>
                                </a:moveTo>
                                <a:lnTo>
                                  <a:pt x="549387" y="0"/>
                                </a:lnTo>
                                <a:lnTo>
                                  <a:pt x="549387" y="321132"/>
                                </a:lnTo>
                                <a:lnTo>
                                  <a:pt x="0" y="321132"/>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51" name="Rectangle 1851"/>
                        <wps:cNvSpPr/>
                        <wps:spPr>
                          <a:xfrm>
                            <a:off x="3571331" y="2380399"/>
                            <a:ext cx="720698" cy="161204"/>
                          </a:xfrm>
                          <a:prstGeom prst="rect">
                            <a:avLst/>
                          </a:prstGeom>
                          <a:ln>
                            <a:noFill/>
                          </a:ln>
                        </wps:spPr>
                        <wps:txbx>
                          <w:txbxContent>
                            <w:p w:rsidR="00A239B7" w:rsidRDefault="00A239B7">
                              <w:pPr>
                                <w:spacing w:after="160" w:line="259" w:lineRule="auto"/>
                                <w:ind w:left="0" w:right="0" w:firstLine="0"/>
                                <w:jc w:val="left"/>
                              </w:pPr>
                              <w:r>
                                <w:rPr>
                                  <w:sz w:val="21"/>
                                </w:rPr>
                                <w:t>Данные о</w:t>
                              </w:r>
                            </w:p>
                          </w:txbxContent>
                        </wps:txbx>
                        <wps:bodyPr horzOverflow="overflow" vert="horz" lIns="0" tIns="0" rIns="0" bIns="0" rtlCol="0">
                          <a:noAutofit/>
                        </wps:bodyPr>
                      </wps:wsp>
                      <wps:wsp>
                        <wps:cNvPr id="1852" name="Rectangle 1852"/>
                        <wps:cNvSpPr/>
                        <wps:spPr>
                          <a:xfrm>
                            <a:off x="3567008" y="2515863"/>
                            <a:ext cx="44231" cy="195764"/>
                          </a:xfrm>
                          <a:prstGeom prst="rect">
                            <a:avLst/>
                          </a:prstGeom>
                          <a:ln>
                            <a:noFill/>
                          </a:ln>
                        </wps:spPr>
                        <wps:txbx>
                          <w:txbxContent>
                            <w:p w:rsidR="00A239B7" w:rsidRDefault="00A239B7">
                              <w:pPr>
                                <w:spacing w:after="160" w:line="259" w:lineRule="auto"/>
                                <w:ind w:left="0" w:right="0" w:firstLine="0"/>
                                <w:jc w:val="left"/>
                              </w:pPr>
                              <w:r>
                                <w:rPr>
                                  <w:sz w:val="21"/>
                                </w:rPr>
                                <w:t xml:space="preserve"> </w:t>
                              </w:r>
                            </w:p>
                          </w:txbxContent>
                        </wps:txbx>
                        <wps:bodyPr horzOverflow="overflow" vert="horz" lIns="0" tIns="0" rIns="0" bIns="0" rtlCol="0">
                          <a:noAutofit/>
                        </wps:bodyPr>
                      </wps:wsp>
                      <wps:wsp>
                        <wps:cNvPr id="1853" name="Rectangle 1853"/>
                        <wps:cNvSpPr/>
                        <wps:spPr>
                          <a:xfrm>
                            <a:off x="3600264" y="2542142"/>
                            <a:ext cx="729284" cy="160868"/>
                          </a:xfrm>
                          <a:prstGeom prst="rect">
                            <a:avLst/>
                          </a:prstGeom>
                          <a:ln>
                            <a:noFill/>
                          </a:ln>
                        </wps:spPr>
                        <wps:txbx>
                          <w:txbxContent>
                            <w:p w:rsidR="00A239B7" w:rsidRDefault="00A239B7">
                              <w:pPr>
                                <w:spacing w:after="160" w:line="259" w:lineRule="auto"/>
                                <w:ind w:left="0" w:right="0" w:firstLine="0"/>
                                <w:jc w:val="left"/>
                              </w:pPr>
                              <w:r>
                                <w:rPr>
                                  <w:sz w:val="21"/>
                                </w:rPr>
                                <w:t xml:space="preserve">клиентах </w:t>
                              </w:r>
                            </w:p>
                          </w:txbxContent>
                        </wps:txbx>
                        <wps:bodyPr horzOverflow="overflow" vert="horz" lIns="0" tIns="0" rIns="0" bIns="0" rtlCol="0">
                          <a:noAutofit/>
                        </wps:bodyPr>
                      </wps:wsp>
                      <wps:wsp>
                        <wps:cNvPr id="1854" name="Shape 1854"/>
                        <wps:cNvSpPr/>
                        <wps:spPr>
                          <a:xfrm>
                            <a:off x="0" y="1307238"/>
                            <a:ext cx="874447" cy="0"/>
                          </a:xfrm>
                          <a:custGeom>
                            <a:avLst/>
                            <a:gdLst/>
                            <a:ahLst/>
                            <a:cxnLst/>
                            <a:rect l="0" t="0" r="0" b="0"/>
                            <a:pathLst>
                              <a:path w="874447">
                                <a:moveTo>
                                  <a:pt x="0" y="0"/>
                                </a:moveTo>
                                <a:lnTo>
                                  <a:pt x="874447" y="0"/>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55" name="Shape 1855"/>
                        <wps:cNvSpPr/>
                        <wps:spPr>
                          <a:xfrm>
                            <a:off x="865380" y="1271005"/>
                            <a:ext cx="108749" cy="72466"/>
                          </a:xfrm>
                          <a:custGeom>
                            <a:avLst/>
                            <a:gdLst/>
                            <a:ahLst/>
                            <a:cxnLst/>
                            <a:rect l="0" t="0" r="0" b="0"/>
                            <a:pathLst>
                              <a:path w="108749" h="72466">
                                <a:moveTo>
                                  <a:pt x="0" y="0"/>
                                </a:moveTo>
                                <a:lnTo>
                                  <a:pt x="108749" y="36233"/>
                                </a:lnTo>
                                <a:lnTo>
                                  <a:pt x="0" y="72466"/>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21" name="Shape 163121"/>
                        <wps:cNvSpPr/>
                        <wps:spPr>
                          <a:xfrm>
                            <a:off x="133558" y="1014716"/>
                            <a:ext cx="707023" cy="585044"/>
                          </a:xfrm>
                          <a:custGeom>
                            <a:avLst/>
                            <a:gdLst/>
                            <a:ahLst/>
                            <a:cxnLst/>
                            <a:rect l="0" t="0" r="0" b="0"/>
                            <a:pathLst>
                              <a:path w="707023" h="585044">
                                <a:moveTo>
                                  <a:pt x="0" y="0"/>
                                </a:moveTo>
                                <a:lnTo>
                                  <a:pt x="707023" y="0"/>
                                </a:lnTo>
                                <a:lnTo>
                                  <a:pt x="707023" y="585044"/>
                                </a:lnTo>
                                <a:lnTo>
                                  <a:pt x="0" y="585044"/>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57" name="Rectangle 1857"/>
                        <wps:cNvSpPr/>
                        <wps:spPr>
                          <a:xfrm>
                            <a:off x="226610" y="1042886"/>
                            <a:ext cx="690963" cy="191366"/>
                          </a:xfrm>
                          <a:prstGeom prst="rect">
                            <a:avLst/>
                          </a:prstGeom>
                          <a:ln>
                            <a:noFill/>
                          </a:ln>
                        </wps:spPr>
                        <wps:txbx>
                          <w:txbxContent>
                            <w:p w:rsidR="00A239B7" w:rsidRDefault="00A239B7">
                              <w:pPr>
                                <w:spacing w:after="160" w:line="259" w:lineRule="auto"/>
                                <w:ind w:left="0" w:right="0" w:firstLine="0"/>
                                <w:jc w:val="left"/>
                              </w:pPr>
                              <w:r>
                                <w:rPr>
                                  <w:sz w:val="25"/>
                                </w:rPr>
                                <w:t>Данные</w:t>
                              </w:r>
                            </w:p>
                          </w:txbxContent>
                        </wps:txbx>
                        <wps:bodyPr horzOverflow="overflow" vert="horz" lIns="0" tIns="0" rIns="0" bIns="0" rtlCol="0">
                          <a:noAutofit/>
                        </wps:bodyPr>
                      </wps:wsp>
                      <wps:wsp>
                        <wps:cNvPr id="1858" name="Rectangle 1858"/>
                        <wps:cNvSpPr/>
                        <wps:spPr>
                          <a:xfrm>
                            <a:off x="129889" y="1389147"/>
                            <a:ext cx="948363" cy="191366"/>
                          </a:xfrm>
                          <a:prstGeom prst="rect">
                            <a:avLst/>
                          </a:prstGeom>
                          <a:ln>
                            <a:noFill/>
                          </a:ln>
                        </wps:spPr>
                        <wps:txbx>
                          <w:txbxContent>
                            <w:p w:rsidR="00A239B7" w:rsidRDefault="00A239B7">
                              <w:pPr>
                                <w:spacing w:after="160" w:line="259" w:lineRule="auto"/>
                                <w:ind w:left="0" w:right="0" w:firstLine="0"/>
                                <w:jc w:val="left"/>
                              </w:pPr>
                              <w:r>
                                <w:rPr>
                                  <w:sz w:val="25"/>
                                </w:rPr>
                                <w:t>об услугах</w:t>
                              </w:r>
                            </w:p>
                          </w:txbxContent>
                        </wps:txbx>
                        <wps:bodyPr horzOverflow="overflow" vert="horz" lIns="0" tIns="0" rIns="0" bIns="0" rtlCol="0">
                          <a:noAutofit/>
                        </wps:bodyPr>
                      </wps:wsp>
                      <wps:wsp>
                        <wps:cNvPr id="1860" name="Shape 1860"/>
                        <wps:cNvSpPr/>
                        <wps:spPr>
                          <a:xfrm>
                            <a:off x="6113129" y="2904253"/>
                            <a:ext cx="108749" cy="72465"/>
                          </a:xfrm>
                          <a:custGeom>
                            <a:avLst/>
                            <a:gdLst/>
                            <a:ahLst/>
                            <a:cxnLst/>
                            <a:rect l="0" t="0" r="0" b="0"/>
                            <a:pathLst>
                              <a:path w="108749" h="72465">
                                <a:moveTo>
                                  <a:pt x="0" y="0"/>
                                </a:moveTo>
                                <a:lnTo>
                                  <a:pt x="108749" y="36233"/>
                                </a:lnTo>
                                <a:lnTo>
                                  <a:pt x="0" y="72465"/>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22" name="Shape 163122"/>
                        <wps:cNvSpPr/>
                        <wps:spPr>
                          <a:xfrm>
                            <a:off x="5362973" y="2740252"/>
                            <a:ext cx="775077" cy="400567"/>
                          </a:xfrm>
                          <a:custGeom>
                            <a:avLst/>
                            <a:gdLst/>
                            <a:ahLst/>
                            <a:cxnLst/>
                            <a:rect l="0" t="0" r="0" b="0"/>
                            <a:pathLst>
                              <a:path w="775077" h="400567">
                                <a:moveTo>
                                  <a:pt x="0" y="0"/>
                                </a:moveTo>
                                <a:lnTo>
                                  <a:pt x="775077" y="0"/>
                                </a:lnTo>
                                <a:lnTo>
                                  <a:pt x="775077" y="400567"/>
                                </a:lnTo>
                                <a:lnTo>
                                  <a:pt x="0" y="4005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62" name="Rectangle 1862"/>
                        <wps:cNvSpPr/>
                        <wps:spPr>
                          <a:xfrm>
                            <a:off x="5450659" y="2765884"/>
                            <a:ext cx="803758" cy="131043"/>
                          </a:xfrm>
                          <a:prstGeom prst="rect">
                            <a:avLst/>
                          </a:prstGeom>
                          <a:ln>
                            <a:noFill/>
                          </a:ln>
                        </wps:spPr>
                        <wps:txbx>
                          <w:txbxContent>
                            <w:p w:rsidR="00A239B7" w:rsidRDefault="00A239B7">
                              <w:pPr>
                                <w:spacing w:after="160" w:line="259" w:lineRule="auto"/>
                                <w:ind w:left="0" w:right="0" w:firstLine="0"/>
                                <w:jc w:val="left"/>
                              </w:pPr>
                              <w:r>
                                <w:rPr>
                                  <w:sz w:val="17"/>
                                </w:rPr>
                                <w:t>Договоры на</w:t>
                              </w:r>
                            </w:p>
                          </w:txbxContent>
                        </wps:txbx>
                        <wps:bodyPr horzOverflow="overflow" vert="horz" lIns="0" tIns="0" rIns="0" bIns="0" rtlCol="0">
                          <a:noAutofit/>
                        </wps:bodyPr>
                      </wps:wsp>
                      <wps:wsp>
                        <wps:cNvPr id="121809" name="Rectangle 121809"/>
                        <wps:cNvSpPr/>
                        <wps:spPr>
                          <a:xfrm>
                            <a:off x="5366187" y="2877664"/>
                            <a:ext cx="36030" cy="159468"/>
                          </a:xfrm>
                          <a:prstGeom prst="rect">
                            <a:avLst/>
                          </a:prstGeom>
                          <a:ln>
                            <a:noFill/>
                          </a:ln>
                        </wps:spPr>
                        <wps:txbx>
                          <w:txbxContent>
                            <w:p w:rsidR="00A239B7" w:rsidRDefault="00A239B7">
                              <w:pPr>
                                <w:spacing w:after="160" w:line="259" w:lineRule="auto"/>
                                <w:ind w:left="0" w:right="0" w:firstLine="0"/>
                                <w:jc w:val="left"/>
                              </w:pPr>
                              <w:r>
                                <w:rPr>
                                  <w:strike/>
                                  <w:sz w:val="17"/>
                                </w:rPr>
                                <w:t xml:space="preserve"> </w:t>
                              </w:r>
                            </w:p>
                          </w:txbxContent>
                        </wps:txbx>
                        <wps:bodyPr horzOverflow="overflow" vert="horz" lIns="0" tIns="0" rIns="0" bIns="0" rtlCol="0">
                          <a:noAutofit/>
                        </wps:bodyPr>
                      </wps:wsp>
                      <wps:wsp>
                        <wps:cNvPr id="121808" name="Rectangle 121808"/>
                        <wps:cNvSpPr/>
                        <wps:spPr>
                          <a:xfrm>
                            <a:off x="5393790" y="2899071"/>
                            <a:ext cx="991113" cy="131041"/>
                          </a:xfrm>
                          <a:prstGeom prst="rect">
                            <a:avLst/>
                          </a:prstGeom>
                          <a:ln>
                            <a:noFill/>
                          </a:ln>
                        </wps:spPr>
                        <wps:txbx>
                          <w:txbxContent>
                            <w:p w:rsidR="00A239B7" w:rsidRDefault="00A239B7">
                              <w:pPr>
                                <w:spacing w:after="160" w:line="259" w:lineRule="auto"/>
                                <w:ind w:left="0" w:right="0" w:firstLine="0"/>
                                <w:jc w:val="left"/>
                              </w:pPr>
                              <w:r>
                                <w:rPr>
                                  <w:strike/>
                                  <w:sz w:val="17"/>
                                </w:rPr>
                                <w:t>предоставление</w:t>
                              </w:r>
                            </w:p>
                          </w:txbxContent>
                        </wps:txbx>
                        <wps:bodyPr horzOverflow="overflow" vert="horz" lIns="0" tIns="0" rIns="0" bIns="0" rtlCol="0">
                          <a:noAutofit/>
                        </wps:bodyPr>
                      </wps:wsp>
                      <wps:wsp>
                        <wps:cNvPr id="1865" name="Rectangle 1865"/>
                        <wps:cNvSpPr/>
                        <wps:spPr>
                          <a:xfrm>
                            <a:off x="5609514" y="3012069"/>
                            <a:ext cx="36030" cy="159468"/>
                          </a:xfrm>
                          <a:prstGeom prst="rect">
                            <a:avLst/>
                          </a:prstGeom>
                          <a:ln>
                            <a:noFill/>
                          </a:ln>
                        </wps:spPr>
                        <wps:txbx>
                          <w:txbxContent>
                            <w:p w:rsidR="00A239B7" w:rsidRDefault="00A239B7">
                              <w:pPr>
                                <w:spacing w:after="160" w:line="259" w:lineRule="auto"/>
                                <w:ind w:left="0" w:right="0" w:firstLine="0"/>
                                <w:jc w:val="left"/>
                              </w:pPr>
                              <w:r>
                                <w:rPr>
                                  <w:sz w:val="17"/>
                                </w:rPr>
                                <w:t xml:space="preserve"> </w:t>
                              </w:r>
                            </w:p>
                          </w:txbxContent>
                        </wps:txbx>
                        <wps:bodyPr horzOverflow="overflow" vert="horz" lIns="0" tIns="0" rIns="0" bIns="0" rtlCol="0">
                          <a:noAutofit/>
                        </wps:bodyPr>
                      </wps:wsp>
                      <wps:wsp>
                        <wps:cNvPr id="1866" name="Rectangle 1866"/>
                        <wps:cNvSpPr/>
                        <wps:spPr>
                          <a:xfrm>
                            <a:off x="5637228" y="3033475"/>
                            <a:ext cx="347761" cy="131042"/>
                          </a:xfrm>
                          <a:prstGeom prst="rect">
                            <a:avLst/>
                          </a:prstGeom>
                          <a:ln>
                            <a:noFill/>
                          </a:ln>
                        </wps:spPr>
                        <wps:txbx>
                          <w:txbxContent>
                            <w:p w:rsidR="00A239B7" w:rsidRDefault="00A239B7">
                              <w:pPr>
                                <w:spacing w:after="160" w:line="259" w:lineRule="auto"/>
                                <w:ind w:left="0" w:right="0" w:firstLine="0"/>
                                <w:jc w:val="left"/>
                              </w:pPr>
                              <w:r>
                                <w:rPr>
                                  <w:sz w:val="17"/>
                                </w:rPr>
                                <w:t>услуг</w:t>
                              </w:r>
                            </w:p>
                          </w:txbxContent>
                        </wps:txbx>
                        <wps:bodyPr horzOverflow="overflow" vert="horz" lIns="0" tIns="0" rIns="0" bIns="0" rtlCol="0">
                          <a:noAutofit/>
                        </wps:bodyPr>
                      </wps:wsp>
                      <wps:wsp>
                        <wps:cNvPr id="1867" name="Shape 1867"/>
                        <wps:cNvSpPr/>
                        <wps:spPr>
                          <a:xfrm>
                            <a:off x="3079467" y="2423918"/>
                            <a:ext cx="1634005" cy="1521690"/>
                          </a:xfrm>
                          <a:custGeom>
                            <a:avLst/>
                            <a:gdLst/>
                            <a:ahLst/>
                            <a:cxnLst/>
                            <a:rect l="0" t="0" r="0" b="0"/>
                            <a:pathLst>
                              <a:path w="1634005" h="1521690">
                                <a:moveTo>
                                  <a:pt x="1634005" y="1521690"/>
                                </a:moveTo>
                                <a:lnTo>
                                  <a:pt x="1408858" y="1521690"/>
                                </a:lnTo>
                                <a:cubicBezTo>
                                  <a:pt x="1408858" y="1507230"/>
                                  <a:pt x="1397107" y="1495518"/>
                                  <a:pt x="1382696" y="1495518"/>
                                </a:cubicBezTo>
                                <a:cubicBezTo>
                                  <a:pt x="1368174" y="1495518"/>
                                  <a:pt x="1356534" y="1507230"/>
                                  <a:pt x="1356534" y="1521690"/>
                                </a:cubicBezTo>
                                <a:lnTo>
                                  <a:pt x="0" y="1521690"/>
                                </a:lnTo>
                                <a:lnTo>
                                  <a:pt x="0" y="0"/>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68" name="Shape 1868"/>
                        <wps:cNvSpPr/>
                        <wps:spPr>
                          <a:xfrm>
                            <a:off x="3043217" y="2324195"/>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869" name="Shape 1869"/>
                        <wps:cNvSpPr/>
                        <wps:spPr>
                          <a:xfrm>
                            <a:off x="1445462" y="1720979"/>
                            <a:ext cx="1634005" cy="2224629"/>
                          </a:xfrm>
                          <a:custGeom>
                            <a:avLst/>
                            <a:gdLst/>
                            <a:ahLst/>
                            <a:cxnLst/>
                            <a:rect l="0" t="0" r="0" b="0"/>
                            <a:pathLst>
                              <a:path w="1634005" h="2224629">
                                <a:moveTo>
                                  <a:pt x="1634005" y="2224629"/>
                                </a:moveTo>
                                <a:lnTo>
                                  <a:pt x="1408858" y="2224629"/>
                                </a:lnTo>
                                <a:cubicBezTo>
                                  <a:pt x="1408858" y="2210169"/>
                                  <a:pt x="1397107" y="2198458"/>
                                  <a:pt x="1382696" y="2198458"/>
                                </a:cubicBezTo>
                                <a:cubicBezTo>
                                  <a:pt x="1368174" y="2198458"/>
                                  <a:pt x="1356423" y="2210169"/>
                                  <a:pt x="1356423" y="2224629"/>
                                </a:cubicBezTo>
                                <a:lnTo>
                                  <a:pt x="0" y="2224629"/>
                                </a:lnTo>
                                <a:lnTo>
                                  <a:pt x="0" y="0"/>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70" name="Shape 1870"/>
                        <wps:cNvSpPr/>
                        <wps:spPr>
                          <a:xfrm>
                            <a:off x="1409213" y="1621366"/>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871" name="Shape 1871"/>
                        <wps:cNvSpPr/>
                        <wps:spPr>
                          <a:xfrm>
                            <a:off x="4713472" y="3403534"/>
                            <a:ext cx="0" cy="542074"/>
                          </a:xfrm>
                          <a:custGeom>
                            <a:avLst/>
                            <a:gdLst/>
                            <a:ahLst/>
                            <a:cxnLst/>
                            <a:rect l="0" t="0" r="0" b="0"/>
                            <a:pathLst>
                              <a:path h="542074">
                                <a:moveTo>
                                  <a:pt x="0" y="542074"/>
                                </a:moveTo>
                                <a:lnTo>
                                  <a:pt x="0" y="0"/>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72" name="Shape 1872"/>
                        <wps:cNvSpPr/>
                        <wps:spPr>
                          <a:xfrm>
                            <a:off x="4677222" y="3303811"/>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873" name="Shape 1873"/>
                        <wps:cNvSpPr/>
                        <wps:spPr>
                          <a:xfrm>
                            <a:off x="1194043" y="1720979"/>
                            <a:ext cx="3268121" cy="2369107"/>
                          </a:xfrm>
                          <a:custGeom>
                            <a:avLst/>
                            <a:gdLst/>
                            <a:ahLst/>
                            <a:cxnLst/>
                            <a:rect l="0" t="0" r="0" b="0"/>
                            <a:pathLst>
                              <a:path w="3268121" h="2369107">
                                <a:moveTo>
                                  <a:pt x="0" y="0"/>
                                </a:moveTo>
                                <a:lnTo>
                                  <a:pt x="0" y="2369106"/>
                                </a:lnTo>
                                <a:lnTo>
                                  <a:pt x="3268121" y="2369107"/>
                                </a:lnTo>
                                <a:lnTo>
                                  <a:pt x="3268121" y="1682556"/>
                                </a:lnTo>
                              </a:path>
                            </a:pathLst>
                          </a:custGeom>
                          <a:ln w="8310" cap="rnd">
                            <a:round/>
                          </a:ln>
                        </wps:spPr>
                        <wps:style>
                          <a:lnRef idx="1">
                            <a:srgbClr val="7F6000"/>
                          </a:lnRef>
                          <a:fillRef idx="0">
                            <a:srgbClr val="000000">
                              <a:alpha val="0"/>
                            </a:srgbClr>
                          </a:fillRef>
                          <a:effectRef idx="0">
                            <a:scrgbClr r="0" g="0" b="0"/>
                          </a:effectRef>
                          <a:fontRef idx="none"/>
                        </wps:style>
                        <wps:bodyPr/>
                      </wps:wsp>
                      <wps:wsp>
                        <wps:cNvPr id="1874" name="Shape 1874"/>
                        <wps:cNvSpPr/>
                        <wps:spPr>
                          <a:xfrm>
                            <a:off x="1157793" y="1621366"/>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7F6000"/>
                          </a:fillRef>
                          <a:effectRef idx="0">
                            <a:scrgbClr r="0" g="0" b="0"/>
                          </a:effectRef>
                          <a:fontRef idx="none"/>
                        </wps:style>
                        <wps:bodyPr/>
                      </wps:wsp>
                      <wps:wsp>
                        <wps:cNvPr id="1875" name="Shape 1875"/>
                        <wps:cNvSpPr/>
                        <wps:spPr>
                          <a:xfrm>
                            <a:off x="4425913" y="3303811"/>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7F6000"/>
                          </a:fillRef>
                          <a:effectRef idx="0">
                            <a:scrgbClr r="0" g="0" b="0"/>
                          </a:effectRef>
                          <a:fontRef idx="none"/>
                        </wps:style>
                        <wps:bodyPr/>
                      </wps:wsp>
                      <wps:wsp>
                        <wps:cNvPr id="1876" name="Shape 1876"/>
                        <wps:cNvSpPr/>
                        <wps:spPr>
                          <a:xfrm>
                            <a:off x="2828159" y="2423918"/>
                            <a:ext cx="0" cy="1666167"/>
                          </a:xfrm>
                          <a:custGeom>
                            <a:avLst/>
                            <a:gdLst/>
                            <a:ahLst/>
                            <a:cxnLst/>
                            <a:rect l="0" t="0" r="0" b="0"/>
                            <a:pathLst>
                              <a:path h="1666167">
                                <a:moveTo>
                                  <a:pt x="0" y="1666167"/>
                                </a:moveTo>
                                <a:lnTo>
                                  <a:pt x="0" y="0"/>
                                </a:lnTo>
                              </a:path>
                            </a:pathLst>
                          </a:custGeom>
                          <a:ln w="8310" cap="rnd">
                            <a:round/>
                          </a:ln>
                        </wps:spPr>
                        <wps:style>
                          <a:lnRef idx="1">
                            <a:srgbClr val="7F6000"/>
                          </a:lnRef>
                          <a:fillRef idx="0">
                            <a:srgbClr val="000000">
                              <a:alpha val="0"/>
                            </a:srgbClr>
                          </a:fillRef>
                          <a:effectRef idx="0">
                            <a:scrgbClr r="0" g="0" b="0"/>
                          </a:effectRef>
                          <a:fontRef idx="none"/>
                        </wps:style>
                        <wps:bodyPr/>
                      </wps:wsp>
                      <wps:wsp>
                        <wps:cNvPr id="1877" name="Shape 1877"/>
                        <wps:cNvSpPr/>
                        <wps:spPr>
                          <a:xfrm>
                            <a:off x="2791909" y="2324195"/>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7F6000"/>
                          </a:fillRef>
                          <a:effectRef idx="0">
                            <a:scrgbClr r="0" g="0" b="0"/>
                          </a:effectRef>
                          <a:fontRef idx="none"/>
                        </wps:style>
                        <wps:bodyPr/>
                      </wps:wsp>
                      <wps:wsp>
                        <wps:cNvPr id="1879" name="Shape 1879"/>
                        <wps:cNvSpPr/>
                        <wps:spPr>
                          <a:xfrm>
                            <a:off x="1948301" y="4090085"/>
                            <a:ext cx="0" cy="291757"/>
                          </a:xfrm>
                          <a:custGeom>
                            <a:avLst/>
                            <a:gdLst/>
                            <a:ahLst/>
                            <a:cxnLst/>
                            <a:rect l="0" t="0" r="0" b="0"/>
                            <a:pathLst>
                              <a:path h="291757">
                                <a:moveTo>
                                  <a:pt x="0" y="291757"/>
                                </a:moveTo>
                                <a:lnTo>
                                  <a:pt x="0" y="0"/>
                                </a:lnTo>
                              </a:path>
                            </a:pathLst>
                          </a:custGeom>
                          <a:ln w="8310" cap="rnd">
                            <a:round/>
                          </a:ln>
                        </wps:spPr>
                        <wps:style>
                          <a:lnRef idx="1">
                            <a:srgbClr val="7F6000"/>
                          </a:lnRef>
                          <a:fillRef idx="0">
                            <a:srgbClr val="000000">
                              <a:alpha val="0"/>
                            </a:srgbClr>
                          </a:fillRef>
                          <a:effectRef idx="0">
                            <a:scrgbClr r="0" g="0" b="0"/>
                          </a:effectRef>
                          <a:fontRef idx="none"/>
                        </wps:style>
                        <wps:bodyPr/>
                      </wps:wsp>
                      <wps:wsp>
                        <wps:cNvPr id="1881" name="Shape 1881"/>
                        <wps:cNvSpPr/>
                        <wps:spPr>
                          <a:xfrm>
                            <a:off x="4614589" y="3945608"/>
                            <a:ext cx="0" cy="439725"/>
                          </a:xfrm>
                          <a:custGeom>
                            <a:avLst/>
                            <a:gdLst/>
                            <a:ahLst/>
                            <a:cxnLst/>
                            <a:rect l="0" t="0" r="0" b="0"/>
                            <a:pathLst>
                              <a:path h="439725">
                                <a:moveTo>
                                  <a:pt x="0" y="439725"/>
                                </a:moveTo>
                                <a:lnTo>
                                  <a:pt x="0" y="0"/>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82" name="Shape 1882"/>
                        <wps:cNvSpPr/>
                        <wps:spPr>
                          <a:xfrm>
                            <a:off x="1959830" y="1090838"/>
                            <a:ext cx="454396" cy="565432"/>
                          </a:xfrm>
                          <a:custGeom>
                            <a:avLst/>
                            <a:gdLst/>
                            <a:ahLst/>
                            <a:cxnLst/>
                            <a:rect l="0" t="0" r="0" b="0"/>
                            <a:pathLst>
                              <a:path w="454396" h="565432">
                                <a:moveTo>
                                  <a:pt x="0" y="0"/>
                                </a:moveTo>
                                <a:lnTo>
                                  <a:pt x="382783" y="0"/>
                                </a:lnTo>
                                <a:lnTo>
                                  <a:pt x="382783" y="565432"/>
                                </a:lnTo>
                                <a:lnTo>
                                  <a:pt x="454396" y="565432"/>
                                </a:lnTo>
                              </a:path>
                            </a:pathLst>
                          </a:custGeom>
                          <a:ln w="8310" cap="rnd">
                            <a:round/>
                          </a:ln>
                        </wps:spPr>
                        <wps:style>
                          <a:lnRef idx="1">
                            <a:srgbClr val="000000"/>
                          </a:lnRef>
                          <a:fillRef idx="0">
                            <a:srgbClr val="000000">
                              <a:alpha val="0"/>
                            </a:srgbClr>
                          </a:fillRef>
                          <a:effectRef idx="0">
                            <a:scrgbClr r="0" g="0" b="0"/>
                          </a:effectRef>
                          <a:fontRef idx="none"/>
                        </wps:style>
                        <wps:bodyPr/>
                      </wps:wsp>
                      <wps:wsp>
                        <wps:cNvPr id="1883" name="Shape 1883"/>
                        <wps:cNvSpPr/>
                        <wps:spPr>
                          <a:xfrm>
                            <a:off x="2405135" y="1620037"/>
                            <a:ext cx="108749" cy="72466"/>
                          </a:xfrm>
                          <a:custGeom>
                            <a:avLst/>
                            <a:gdLst/>
                            <a:ahLst/>
                            <a:cxnLst/>
                            <a:rect l="0" t="0" r="0" b="0"/>
                            <a:pathLst>
                              <a:path w="108749" h="72466">
                                <a:moveTo>
                                  <a:pt x="0" y="0"/>
                                </a:moveTo>
                                <a:lnTo>
                                  <a:pt x="108749" y="36233"/>
                                </a:lnTo>
                                <a:lnTo>
                                  <a:pt x="0" y="72466"/>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63123" name="Shape 163123"/>
                        <wps:cNvSpPr/>
                        <wps:spPr>
                          <a:xfrm>
                            <a:off x="2038648" y="845829"/>
                            <a:ext cx="608052" cy="321132"/>
                          </a:xfrm>
                          <a:custGeom>
                            <a:avLst/>
                            <a:gdLst/>
                            <a:ahLst/>
                            <a:cxnLst/>
                            <a:rect l="0" t="0" r="0" b="0"/>
                            <a:pathLst>
                              <a:path w="608052" h="321132">
                                <a:moveTo>
                                  <a:pt x="0" y="0"/>
                                </a:moveTo>
                                <a:lnTo>
                                  <a:pt x="608052" y="0"/>
                                </a:lnTo>
                                <a:lnTo>
                                  <a:pt x="608052" y="321132"/>
                                </a:lnTo>
                                <a:lnTo>
                                  <a:pt x="0" y="321132"/>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885" name="Rectangle 1885"/>
                        <wps:cNvSpPr/>
                        <wps:spPr>
                          <a:xfrm>
                            <a:off x="2037429" y="871029"/>
                            <a:ext cx="851717" cy="161204"/>
                          </a:xfrm>
                          <a:prstGeom prst="rect">
                            <a:avLst/>
                          </a:prstGeom>
                          <a:ln>
                            <a:noFill/>
                          </a:ln>
                        </wps:spPr>
                        <wps:txbx>
                          <w:txbxContent>
                            <w:p w:rsidR="00A239B7" w:rsidRDefault="00A239B7">
                              <w:pPr>
                                <w:spacing w:after="160" w:line="259" w:lineRule="auto"/>
                                <w:ind w:left="0" w:right="0" w:firstLine="0"/>
                                <w:jc w:val="left"/>
                              </w:pPr>
                              <w:r>
                                <w:rPr>
                                  <w:sz w:val="21"/>
                                </w:rPr>
                                <w:t xml:space="preserve">Данные об </w:t>
                              </w:r>
                            </w:p>
                          </w:txbxContent>
                        </wps:txbx>
                        <wps:bodyPr horzOverflow="overflow" vert="horz" lIns="0" tIns="0" rIns="0" bIns="0" rtlCol="0">
                          <a:noAutofit/>
                        </wps:bodyPr>
                      </wps:wsp>
                      <wps:wsp>
                        <wps:cNvPr id="1886" name="Rectangle 1886"/>
                        <wps:cNvSpPr/>
                        <wps:spPr>
                          <a:xfrm>
                            <a:off x="2122233" y="1032248"/>
                            <a:ext cx="587196" cy="161204"/>
                          </a:xfrm>
                          <a:prstGeom prst="rect">
                            <a:avLst/>
                          </a:prstGeom>
                          <a:ln>
                            <a:noFill/>
                          </a:ln>
                        </wps:spPr>
                        <wps:txbx>
                          <w:txbxContent>
                            <w:p w:rsidR="00A239B7" w:rsidRDefault="00A239B7">
                              <w:pPr>
                                <w:spacing w:after="160" w:line="259" w:lineRule="auto"/>
                                <w:ind w:left="0" w:right="0" w:firstLine="0"/>
                                <w:jc w:val="left"/>
                              </w:pPr>
                              <w:r>
                                <w:rPr>
                                  <w:sz w:val="21"/>
                                </w:rPr>
                                <w:t>услугах</w:t>
                              </w:r>
                            </w:p>
                          </w:txbxContent>
                        </wps:txbx>
                        <wps:bodyPr horzOverflow="overflow" vert="horz" lIns="0" tIns="0" rIns="0" bIns="0" rtlCol="0">
                          <a:noAutofit/>
                        </wps:bodyPr>
                      </wps:wsp>
                      <wps:wsp>
                        <wps:cNvPr id="1887" name="Shape 1887"/>
                        <wps:cNvSpPr/>
                        <wps:spPr>
                          <a:xfrm>
                            <a:off x="1582147" y="1720979"/>
                            <a:ext cx="3519429" cy="2008252"/>
                          </a:xfrm>
                          <a:custGeom>
                            <a:avLst/>
                            <a:gdLst/>
                            <a:ahLst/>
                            <a:cxnLst/>
                            <a:rect l="0" t="0" r="0" b="0"/>
                            <a:pathLst>
                              <a:path w="3519429" h="2008252">
                                <a:moveTo>
                                  <a:pt x="0" y="0"/>
                                </a:moveTo>
                                <a:lnTo>
                                  <a:pt x="0" y="2008252"/>
                                </a:lnTo>
                                <a:lnTo>
                                  <a:pt x="1219739" y="2008252"/>
                                </a:lnTo>
                                <a:cubicBezTo>
                                  <a:pt x="1219739" y="1993803"/>
                                  <a:pt x="1231490" y="1982058"/>
                                  <a:pt x="1246012" y="1982058"/>
                                </a:cubicBezTo>
                                <a:cubicBezTo>
                                  <a:pt x="1260423" y="1982058"/>
                                  <a:pt x="1272174" y="1993803"/>
                                  <a:pt x="1272174" y="2008252"/>
                                </a:cubicBezTo>
                                <a:lnTo>
                                  <a:pt x="1471159" y="2008252"/>
                                </a:lnTo>
                                <a:cubicBezTo>
                                  <a:pt x="1471159" y="1993803"/>
                                  <a:pt x="1482909" y="1982058"/>
                                  <a:pt x="1497320" y="1982058"/>
                                </a:cubicBezTo>
                                <a:cubicBezTo>
                                  <a:pt x="1511842" y="1982058"/>
                                  <a:pt x="1523593" y="1993803"/>
                                  <a:pt x="1523593" y="2008252"/>
                                </a:cubicBezTo>
                                <a:lnTo>
                                  <a:pt x="2853855" y="2008252"/>
                                </a:lnTo>
                                <a:cubicBezTo>
                                  <a:pt x="2853855" y="1993803"/>
                                  <a:pt x="2865495" y="1982058"/>
                                  <a:pt x="2880017" y="1982058"/>
                                </a:cubicBezTo>
                                <a:cubicBezTo>
                                  <a:pt x="2894428" y="1982058"/>
                                  <a:pt x="2906178" y="1993803"/>
                                  <a:pt x="2906178" y="2008252"/>
                                </a:cubicBezTo>
                                <a:lnTo>
                                  <a:pt x="3105163" y="2008252"/>
                                </a:lnTo>
                                <a:cubicBezTo>
                                  <a:pt x="3105163" y="1993803"/>
                                  <a:pt x="3116914" y="1982058"/>
                                  <a:pt x="3131325" y="1982058"/>
                                </a:cubicBezTo>
                                <a:cubicBezTo>
                                  <a:pt x="3145847" y="1982058"/>
                                  <a:pt x="3157598" y="1993803"/>
                                  <a:pt x="3157598" y="2008252"/>
                                </a:cubicBezTo>
                                <a:lnTo>
                                  <a:pt x="3519429" y="2008252"/>
                                </a:lnTo>
                                <a:lnTo>
                                  <a:pt x="3519429" y="1682556"/>
                                </a:lnTo>
                              </a:path>
                            </a:pathLst>
                          </a:custGeom>
                          <a:ln w="8310" cap="rnd">
                            <a:round/>
                          </a:ln>
                        </wps:spPr>
                        <wps:style>
                          <a:lnRef idx="1">
                            <a:srgbClr val="00B050"/>
                          </a:lnRef>
                          <a:fillRef idx="0">
                            <a:srgbClr val="000000">
                              <a:alpha val="0"/>
                            </a:srgbClr>
                          </a:fillRef>
                          <a:effectRef idx="0">
                            <a:scrgbClr r="0" g="0" b="0"/>
                          </a:effectRef>
                          <a:fontRef idx="none"/>
                        </wps:style>
                        <wps:bodyPr/>
                      </wps:wsp>
                      <wps:wsp>
                        <wps:cNvPr id="1888" name="Shape 1888"/>
                        <wps:cNvSpPr/>
                        <wps:spPr>
                          <a:xfrm>
                            <a:off x="1545897" y="1621366"/>
                            <a:ext cx="72499" cy="108698"/>
                          </a:xfrm>
                          <a:custGeom>
                            <a:avLst/>
                            <a:gdLst/>
                            <a:ahLst/>
                            <a:cxnLst/>
                            <a:rect l="0" t="0" r="0" b="0"/>
                            <a:pathLst>
                              <a:path w="72499" h="108698">
                                <a:moveTo>
                                  <a:pt x="36250" y="0"/>
                                </a:moveTo>
                                <a:lnTo>
                                  <a:pt x="72499" y="108698"/>
                                </a:lnTo>
                                <a:lnTo>
                                  <a:pt x="0" y="108698"/>
                                </a:lnTo>
                                <a:lnTo>
                                  <a:pt x="36250" y="0"/>
                                </a:lnTo>
                                <a:close/>
                              </a:path>
                            </a:pathLst>
                          </a:custGeom>
                          <a:ln w="0" cap="rnd">
                            <a:round/>
                          </a:ln>
                        </wps:spPr>
                        <wps:style>
                          <a:lnRef idx="0">
                            <a:srgbClr val="000000">
                              <a:alpha val="0"/>
                            </a:srgbClr>
                          </a:lnRef>
                          <a:fillRef idx="1">
                            <a:srgbClr val="00B050"/>
                          </a:fillRef>
                          <a:effectRef idx="0">
                            <a:scrgbClr r="0" g="0" b="0"/>
                          </a:effectRef>
                          <a:fontRef idx="none"/>
                        </wps:style>
                        <wps:bodyPr/>
                      </wps:wsp>
                      <wps:wsp>
                        <wps:cNvPr id="1889" name="Shape 1889"/>
                        <wps:cNvSpPr/>
                        <wps:spPr>
                          <a:xfrm>
                            <a:off x="5065326" y="3303811"/>
                            <a:ext cx="72499" cy="108698"/>
                          </a:xfrm>
                          <a:custGeom>
                            <a:avLst/>
                            <a:gdLst/>
                            <a:ahLst/>
                            <a:cxnLst/>
                            <a:rect l="0" t="0" r="0" b="0"/>
                            <a:pathLst>
                              <a:path w="72499" h="108698">
                                <a:moveTo>
                                  <a:pt x="36249" y="0"/>
                                </a:moveTo>
                                <a:lnTo>
                                  <a:pt x="72499" y="108698"/>
                                </a:lnTo>
                                <a:lnTo>
                                  <a:pt x="0" y="108698"/>
                                </a:lnTo>
                                <a:lnTo>
                                  <a:pt x="36249" y="0"/>
                                </a:lnTo>
                                <a:close/>
                              </a:path>
                            </a:pathLst>
                          </a:custGeom>
                          <a:ln w="0" cap="rnd">
                            <a:round/>
                          </a:ln>
                        </wps:spPr>
                        <wps:style>
                          <a:lnRef idx="0">
                            <a:srgbClr val="000000">
                              <a:alpha val="0"/>
                            </a:srgbClr>
                          </a:lnRef>
                          <a:fillRef idx="1">
                            <a:srgbClr val="00B050"/>
                          </a:fillRef>
                          <a:effectRef idx="0">
                            <a:scrgbClr r="0" g="0" b="0"/>
                          </a:effectRef>
                          <a:fontRef idx="none"/>
                        </wps:style>
                        <wps:bodyPr/>
                      </wps:wsp>
                      <wps:wsp>
                        <wps:cNvPr id="1890" name="Shape 1890"/>
                        <wps:cNvSpPr/>
                        <wps:spPr>
                          <a:xfrm>
                            <a:off x="3404716" y="2324195"/>
                            <a:ext cx="0" cy="1405036"/>
                          </a:xfrm>
                          <a:custGeom>
                            <a:avLst/>
                            <a:gdLst/>
                            <a:ahLst/>
                            <a:cxnLst/>
                            <a:rect l="0" t="0" r="0" b="0"/>
                            <a:pathLst>
                              <a:path h="1405036">
                                <a:moveTo>
                                  <a:pt x="0" y="1405036"/>
                                </a:moveTo>
                                <a:lnTo>
                                  <a:pt x="0" y="0"/>
                                </a:lnTo>
                              </a:path>
                            </a:pathLst>
                          </a:custGeom>
                          <a:ln w="8310" cap="rnd">
                            <a:round/>
                          </a:ln>
                        </wps:spPr>
                        <wps:style>
                          <a:lnRef idx="1">
                            <a:srgbClr val="00B050"/>
                          </a:lnRef>
                          <a:fillRef idx="0">
                            <a:srgbClr val="000000">
                              <a:alpha val="0"/>
                            </a:srgbClr>
                          </a:fillRef>
                          <a:effectRef idx="0">
                            <a:scrgbClr r="0" g="0" b="0"/>
                          </a:effectRef>
                          <a:fontRef idx="none"/>
                        </wps:style>
                        <wps:bodyPr/>
                      </wps:wsp>
                      <wps:wsp>
                        <wps:cNvPr id="1891" name="Rectangle 1891"/>
                        <wps:cNvSpPr/>
                        <wps:spPr>
                          <a:xfrm>
                            <a:off x="2638264" y="4456483"/>
                            <a:ext cx="1449906" cy="191367"/>
                          </a:xfrm>
                          <a:prstGeom prst="rect">
                            <a:avLst/>
                          </a:prstGeom>
                          <a:ln>
                            <a:noFill/>
                          </a:ln>
                        </wps:spPr>
                        <wps:txbx>
                          <w:txbxContent>
                            <w:p w:rsidR="00A239B7" w:rsidRDefault="00A239B7">
                              <w:pPr>
                                <w:spacing w:after="160" w:line="259" w:lineRule="auto"/>
                                <w:ind w:left="0" w:right="0" w:firstLine="0"/>
                                <w:jc w:val="left"/>
                              </w:pPr>
                              <w:r>
                                <w:rPr>
                                  <w:sz w:val="25"/>
                                </w:rPr>
                                <w:t xml:space="preserve">Администратор </w:t>
                              </w:r>
                            </w:p>
                          </w:txbxContent>
                        </wps:txbx>
                        <wps:bodyPr horzOverflow="overflow" vert="horz" lIns="0" tIns="0" rIns="0" bIns="0" rtlCol="0">
                          <a:noAutofit/>
                        </wps:bodyPr>
                      </wps:wsp>
                      <wps:wsp>
                        <wps:cNvPr id="1892" name="Rectangle 1892"/>
                        <wps:cNvSpPr/>
                        <wps:spPr>
                          <a:xfrm>
                            <a:off x="3053416" y="4642906"/>
                            <a:ext cx="284126" cy="191367"/>
                          </a:xfrm>
                          <a:prstGeom prst="rect">
                            <a:avLst/>
                          </a:prstGeom>
                          <a:ln>
                            <a:noFill/>
                          </a:ln>
                        </wps:spPr>
                        <wps:txbx>
                          <w:txbxContent>
                            <w:p w:rsidR="00A239B7" w:rsidRDefault="00A239B7">
                              <w:pPr>
                                <w:spacing w:after="160" w:line="259" w:lineRule="auto"/>
                                <w:ind w:left="0" w:right="0" w:firstLine="0"/>
                                <w:jc w:val="left"/>
                              </w:pPr>
                              <w:r>
                                <w:rPr>
                                  <w:sz w:val="25"/>
                                </w:rPr>
                                <w:t>ИС</w:t>
                              </w:r>
                            </w:p>
                          </w:txbxContent>
                        </wps:txbx>
                        <wps:bodyPr horzOverflow="overflow" vert="horz" lIns="0" tIns="0" rIns="0" bIns="0" rtlCol="0">
                          <a:noAutofit/>
                        </wps:bodyPr>
                      </wps:wsp>
                      <wps:wsp>
                        <wps:cNvPr id="1894" name="Shape 1894"/>
                        <wps:cNvSpPr/>
                        <wps:spPr>
                          <a:xfrm>
                            <a:off x="3200521" y="3729231"/>
                            <a:ext cx="0" cy="689255"/>
                          </a:xfrm>
                          <a:custGeom>
                            <a:avLst/>
                            <a:gdLst/>
                            <a:ahLst/>
                            <a:cxnLst/>
                            <a:rect l="0" t="0" r="0" b="0"/>
                            <a:pathLst>
                              <a:path h="689255">
                                <a:moveTo>
                                  <a:pt x="0" y="689255"/>
                                </a:moveTo>
                                <a:lnTo>
                                  <a:pt x="0" y="0"/>
                                </a:lnTo>
                              </a:path>
                            </a:pathLst>
                          </a:custGeom>
                          <a:ln w="8310" cap="rnd">
                            <a:round/>
                          </a:ln>
                        </wps:spPr>
                        <wps:style>
                          <a:lnRef idx="1">
                            <a:srgbClr val="00B050"/>
                          </a:lnRef>
                          <a:fillRef idx="0">
                            <a:srgbClr val="000000">
                              <a:alpha val="0"/>
                            </a:srgbClr>
                          </a:fillRef>
                          <a:effectRef idx="0">
                            <a:scrgbClr r="0" g="0" b="0"/>
                          </a:effectRef>
                          <a:fontRef idx="none"/>
                        </wps:style>
                        <wps:bodyPr/>
                      </wps:wsp>
                      <wps:wsp>
                        <wps:cNvPr id="1895" name="Rectangle 1895"/>
                        <wps:cNvSpPr/>
                        <wps:spPr>
                          <a:xfrm>
                            <a:off x="6346437" y="4659658"/>
                            <a:ext cx="59288" cy="262525"/>
                          </a:xfrm>
                          <a:prstGeom prst="rect">
                            <a:avLst/>
                          </a:prstGeom>
                          <a:ln>
                            <a:noFill/>
                          </a:ln>
                        </wps:spPr>
                        <wps:txbx>
                          <w:txbxContent>
                            <w:p w:rsidR="00A239B7" w:rsidRDefault="00A239B7">
                              <w:pPr>
                                <w:spacing w:after="160" w:line="259" w:lineRule="auto"/>
                                <w:ind w:left="0" w:right="0" w:firstLine="0"/>
                                <w:jc w:val="left"/>
                              </w:pPr>
                              <w:r>
                                <w:t xml:space="preserve"> </w:t>
                              </w:r>
                            </w:p>
                          </w:txbxContent>
                        </wps:txbx>
                        <wps:bodyPr horzOverflow="overflow" vert="horz" lIns="0" tIns="0" rIns="0" bIns="0" rtlCol="0">
                          <a:noAutofit/>
                        </wps:bodyPr>
                      </wps:wsp>
                    </wpg:wgp>
                  </a:graphicData>
                </a:graphic>
              </wp:inline>
            </w:drawing>
          </mc:Choice>
          <mc:Fallback>
            <w:pict>
              <v:group w14:anchorId="09596462" id="Group 122008" o:spid="_x0000_s1119" style="width:503.25pt;height:382.45pt;mso-position-horizontal-relative:char;mso-position-vertical-relative:line" coordsize="63910,48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">
                <v:shape id="Shape 1803" o:spid="_x0000_s1120" style="position:absolute;left:9741;top:10088;width:9857;height:6125;visibility:visible;mso-wrap-style:square;v-text-anchor:top" coordsize="985746,612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" path="m,612479r985746,l985746,,,,,612479xe" filled="f" strokeweight=".23083mm">
                  <v:stroke endcap="round"/>
                  <v:path arrowok="t" textboxrect="0,0,985746,612479"/>
                </v:shape>
                <v:rect id="Rectangle 1804" o:spid="_x0000_s1121" style="position:absolute;left:11899;top:11812;width:7741;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 xml:space="preserve">Встреча с </w:t>
                        </w:r>
                      </w:p>
                    </w:txbxContent>
                  </v:textbox>
                </v:rect>
                <v:rect id="Rectangle 1805" o:spid="_x0000_s1122" style="position:absolute;left:11622;top:13410;width:8026;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клиентами</w:t>
                        </w:r>
                      </w:p>
                    </w:txbxContent>
                  </v:textbox>
                </v:rect>
                <v:shape id="Shape 1807" o:spid="_x0000_s1123" style="position:absolute;left:25138;top:16213;width:11313;height:7028;visibility:visible;mso-wrap-style:square;v-text-anchor:top" coordsize="1131277,702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" path="m,702883r1131277,l1131277,,,,,702883xe" filled="f" strokeweight=".23083mm">
                  <v:stroke endcap="round"/>
                  <v:path arrowok="t" textboxrect="0,0,1131277,702883"/>
                </v:shape>
                <v:rect id="Rectangle 1808" o:spid="_x0000_s1124" style="position:absolute;left:27161;top:16801;width:10062;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" filled="f" stroked="f">
                  <v:textbox inset="0,0,0,0">
                    <w:txbxContent>
                      <w:p w:rsidR="00A239B7" w:rsidRDefault="00A239B7">
                        <w:pPr>
                          <w:spacing w:after="160" w:line="259" w:lineRule="auto"/>
                          <w:ind w:left="0" w:right="0" w:firstLine="0"/>
                          <w:jc w:val="left"/>
                        </w:pPr>
                        <w:r>
                          <w:rPr>
                            <w:sz w:val="21"/>
                          </w:rPr>
                          <w:t xml:space="preserve">Оформление </w:t>
                        </w:r>
                      </w:p>
                    </w:txbxContent>
                  </v:textbox>
                </v:rect>
                <v:rect id="Rectangle 1809" o:spid="_x0000_s1125" style="position:absolute;left:27073;top:18400;width:10283;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" filled="f" stroked="f">
                  <v:textbox inset="0,0,0,0">
                    <w:txbxContent>
                      <w:p w:rsidR="00A239B7" w:rsidRDefault="00A239B7">
                        <w:pPr>
                          <w:spacing w:after="160" w:line="259" w:lineRule="auto"/>
                          <w:ind w:left="0" w:right="0" w:firstLine="0"/>
                          <w:jc w:val="left"/>
                        </w:pPr>
                        <w:r>
                          <w:rPr>
                            <w:sz w:val="21"/>
                          </w:rPr>
                          <w:t xml:space="preserve">договоров на </w:t>
                        </w:r>
                      </w:p>
                    </w:txbxContent>
                  </v:textbox>
                </v:rect>
                <v:rect id="Rectangle 1810" o:spid="_x0000_s1126" style="position:absolute;left:26308;top:19997;width:12382;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1"/>
                          </w:rPr>
                          <w:t xml:space="preserve">предоставление </w:t>
                        </w:r>
                      </w:p>
                    </w:txbxContent>
                  </v:textbox>
                </v:rect>
                <v:rect id="Rectangle 1811" o:spid="_x0000_s1127" style="position:absolute;left:29228;top:21596;width:4168;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услуг</w:t>
                        </w:r>
                      </w:p>
                    </w:txbxContent>
                  </v:textbox>
                </v:rect>
                <v:shape id="Shape 1813" o:spid="_x0000_s1128" style="position:absolute;left:41478;top:26009;width:11313;height:7029;visibility:visible;mso-wrap-style:square;v-text-anchor:top" coordsize="1131277,702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" path="m,702884r1131277,l1131277,,,,,702884xe" filled="f" strokeweight=".23083mm">
                  <v:stroke endcap="round"/>
                  <v:path arrowok="t" textboxrect="0,0,1131277,702884"/>
                </v:shape>
                <v:rect id="Rectangle 1814" o:spid="_x0000_s1129" style="position:absolute;left:43517;top:27413;width:10058;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 xml:space="preserve">Договоры на </w:t>
                        </w:r>
                      </w:p>
                    </w:txbxContent>
                  </v:textbox>
                </v:rect>
                <v:rect id="Rectangle 1815" o:spid="_x0000_s1130" style="position:absolute;left:42667;top:29011;width:12382;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 xml:space="preserve">предоставление </w:t>
                        </w:r>
                      </w:p>
                    </w:txbxContent>
                  </v:textbox>
                </v:rect>
                <v:rect id="Rectangle 1816" o:spid="_x0000_s1131" style="position:absolute;left:45591;top:30610;width:4158;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услуг</w:t>
                        </w:r>
                      </w:p>
                    </w:txbxContent>
                  </v:textbox>
                </v:rect>
                <v:rect id="Rectangle 1817" o:spid="_x0000_s1132" style="position:absolute;left:10443;width:2713;height:1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5"/>
                          </w:rPr>
                          <w:t>ФЗ</w:t>
                        </w:r>
                      </w:p>
                    </w:txbxContent>
                  </v:textbox>
                </v:rect>
                <v:rect id="Rectangle 1818" o:spid="_x0000_s1133" style="position:absolute;left:32817;top:116;width:12616;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5"/>
                          </w:rPr>
                          <w:t>Распоряжения</w:t>
                        </w:r>
                      </w:p>
                    </w:txbxContent>
                  </v:textbox>
                </v:rect>
                <v:rect id="Rectangle 1819" o:spid="_x0000_s1134" style="position:absolute;left:21144;top:116;width:7846;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5"/>
                          </w:rPr>
                          <w:t>Приказы</w:t>
                        </w:r>
                      </w:p>
                    </w:txbxContent>
                  </v:textbox>
                </v:rect>
                <v:rect id="Rectangle 1820" o:spid="_x0000_s1135" style="position:absolute;left:40718;top:44110;width:17650;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5"/>
                          </w:rPr>
                          <w:t xml:space="preserve">Сотрудники отдела </w:t>
                        </w:r>
                      </w:p>
                    </w:txbxContent>
                  </v:textbox>
                </v:rect>
                <v:rect id="Rectangle 1821" o:spid="_x0000_s1136" style="position:absolute;left:43766;top:45974;width:9059;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" filled="f" stroked="f">
                  <v:textbox inset="0,0,0,0">
                    <w:txbxContent>
                      <w:p w:rsidR="00A239B7" w:rsidRDefault="00A239B7">
                        <w:pPr>
                          <w:spacing w:after="160" w:line="259" w:lineRule="auto"/>
                          <w:ind w:left="0" w:right="0" w:firstLine="0"/>
                          <w:jc w:val="left"/>
                        </w:pPr>
                        <w:r>
                          <w:rPr>
                            <w:sz w:val="25"/>
                          </w:rPr>
                          <w:t>договоров</w:t>
                        </w:r>
                      </w:p>
                    </w:txbxContent>
                  </v:textbox>
                </v:rect>
                <v:rect id="Rectangle 1822" o:spid="_x0000_s1137" style="position:absolute;left:16625;top:44379;width:7846;height:1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5"/>
                          </w:rPr>
                          <w:t>Клиенты</w:t>
                        </w:r>
                      </w:p>
                    </w:txbxContent>
                  </v:textbox>
                </v:rect>
                <v:shape id="Shape 1823" o:spid="_x0000_s1138" style="position:absolute;left:14454;top:4644;width:9427;height:4448;visibility:visible;mso-wrap-style:square;v-text-anchor:top" coordsize="942712,44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" path="m942712,26150r-602276,c340436,11745,328685,,314274,,299752,,288112,11745,288112,26150l,26150,,444766e" filled="f" strokecolor="red" strokeweight=".23083mm">
                  <v:stroke endcap="round"/>
                  <v:path arrowok="t" textboxrect="0,0,942712,444766"/>
                </v:shape>
                <v:shape id="Shape 1824" o:spid="_x0000_s1139" style="position:absolute;left:14092;top:9001;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" path="m,l72499,,36250,108698,,xe" fillcolor="red" stroked="f" strokeweight="0">
                  <v:stroke endcap="round"/>
                  <v:path arrowok="t" textboxrect="0,0,72499,108698"/>
                </v:shape>
                <v:shape id="Shape 1825" o:spid="_x0000_s1140" style="position:absolute;left:23881;top:1451;width:0;height:3455;visibility:visible;mso-wrap-style:square;v-text-anchor:top" coordsize="0,345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" path="m,l,345486e" filled="f" strokecolor="red" strokeweight=".23083mm">
                  <v:stroke endcap="round"/>
                  <v:path arrowok="t" textboxrect="0,0,0,345486"/>
                </v:shape>
                <v:shape id="Shape 1826" o:spid="_x0000_s1141" style="position:absolute;left:23881;top:4906;width:4400;height:10311;visibility:visible;mso-wrap-style:square;v-text-anchor:top" coordsize="439985,103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" path="m,l439985,r,1031140e" filled="f" strokecolor="red" strokeweight=".23083mm">
                  <v:stroke endcap="round"/>
                  <v:path arrowok="t" textboxrect="0,0,439985,1031140"/>
                </v:shape>
                <v:shape id="Shape 1827" o:spid="_x0000_s1142" style="position:absolute;left:27919;top:15126;width:725;height:1087;visibility:visible;mso-wrap-style:square;v-text-anchor:top" coordsize="72499,108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" path="m,l72499,,36250,108699,,xe" fillcolor="red" stroked="f" strokeweight="0">
                  <v:stroke endcap="round"/>
                  <v:path arrowok="t" textboxrect="0,0,72499,108699"/>
                </v:shape>
                <v:shape id="Shape 1828" o:spid="_x0000_s1143" style="position:absolute;left:28281;top:4644;width:14885;height:20369;visibility:visible;mso-wrap-style:square;v-text-anchor:top" coordsize="1488451,2036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" path="m,26150r288001,c288001,11745,299752,,314163,v14522,,26162,11745,26162,26150l539421,26150c539421,11745,551171,,565583,v14411,,26161,11745,26161,26150l1488451,26150r,2010755e" filled="f" strokecolor="red" strokeweight=".23083mm">
                  <v:stroke endcap="round"/>
                  <v:path arrowok="t" textboxrect="0,0,1488451,2036905"/>
                </v:shape>
                <v:shape id="Shape 1829" o:spid="_x0000_s1144" style="position:absolute;left:42803;top:24922;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" path="m,l72499,,36249,108698,,xe" fillcolor="red" stroked="f" strokeweight="0">
                  <v:stroke endcap="round"/>
                  <v:path arrowok="t" textboxrect="0,0,72499,108698"/>
                </v:shape>
                <v:shape id="Shape 1830" o:spid="_x0000_s1145" style="position:absolute;left:11312;top:1333;width:0;height:7759;visibility:visible;mso-wrap-style:square;v-text-anchor:top" coordsize="0,775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" path="m,l,775848e" filled="f" strokecolor="#142bf1" strokeweight=".23083mm">
                  <v:stroke endcap="round"/>
                  <v:path arrowok="t" textboxrect="0,0,0,775848"/>
                </v:shape>
                <v:shape id="Shape 1831" o:spid="_x0000_s1146" style="position:absolute;left:10950;top:9001;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" path="m,l72499,,36250,108698,,xe" fillcolor="#142bf1" stroked="f" strokeweight="0">
                  <v:stroke endcap="round"/>
                  <v:path arrowok="t" textboxrect="0,0,72499,108698"/>
                </v:shape>
                <v:shape id="Shape 1832" o:spid="_x0000_s1147" style="position:absolute;left:11312;top:2759;width:20111;height:12458;visibility:visible;mso-wrap-style:square;v-text-anchor:top" coordsize="2011023,1245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" path="m,26150r602276,c602276,11745,613915,,628438,v14411,,26162,11745,26162,26150l1230714,26150c1230714,11745,1242464,,1256875,v14522,,26162,11745,26162,26150l2011023,26150r,1219617e" filled="f" strokecolor="#142bf1" strokeweight=".23083mm">
                  <v:stroke endcap="round"/>
                  <v:path arrowok="t" textboxrect="0,0,2011023,1245767"/>
                </v:shape>
                <v:shape id="Shape 1833" o:spid="_x0000_s1148" style="position:absolute;left:31060;top:15126;width:725;height:1087;visibility:visible;mso-wrap-style:square;v-text-anchor:top" coordsize="72499,108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" path="m,l72499,,36250,108699,,xe" fillcolor="#142bf1" stroked="f" strokeweight="0">
                  <v:stroke endcap="round"/>
                  <v:path arrowok="t" textboxrect="0,0,72499,108699"/>
                </v:shape>
                <v:shape id="Shape 1834" o:spid="_x0000_s1149" style="position:absolute;left:31423;top:2759;width:15514;height:22254;visibility:visible;mso-wrap-style:square;v-text-anchor:top" coordsize="1551418,222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" path="m,26150r225258,c225258,11745,237008,,251420,v14411,,26161,11745,26161,26150l1551418,26150r,2199233e" filled="f" strokecolor="#142bf1" strokeweight=".23083mm">
                  <v:stroke endcap="round"/>
                  <v:path arrowok="t" textboxrect="0,0,1551418,2225383"/>
                </v:shape>
                <v:shape id="Shape 1835" o:spid="_x0000_s1150" style="position:absolute;left:46574;top:24922;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" path="m,l72499,,36250,108698,,xe" fillcolor="#142bf1" stroked="f" strokeweight="0">
                  <v:stroke endcap="round"/>
                  <v:path arrowok="t" textboxrect="0,0,72499,108698"/>
                </v:shape>
                <v:shape id="Shape 1836" o:spid="_x0000_s1151" style="position:absolute;left:38964;top:2393;width:11743;height:22620;visibility:visible;mso-wrap-style:square;v-text-anchor:top" coordsize="1174288,2262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" path="m,l1174288,r,2262058e" filled="f" strokecolor="#7030a0" strokeweight=".23083mm">
                  <v:stroke endcap="round"/>
                  <v:path arrowok="t" textboxrect="0,0,1174288,2262058"/>
                </v:shape>
                <v:shape id="Shape 1837" o:spid="_x0000_s1152" style="position:absolute;left:50345;top:24922;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" path="m,l72499,,36250,108698,,xe" fillcolor="#7030a0" stroked="f" strokeweight="0">
                  <v:stroke endcap="round"/>
                  <v:path arrowok="t" textboxrect="0,0,72499,108698"/>
                </v:shape>
                <v:shape id="Shape 1838" o:spid="_x0000_s1153" style="position:absolute;left:33937;top:1451;width:0;height:13766;visibility:visible;mso-wrap-style:square;v-text-anchor:top" coordsize="0,1376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" path="m,l,1376626e" filled="f" strokecolor="#7030a0" strokeweight=".23083mm">
                  <v:stroke endcap="round"/>
                  <v:path arrowok="t" textboxrect="0,0,0,1376626"/>
                </v:shape>
                <v:shape id="Shape 1839" o:spid="_x0000_s1154" style="position:absolute;left:33574;top:15126;width:725;height:1087;visibility:visible;mso-wrap-style:square;v-text-anchor:top" coordsize="72499,108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" path="m,l72499,,36249,108699,,xe" fillcolor="#7030a0" stroked="f" strokeweight="0">
                  <v:stroke endcap="round"/>
                  <v:path arrowok="t" textboxrect="0,0,72499,108699"/>
                </v:shape>
                <v:shape id="Shape 1840" o:spid="_x0000_s1155" style="position:absolute;left:17597;top:2131;width:21367;height:6961;visibility:visible;mso-wrap-style:square;v-text-anchor:top" coordsize="2136733,696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" path="m2136733,26150r-476567,c1660166,11745,1648416,,1634005,v-14411,,-26162,11745,-26162,26150l654600,26150c654600,11745,642960,,628438,,614027,,602276,11745,602276,26150l,26150,,696069e" filled="f" strokecolor="#7030a0" strokeweight=".23083mm">
                  <v:stroke endcap="round"/>
                  <v:path arrowok="t" textboxrect="0,0,2136733,696069"/>
                </v:shape>
                <v:shape id="Shape 1841" o:spid="_x0000_s1156" style="position:absolute;left:17234;top:9001;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" path="m,l72499,,36250,108698,,xe" fillcolor="#7030a0" stroked="f" strokeweight="0">
                  <v:stroke endcap="round"/>
                  <v:path arrowok="t" textboxrect="0,0,72499,108698"/>
                </v:shape>
                <v:shape id="Shape 1842" o:spid="_x0000_s1157" style="position:absolute;left:19598;top:13072;width:4544;height:6656;visibility:visible;mso-wrap-style:square;v-text-anchor:top" coordsize="454396,665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" path="m,l195770,r,665598l454396,665598e" filled="f" strokeweight=".23083mm">
                  <v:stroke endcap="round"/>
                  <v:path arrowok="t" textboxrect="0,0,454396,665598"/>
                </v:shape>
                <v:shape id="Shape 163119" o:spid="_x0000_s1158" style="position:absolute;left:21128;top:18122;width:5493;height:3211;visibility:visible;mso-wrap-style:square;v-text-anchor:top" coordsize="549387,321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" path="m,l549387,r,321131l,321131,,e" stroked="f" strokeweight="0">
                  <v:stroke endcap="round"/>
                  <v:path arrowok="t" textboxrect="0,0,549387,321131"/>
                </v:shape>
                <v:rect id="Rectangle 1845" o:spid="_x0000_s1159" style="position:absolute;left:21161;top:18393;width:7208;height:1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Данные о</w:t>
                        </w:r>
                      </w:p>
                    </w:txbxContent>
                  </v:textbox>
                </v:rect>
                <v:rect id="Rectangle 1846" o:spid="_x0000_s1160" style="position:absolute;left:21117;top:19740;width:443;height:1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 xml:space="preserve"> </w:t>
                        </w:r>
                      </w:p>
                    </w:txbxContent>
                  </v:textbox>
                </v:rect>
                <v:rect id="Rectangle 1847" o:spid="_x0000_s1161" style="position:absolute;left:21449;top:20003;width:7297;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 xml:space="preserve">клиентах </w:t>
                        </w:r>
                      </w:p>
                    </w:txbxContent>
                  </v:textbox>
                </v:rect>
                <v:shape id="Shape 1848" o:spid="_x0000_s1162" style="position:absolute;left:36451;top:19728;width:4031;height:9697;visibility:visible;mso-wrap-style:square;v-text-anchor:top" coordsize="403069,969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" path="m,l195659,r,969755l403069,969755e" filled="f" strokeweight=".23083mm">
                  <v:stroke endcap="round"/>
                  <v:path arrowok="t" textboxrect="0,0,403069,969755"/>
                </v:shape>
                <v:shape id="Shape 1849" o:spid="_x0000_s1163" style="position:absolute;left:40391;top:29063;width:1087;height:725;visibility:visible;mso-wrap-style:square;v-text-anchor:top" coordsize="108749,7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" path="m,l108749,36233,,72466,,xe" fillcolor="black" stroked="f" strokeweight="0">
                  <v:stroke endcap="round"/>
                  <v:path arrowok="t" textboxrect="0,0,108749,72466"/>
                </v:shape>
                <v:shape id="Shape 163120" o:spid="_x0000_s1164" style="position:absolute;left:35662;top:23527;width:5494;height:3211;visibility:visible;mso-wrap-style:square;v-text-anchor:top" coordsize="549387,321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" path="m,l549387,r,321132l,321132,,e" stroked="f" strokeweight="0">
                  <v:stroke endcap="round"/>
                  <v:path arrowok="t" textboxrect="0,0,549387,321132"/>
                </v:shape>
                <v:rect id="Rectangle 1851" o:spid="_x0000_s1165" style="position:absolute;left:35713;top:23803;width:7207;height:1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Данные о</w:t>
                        </w:r>
                      </w:p>
                    </w:txbxContent>
                  </v:textbox>
                </v:rect>
                <v:rect id="Rectangle 1852" o:spid="_x0000_s1166" style="position:absolute;left:35670;top:25158;width:442;height:1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 xml:space="preserve"> </w:t>
                        </w:r>
                      </w:p>
                    </w:txbxContent>
                  </v:textbox>
                </v:rect>
                <v:rect id="Rectangle 1853" o:spid="_x0000_s1167" style="position:absolute;left:36002;top:25421;width:7293;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ELQxAAAAN0AAAAPAAAAZHJzL2Rvd25yZXYueG1sRE9La8JA&#10;EL4L/odlhN50U0sl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HzUQtD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1"/>
                          </w:rPr>
                          <w:t xml:space="preserve">клиентах </w:t>
                        </w:r>
                      </w:p>
                    </w:txbxContent>
                  </v:textbox>
                </v:rect>
                <v:shape id="Shape 1854" o:spid="_x0000_s1168" style="position:absolute;top:13072;width:8744;height:0;visibility:visible;mso-wrap-style:square;v-text-anchor:top" coordsize="8744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" path="m,l874447,e" filled="f" strokeweight=".23083mm">
                  <v:stroke endcap="round"/>
                  <v:path arrowok="t" textboxrect="0,0,874447,0"/>
                </v:shape>
                <v:shape id="Shape 1855" o:spid="_x0000_s1169" style="position:absolute;left:8653;top:12710;width:1088;height:724;visibility:visible;mso-wrap-style:square;v-text-anchor:top" coordsize="108749,7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" path="m,l108749,36233,,72466,,xe" fillcolor="black" stroked="f" strokeweight="0">
                  <v:stroke endcap="round"/>
                  <v:path arrowok="t" textboxrect="0,0,108749,72466"/>
                </v:shape>
                <v:shape id="Shape 163121" o:spid="_x0000_s1170" style="position:absolute;left:1335;top:10147;width:7070;height:5850;visibility:visible;mso-wrap-style:square;v-text-anchor:top" coordsize="707023,585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" path="m,l707023,r,585044l,585044,,e" stroked="f" strokeweight="0">
                  <v:stroke endcap="round"/>
                  <v:path arrowok="t" textboxrect="0,0,707023,585044"/>
                </v:shape>
                <v:rect id="Rectangle 1857" o:spid="_x0000_s1171" style="position:absolute;left:2266;top:10428;width:6909;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5"/>
                          </w:rPr>
                          <w:t>Данные</w:t>
                        </w:r>
                      </w:p>
                    </w:txbxContent>
                  </v:textbox>
                </v:rect>
                <v:rect id="Rectangle 1858" o:spid="_x0000_s1172" style="position:absolute;left:1298;top:13891;width:9484;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5"/>
                          </w:rPr>
                          <w:t>об услугах</w:t>
                        </w:r>
                      </w:p>
                    </w:txbxContent>
                  </v:textbox>
                </v:rect>
                <v:shape id="Shape 1860" o:spid="_x0000_s1173" style="position:absolute;left:61131;top:29042;width:1087;height:725;visibility:visible;mso-wrap-style:square;v-text-anchor:top" coordsize="108749,72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" path="m,l108749,36233,,72465,,xe" fillcolor="black" stroked="f" strokeweight="0">
                  <v:stroke endcap="round"/>
                  <v:path arrowok="t" textboxrect="0,0,108749,72465"/>
                </v:shape>
                <v:shape id="Shape 163122" o:spid="_x0000_s1174" style="position:absolute;left:53629;top:27402;width:7751;height:4006;visibility:visible;mso-wrap-style:square;v-text-anchor:top" coordsize="775077,400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" path="m,l775077,r,400567l,400567,,e" stroked="f" strokeweight="0">
                  <v:stroke endcap="round"/>
                  <v:path arrowok="t" textboxrect="0,0,775077,400567"/>
                </v:shape>
                <v:rect id="Rectangle 1862" o:spid="_x0000_s1175" style="position:absolute;left:54506;top:27658;width:8038;height:1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17"/>
                          </w:rPr>
                          <w:t>Договоры на</w:t>
                        </w:r>
                      </w:p>
                    </w:txbxContent>
                  </v:textbox>
                </v:rect>
                <v:rect id="Rectangle 121809" o:spid="_x0000_s1176" style="position:absolute;left:53661;top:28776;width:361;height:1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trike/>
                            <w:sz w:val="17"/>
                          </w:rPr>
                          <w:t xml:space="preserve"> </w:t>
                        </w:r>
                      </w:p>
                    </w:txbxContent>
                  </v:textbox>
                </v:rect>
                <v:rect id="Rectangle 121808" o:spid="_x0000_s1177" style="position:absolute;left:53937;top:28990;width:9912;height:1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trike/>
                            <w:sz w:val="17"/>
                          </w:rPr>
                          <w:t>предоставление</w:t>
                        </w:r>
                      </w:p>
                    </w:txbxContent>
                  </v:textbox>
                </v:rect>
                <v:rect id="Rectangle 1865" o:spid="_x0000_s1178" style="position:absolute;left:56095;top:30120;width:360;height:1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17"/>
                          </w:rPr>
                          <w:t xml:space="preserve"> </w:t>
                        </w:r>
                      </w:p>
                    </w:txbxContent>
                  </v:textbox>
                </v:rect>
                <v:rect id="Rectangle 1866" o:spid="_x0000_s1179" style="position:absolute;left:56372;top:30334;width:3477;height:1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17"/>
                          </w:rPr>
                          <w:t>услуг</w:t>
                        </w:r>
                      </w:p>
                    </w:txbxContent>
                  </v:textbox>
                </v:rect>
                <v:shape id="Shape 1867" o:spid="_x0000_s1180" style="position:absolute;left:30794;top:24239;width:16340;height:15217;visibility:visible;mso-wrap-style:square;v-text-anchor:top" coordsize="1634005,152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" path="m1634005,1521690r-225147,c1408858,1507230,1397107,1495518,1382696,1495518v-14522,,-26162,11712,-26162,26172l,1521690,,e" filled="f" strokeweight=".23083mm">
                  <v:stroke endcap="round"/>
                  <v:path arrowok="t" textboxrect="0,0,1634005,1521690"/>
                </v:shape>
                <v:shape id="Shape 1868" o:spid="_x0000_s1181" style="position:absolute;left:30432;top:23241;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" path="m36250,l72499,108698,,108698,36250,xe" fillcolor="black" stroked="f" strokeweight="0">
                  <v:stroke endcap="round"/>
                  <v:path arrowok="t" textboxrect="0,0,72499,108698"/>
                </v:shape>
                <v:shape id="Shape 1869" o:spid="_x0000_s1182" style="position:absolute;left:14454;top:17209;width:16340;height:22247;visibility:visible;mso-wrap-style:square;v-text-anchor:top" coordsize="1634005,222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" path="m1634005,2224629r-225147,c1408858,2210169,1397107,2198458,1382696,2198458v-14522,,-26273,11711,-26273,26171l,2224629,,e" filled="f" strokeweight=".23083mm">
                  <v:stroke endcap="round"/>
                  <v:path arrowok="t" textboxrect="0,0,1634005,2224629"/>
                </v:shape>
                <v:shape id="Shape 1870" o:spid="_x0000_s1183" style="position:absolute;left:14092;top:16213;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" path="m36250,l72499,108698,,108698,36250,xe" fillcolor="black" stroked="f" strokeweight="0">
                  <v:stroke endcap="round"/>
                  <v:path arrowok="t" textboxrect="0,0,72499,108698"/>
                </v:shape>
                <v:shape id="Shape 1871" o:spid="_x0000_s1184" style="position:absolute;left:47134;top:34035;width:0;height:5421;visibility:visible;mso-wrap-style:square;v-text-anchor:top" coordsize="0,542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" path="m,542074l,e" filled="f" strokeweight=".23083mm">
                  <v:stroke endcap="round"/>
                  <v:path arrowok="t" textboxrect="0,0,0,542074"/>
                </v:shape>
                <v:shape id="Shape 1872" o:spid="_x0000_s1185" style="position:absolute;left:46772;top:33038;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" path="m36250,l72499,108698,,108698,36250,xe" fillcolor="black" stroked="f" strokeweight="0">
                  <v:stroke endcap="round"/>
                  <v:path arrowok="t" textboxrect="0,0,72499,108698"/>
                </v:shape>
                <v:shape id="Shape 1873" o:spid="_x0000_s1186" style="position:absolute;left:11940;top:17209;width:32681;height:23691;visibility:visible;mso-wrap-style:square;v-text-anchor:top" coordsize="3268121,2369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" path="m,l,2369106r3268121,1l3268121,1682556e" filled="f" strokecolor="#7f6000" strokeweight=".23083mm">
                  <v:stroke endcap="round"/>
                  <v:path arrowok="t" textboxrect="0,0,3268121,2369107"/>
                </v:shape>
                <v:shape id="Shape 1874" o:spid="_x0000_s1187" style="position:absolute;left:11577;top:16213;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" path="m36250,l72499,108698,,108698,36250,xe" fillcolor="#7f6000" stroked="f" strokeweight="0">
                  <v:stroke endcap="round"/>
                  <v:path arrowok="t" textboxrect="0,0,72499,108698"/>
                </v:shape>
                <v:shape id="Shape 1875" o:spid="_x0000_s1188" style="position:absolute;left:44259;top:33038;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" path="m36250,l72499,108698,,108698,36250,xe" fillcolor="#7f6000" stroked="f" strokeweight="0">
                  <v:stroke endcap="round"/>
                  <v:path arrowok="t" textboxrect="0,0,72499,108698"/>
                </v:shape>
                <v:shape id="Shape 1876" o:spid="_x0000_s1189" style="position:absolute;left:28281;top:24239;width:0;height:16661;visibility:visible;mso-wrap-style:square;v-text-anchor:top" coordsize="0,1666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" path="m,1666167l,e" filled="f" strokecolor="#7f6000" strokeweight=".23083mm">
                  <v:stroke endcap="round"/>
                  <v:path arrowok="t" textboxrect="0,0,0,1666167"/>
                </v:shape>
                <v:shape id="Shape 1877" o:spid="_x0000_s1190" style="position:absolute;left:27919;top:23241;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" path="m36250,l72499,108698,,108698,36250,xe" fillcolor="#7f6000" stroked="f" strokeweight="0">
                  <v:stroke endcap="round"/>
                  <v:path arrowok="t" textboxrect="0,0,72499,108698"/>
                </v:shape>
                <v:shape id="Shape 1879" o:spid="_x0000_s1191" style="position:absolute;left:19483;top:40900;width:0;height:2918;visibility:visible;mso-wrap-style:square;v-text-anchor:top" coordsize="0,291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" path="m,291757l,e" filled="f" strokecolor="#7f6000" strokeweight=".23083mm">
                  <v:stroke endcap="round"/>
                  <v:path arrowok="t" textboxrect="0,0,0,291757"/>
                </v:shape>
                <v:shape id="Shape 1881" o:spid="_x0000_s1192" style="position:absolute;left:46145;top:39456;width:0;height:4397;visibility:visible;mso-wrap-style:square;v-text-anchor:top" coordsize="0,439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" path="m,439725l,e" filled="f" strokeweight=".23083mm">
                  <v:stroke endcap="round"/>
                  <v:path arrowok="t" textboxrect="0,0,0,439725"/>
                </v:shape>
                <v:shape id="Shape 1882" o:spid="_x0000_s1193" style="position:absolute;left:19598;top:10908;width:4544;height:5654;visibility:visible;mso-wrap-style:square;v-text-anchor:top" coordsize="454396,565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" path="m,l382783,r,565432l454396,565432e" filled="f" strokeweight=".23083mm">
                  <v:stroke endcap="round"/>
                  <v:path arrowok="t" textboxrect="0,0,454396,565432"/>
                </v:shape>
                <v:shape id="Shape 1883" o:spid="_x0000_s1194" style="position:absolute;left:24051;top:16200;width:1087;height:725;visibility:visible;mso-wrap-style:square;v-text-anchor:top" coordsize="108749,72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" path="m,l108749,36233,,72466,,xe" fillcolor="black" stroked="f" strokeweight="0">
                  <v:stroke endcap="round"/>
                  <v:path arrowok="t" textboxrect="0,0,108749,72466"/>
                </v:shape>
                <v:shape id="Shape 163123" o:spid="_x0000_s1195" style="position:absolute;left:20386;top:8458;width:6081;height:3211;visibility:visible;mso-wrap-style:square;v-text-anchor:top" coordsize="608052,321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" path="m,l608052,r,321132l,321132,,e" stroked="f" strokeweight="0">
                  <v:stroke endcap="round"/>
                  <v:path arrowok="t" textboxrect="0,0,608052,321132"/>
                </v:shape>
                <v:rect id="Rectangle 1885" o:spid="_x0000_s1196" style="position:absolute;left:20374;top:8710;width:8517;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 xml:space="preserve">Данные об </w:t>
                        </w:r>
                      </w:p>
                    </w:txbxContent>
                  </v:textbox>
                </v:rect>
                <v:rect id="Rectangle 1886" o:spid="_x0000_s1197" style="position:absolute;left:21222;top:10322;width:5872;height:1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1"/>
                          </w:rPr>
                          <w:t>услугах</w:t>
                        </w:r>
                      </w:p>
                    </w:txbxContent>
                  </v:textbox>
                </v:rect>
                <v:shape id="Shape 1887" o:spid="_x0000_s1198" style="position:absolute;left:15821;top:17209;width:35194;height:20083;visibility:visible;mso-wrap-style:square;v-text-anchor:top" coordsize="3519429,2008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" path="m,l,2008252r1219739,c1219739,1993803,1231490,1982058,1246012,1982058v14411,,26162,11745,26162,26194l1471159,2008252v,-14449,11750,-26194,26161,-26194c1511842,1982058,1523593,1993803,1523593,2008252r1330262,c2853855,1993803,2865495,1982058,2880017,1982058v14411,,26161,11745,26161,26194l3105163,2008252v,-14449,11751,-26194,26162,-26194c3145847,1982058,3157598,1993803,3157598,2008252r361831,l3519429,1682556e" filled="f" strokecolor="#00b050" strokeweight=".23083mm">
                  <v:stroke endcap="round"/>
                  <v:path arrowok="t" textboxrect="0,0,3519429,2008252"/>
                </v:shape>
                <v:shape id="Shape 1888" o:spid="_x0000_s1199" style="position:absolute;left:15458;top:16213;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" path="m36250,l72499,108698,,108698,36250,xe" fillcolor="#00b050" stroked="f" strokeweight="0">
                  <v:stroke endcap="round"/>
                  <v:path arrowok="t" textboxrect="0,0,72499,108698"/>
                </v:shape>
                <v:shape id="Shape 1889" o:spid="_x0000_s1200" style="position:absolute;left:50653;top:33038;width:725;height:1087;visibility:visible;mso-wrap-style:square;v-text-anchor:top" coordsize="72499,108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" path="m36249,l72499,108698,,108698,36249,xe" fillcolor="#00b050" stroked="f" strokeweight="0">
                  <v:stroke endcap="round"/>
                  <v:path arrowok="t" textboxrect="0,0,72499,108698"/>
                </v:shape>
                <v:shape id="Shape 1890" o:spid="_x0000_s1201" style="position:absolute;left:34047;top:23241;width:0;height:14051;visibility:visible;mso-wrap-style:square;v-text-anchor:top" coordsize="0,140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" path="m,1405036l,e" filled="f" strokecolor="#00b050" strokeweight=".23083mm">
                  <v:stroke endcap="round"/>
                  <v:path arrowok="t" textboxrect="0,0,0,1405036"/>
                </v:shape>
                <v:rect id="Rectangle 1891" o:spid="_x0000_s1202" style="position:absolute;left:26382;top:44564;width:14499;height:1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5"/>
                          </w:rPr>
                          <w:t xml:space="preserve">Администратор </w:t>
                        </w:r>
                      </w:p>
                    </w:txbxContent>
                  </v:textbox>
                </v:rect>
                <v:rect id="Rectangle 1892" o:spid="_x0000_s1203" style="position:absolute;left:30534;top:46429;width:2841;height:1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5"/>
                          </w:rPr>
                          <w:t>ИС</w:t>
                        </w:r>
                      </w:p>
                    </w:txbxContent>
                  </v:textbox>
                </v:rect>
                <v:shape id="Shape 1894" o:spid="_x0000_s1204" style="position:absolute;left:32005;top:37292;width:0;height:6892;visibility:visible;mso-wrap-style:square;v-text-anchor:top" coordsize="0,689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" path="m,689255l,e" filled="f" strokecolor="#00b050" strokeweight=".23083mm">
                  <v:stroke endcap="round"/>
                  <v:path arrowok="t" textboxrect="0,0,0,689255"/>
                </v:shape>
                <v:rect id="Rectangle 1895" o:spid="_x0000_s1205" style="position:absolute;left:63464;top:46596;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t xml:space="preserve"> </w:t>
                        </w:r>
                      </w:p>
                    </w:txbxContent>
                  </v:textbox>
                </v:rect>
                <w10:anchorlock/>
              </v:group>
            </w:pict>
          </mc:Fallback>
        </mc:AlternateContent>
      </w:r>
    </w:p>
    <w:p w:rsidR="00F757B0" w:rsidRDefault="00A239B7">
      <w:pPr>
        <w:spacing w:after="724" w:line="265" w:lineRule="auto"/>
        <w:ind w:left="157" w:right="225"/>
        <w:jc w:val="center"/>
      </w:pPr>
      <w:r>
        <w:t xml:space="preserve">Рисунок 4 – Декомпозиция IDEF0 после внедрения </w:t>
      </w:r>
    </w:p>
    <w:p w:rsidR="00F757B0" w:rsidRDefault="00A239B7">
      <w:pPr>
        <w:spacing w:line="377" w:lineRule="auto"/>
        <w:ind w:left="-15" w:right="75" w:firstLine="708"/>
      </w:pPr>
      <w:r>
        <w:t xml:space="preserve">Исходя из диаграммы на рисунке 4 можно сделать вывод, что процесс работы с договорами после внедрения автоматизированной информационной системы стал проходить намного легче и быстрее. </w:t>
      </w:r>
    </w:p>
    <w:p w:rsidR="00F757B0" w:rsidRDefault="00A239B7">
      <w:pPr>
        <w:spacing w:after="54" w:line="376" w:lineRule="auto"/>
        <w:ind w:left="-15" w:right="84" w:firstLine="708"/>
      </w:pPr>
      <w:r>
        <w:t xml:space="preserve">Разработанная информационная система обеспечивает автоматизированный учет, что приводит к снижению длительности и объема работы. Для этого информационная система имеет следующий функционал: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беспечение ввода и обработки данных о клиентах;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учет и хранение клиентов в системе;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формирование договора с использованием введенных данных;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организация работы в системе с различными правами доступа; </w:t>
      </w:r>
    </w:p>
    <w:p w:rsidR="00F757B0" w:rsidRDefault="00A239B7">
      <w:pPr>
        <w:ind w:left="718" w:right="0"/>
      </w:pPr>
      <w:r>
        <w:rPr>
          <w:rFonts w:ascii="Segoe UI Symbol" w:eastAsia="Segoe UI Symbol" w:hAnsi="Segoe UI Symbol" w:cs="Segoe UI Symbol"/>
        </w:rPr>
        <w:lastRenderedPageBreak/>
        <w:t>−</w:t>
      </w:r>
      <w:r>
        <w:rPr>
          <w:rFonts w:ascii="Arial" w:eastAsia="Arial" w:hAnsi="Arial" w:cs="Arial"/>
        </w:rPr>
        <w:t xml:space="preserve"> </w:t>
      </w:r>
      <w:r>
        <w:t xml:space="preserve">обеспечение быстрого доступа к конкретному договору. </w:t>
      </w:r>
    </w:p>
    <w:p w:rsidR="00F757B0" w:rsidRDefault="00A239B7">
      <w:pPr>
        <w:spacing w:after="542" w:line="398" w:lineRule="auto"/>
        <w:ind w:left="-15" w:right="0" w:firstLine="708"/>
      </w:pPr>
      <w:r>
        <w:t xml:space="preserve">В разработанной информационной системе решаемые задачи были реализованы соответствующим программным обеспечением. </w:t>
      </w:r>
    </w:p>
    <w:p w:rsidR="00F757B0" w:rsidRDefault="00A239B7">
      <w:pPr>
        <w:pStyle w:val="3"/>
        <w:spacing w:after="554"/>
        <w:ind w:left="32" w:right="22"/>
      </w:pPr>
      <w:bookmarkStart w:id="11" w:name="_Toc161141"/>
      <w:r>
        <w:t xml:space="preserve">1.3.3 Обоснования необходимости использования вычислительной техники для </w:t>
      </w:r>
      <w:bookmarkEnd w:id="11"/>
    </w:p>
    <w:p w:rsidR="00F757B0" w:rsidRDefault="00A239B7">
      <w:pPr>
        <w:pStyle w:val="3"/>
        <w:spacing w:after="554"/>
        <w:ind w:left="32" w:right="22"/>
      </w:pPr>
      <w:bookmarkStart w:id="12" w:name="_Toc161142"/>
      <w:r>
        <w:t xml:space="preserve">решения задач </w:t>
      </w:r>
      <w:bookmarkEnd w:id="12"/>
    </w:p>
    <w:p w:rsidR="00F757B0" w:rsidRDefault="00A239B7">
      <w:pPr>
        <w:spacing w:after="36" w:line="370" w:lineRule="auto"/>
        <w:ind w:left="-15" w:right="75" w:firstLine="708"/>
      </w:pPr>
      <w:r>
        <w:t xml:space="preserve">Рассматривая задачи автоматизации отдела договоров, основным документом является, непосредственно, договоры на предоставление услуг. Существующий на текущий момент способ учета и формирования договоров в ПАО «МАК «Вымпел» является громоздким и неэффективным, поскольку сотруднику отдела приходится использовать бумажное средство информации, а также «от руки» записывать клиентские данные. В случае, если потребуется конкретный договор, то может быть впустую потрачено много времени на его поиски. </w:t>
      </w:r>
    </w:p>
    <w:p w:rsidR="00F757B0" w:rsidRDefault="00A239B7">
      <w:pPr>
        <w:spacing w:after="200"/>
        <w:ind w:left="718" w:right="0"/>
      </w:pPr>
      <w:r>
        <w:t xml:space="preserve">В данном способе существует ряд критических недостатков: </w:t>
      </w:r>
    </w:p>
    <w:p w:rsidR="00F757B0" w:rsidRDefault="00A239B7">
      <w:pPr>
        <w:spacing w:after="150"/>
        <w:ind w:left="718" w:right="0"/>
      </w:pPr>
      <w:r>
        <w:rPr>
          <w:rFonts w:ascii="Segoe UI Symbol" w:eastAsia="Segoe UI Symbol" w:hAnsi="Segoe UI Symbol" w:cs="Segoe UI Symbol"/>
        </w:rPr>
        <w:t>−</w:t>
      </w:r>
      <w:r>
        <w:rPr>
          <w:rFonts w:ascii="Arial" w:eastAsia="Arial" w:hAnsi="Arial" w:cs="Arial"/>
        </w:rPr>
        <w:t xml:space="preserve"> </w:t>
      </w:r>
      <w:r>
        <w:t xml:space="preserve">низкая скорость выполнения формирования и учета;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ошибки при внесении в бумажный носитель данных, связанные с «человеческим фактором»; </w:t>
      </w:r>
    </w:p>
    <w:p w:rsidR="00F757B0" w:rsidRDefault="00A239B7">
      <w:pPr>
        <w:spacing w:line="360" w:lineRule="auto"/>
        <w:ind w:left="718" w:right="1577"/>
      </w:pPr>
      <w:r>
        <w:rPr>
          <w:rFonts w:ascii="Segoe UI Symbol" w:eastAsia="Segoe UI Symbol" w:hAnsi="Segoe UI Symbol" w:cs="Segoe UI Symbol"/>
        </w:rPr>
        <w:t>−</w:t>
      </w:r>
      <w:r>
        <w:rPr>
          <w:rFonts w:ascii="Arial" w:eastAsia="Arial" w:hAnsi="Arial" w:cs="Arial"/>
        </w:rPr>
        <w:t xml:space="preserve"> </w:t>
      </w:r>
      <w:r>
        <w:t xml:space="preserve">неэффективное использование рабочего времени сотрудников; </w:t>
      </w:r>
      <w:r>
        <w:rPr>
          <w:rFonts w:ascii="Segoe UI Symbol" w:eastAsia="Segoe UI Symbol" w:hAnsi="Segoe UI Symbol" w:cs="Segoe UI Symbol"/>
        </w:rPr>
        <w:t>−</w:t>
      </w:r>
      <w:r>
        <w:rPr>
          <w:rFonts w:ascii="Arial" w:eastAsia="Arial" w:hAnsi="Arial" w:cs="Arial"/>
        </w:rPr>
        <w:t xml:space="preserve"> </w:t>
      </w:r>
      <w:r>
        <w:t xml:space="preserve">большой поток документов на бумажных носителях. </w:t>
      </w:r>
    </w:p>
    <w:p w:rsidR="00F757B0" w:rsidRDefault="00A239B7">
      <w:pPr>
        <w:spacing w:line="372" w:lineRule="auto"/>
        <w:ind w:left="-15" w:right="76" w:firstLine="708"/>
      </w:pPr>
      <w:r>
        <w:t xml:space="preserve">Как результат предлагаемой автоматизации, предполагается своевременно заносить клиентские данные в информационную систему хранения и формирования договоров, а в свою очередь, сама информационная система. Будет формировать договора на основе введенных данных, что сэкономит значительное количество времени, которое пригодится для выполнения остальных работ в наилучшем качестве. </w:t>
      </w:r>
    </w:p>
    <w:p w:rsidR="00F757B0" w:rsidRDefault="00A239B7">
      <w:pPr>
        <w:spacing w:line="377" w:lineRule="auto"/>
        <w:ind w:left="-15" w:right="0" w:firstLine="708"/>
      </w:pPr>
      <w:r>
        <w:lastRenderedPageBreak/>
        <w:t xml:space="preserve">Таким образом, ежедневные временные затраты на выполнение рассмотренных процессов сократятся более чем в 2 раза, что позволит увеличить производительность работы сотрудников предприятия ПАО «МАК «Вымпел». </w:t>
      </w:r>
    </w:p>
    <w:p w:rsidR="00F757B0" w:rsidRDefault="00A239B7">
      <w:pPr>
        <w:spacing w:after="26" w:line="396" w:lineRule="auto"/>
        <w:ind w:left="-15" w:right="0" w:firstLine="708"/>
      </w:pPr>
      <w:r>
        <w:t xml:space="preserve">Также можно привести другие преимущества автоматизации рассматриваемого бизнес-процесса: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обеспечение централизованного хранения данных;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надежность хранения данных;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удобный процесс формирования договора; </w:t>
      </w:r>
    </w:p>
    <w:p w:rsidR="00F757B0" w:rsidRDefault="00A239B7">
      <w:pPr>
        <w:spacing w:line="360" w:lineRule="auto"/>
        <w:ind w:left="718" w:right="4796"/>
      </w:pPr>
      <w:r>
        <w:rPr>
          <w:rFonts w:ascii="Segoe UI Symbol" w:eastAsia="Segoe UI Symbol" w:hAnsi="Segoe UI Symbol" w:cs="Segoe UI Symbol"/>
        </w:rPr>
        <w:t>−</w:t>
      </w:r>
      <w:r>
        <w:rPr>
          <w:rFonts w:ascii="Arial" w:eastAsia="Arial" w:hAnsi="Arial" w:cs="Arial"/>
        </w:rPr>
        <w:t xml:space="preserve"> </w:t>
      </w:r>
      <w:r>
        <w:t xml:space="preserve">оперативная обработка данных; </w:t>
      </w:r>
      <w:r>
        <w:rPr>
          <w:rFonts w:ascii="Segoe UI Symbol" w:eastAsia="Segoe UI Symbol" w:hAnsi="Segoe UI Symbol" w:cs="Segoe UI Symbol"/>
        </w:rPr>
        <w:t>−</w:t>
      </w:r>
      <w:r>
        <w:rPr>
          <w:rFonts w:ascii="Arial" w:eastAsia="Arial" w:hAnsi="Arial" w:cs="Arial"/>
        </w:rPr>
        <w:t xml:space="preserve"> </w:t>
      </w:r>
      <w:r>
        <w:t xml:space="preserve">быстрый доступ к нужному договору; </w:t>
      </w:r>
      <w:r>
        <w:rPr>
          <w:rFonts w:ascii="Segoe UI Symbol" w:eastAsia="Segoe UI Symbol" w:hAnsi="Segoe UI Symbol" w:cs="Segoe UI Symbol"/>
        </w:rPr>
        <w:t>−</w:t>
      </w:r>
      <w:r>
        <w:rPr>
          <w:rFonts w:ascii="Arial" w:eastAsia="Arial" w:hAnsi="Arial" w:cs="Arial"/>
        </w:rPr>
        <w:t xml:space="preserve"> </w:t>
      </w:r>
      <w:r>
        <w:t xml:space="preserve">система авторизации. </w:t>
      </w:r>
    </w:p>
    <w:p w:rsidR="00F757B0" w:rsidRDefault="00A239B7">
      <w:pPr>
        <w:spacing w:after="249" w:line="396" w:lineRule="auto"/>
        <w:ind w:left="-15" w:right="0" w:firstLine="708"/>
      </w:pPr>
      <w:r>
        <w:t xml:space="preserve">Основным документом в рассматриваемой задачи является сам договор на предоставление услуг. Схема документооборота оформления договора приведена на рисунке 5. </w:t>
      </w:r>
    </w:p>
    <w:p w:rsidR="00F757B0" w:rsidRDefault="00A239B7">
      <w:pPr>
        <w:spacing w:after="165" w:line="259" w:lineRule="auto"/>
        <w:ind w:left="366" w:right="0" w:firstLine="0"/>
        <w:jc w:val="left"/>
      </w:pPr>
      <w:r>
        <w:rPr>
          <w:rFonts w:ascii="Calibri" w:eastAsia="Calibri" w:hAnsi="Calibri" w:cs="Calibri"/>
          <w:noProof/>
          <w:sz w:val="22"/>
        </w:rPr>
        <w:lastRenderedPageBreak/>
        <mc:AlternateContent>
          <mc:Choice Requires="wpg">
            <w:drawing>
              <wp:inline distT="0" distB="0" distL="0" distR="0" wp14:anchorId="75C6D6CC" wp14:editId="682B50C2">
                <wp:extent cx="6289355" cy="4858513"/>
                <wp:effectExtent l="0" t="0" r="0" b="0"/>
                <wp:docPr id="121195" name="Group 121195"/>
                <wp:cNvGraphicFramePr/>
                <a:graphic xmlns:a="http://schemas.openxmlformats.org/drawingml/2006/main">
                  <a:graphicData uri="http://schemas.microsoft.com/office/word/2010/wordprocessingGroup">
                    <wpg:wgp>
                      <wpg:cNvGrpSpPr/>
                      <wpg:grpSpPr>
                        <a:xfrm>
                          <a:off x="0" y="0"/>
                          <a:ext cx="6289355" cy="4858513"/>
                          <a:chOff x="0" y="0"/>
                          <a:chExt cx="6289355" cy="4858513"/>
                        </a:xfrm>
                      </wpg:grpSpPr>
                      <wps:wsp>
                        <wps:cNvPr id="2050" name="Shape 2050"/>
                        <wps:cNvSpPr/>
                        <wps:spPr>
                          <a:xfrm>
                            <a:off x="1601196" y="0"/>
                            <a:ext cx="0" cy="4803599"/>
                          </a:xfrm>
                          <a:custGeom>
                            <a:avLst/>
                            <a:gdLst/>
                            <a:ahLst/>
                            <a:cxnLst/>
                            <a:rect l="0" t="0" r="0" b="0"/>
                            <a:pathLst>
                              <a:path h="4803599">
                                <a:moveTo>
                                  <a:pt x="0" y="0"/>
                                </a:moveTo>
                                <a:lnTo>
                                  <a:pt x="0" y="4803599"/>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2" name="Shape 2052"/>
                        <wps:cNvSpPr/>
                        <wps:spPr>
                          <a:xfrm>
                            <a:off x="3202348" y="0"/>
                            <a:ext cx="30676" cy="4803600"/>
                          </a:xfrm>
                          <a:custGeom>
                            <a:avLst/>
                            <a:gdLst/>
                            <a:ahLst/>
                            <a:cxnLst/>
                            <a:rect l="0" t="0" r="0" b="0"/>
                            <a:pathLst>
                              <a:path w="30676" h="4803600">
                                <a:moveTo>
                                  <a:pt x="0" y="0"/>
                                </a:moveTo>
                                <a:lnTo>
                                  <a:pt x="30676" y="480360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4" name="Shape 2054"/>
                        <wps:cNvSpPr/>
                        <wps:spPr>
                          <a:xfrm>
                            <a:off x="4803501" y="0"/>
                            <a:ext cx="0" cy="4793746"/>
                          </a:xfrm>
                          <a:custGeom>
                            <a:avLst/>
                            <a:gdLst/>
                            <a:ahLst/>
                            <a:cxnLst/>
                            <a:rect l="0" t="0" r="0" b="0"/>
                            <a:pathLst>
                              <a:path h="4793746">
                                <a:moveTo>
                                  <a:pt x="0" y="0"/>
                                </a:moveTo>
                                <a:lnTo>
                                  <a:pt x="0" y="4793746"/>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5" name="Shape 2055"/>
                        <wps:cNvSpPr/>
                        <wps:spPr>
                          <a:xfrm>
                            <a:off x="0" y="496218"/>
                            <a:ext cx="6232242" cy="0"/>
                          </a:xfrm>
                          <a:custGeom>
                            <a:avLst/>
                            <a:gdLst/>
                            <a:ahLst/>
                            <a:cxnLst/>
                            <a:rect l="0" t="0" r="0" b="0"/>
                            <a:pathLst>
                              <a:path w="6232242">
                                <a:moveTo>
                                  <a:pt x="0" y="0"/>
                                </a:moveTo>
                                <a:lnTo>
                                  <a:pt x="6232242"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6" name="Shape 2056"/>
                        <wps:cNvSpPr/>
                        <wps:spPr>
                          <a:xfrm>
                            <a:off x="0" y="1551919"/>
                            <a:ext cx="6232241" cy="0"/>
                          </a:xfrm>
                          <a:custGeom>
                            <a:avLst/>
                            <a:gdLst/>
                            <a:ahLst/>
                            <a:cxnLst/>
                            <a:rect l="0" t="0" r="0" b="0"/>
                            <a:pathLst>
                              <a:path w="6232241">
                                <a:moveTo>
                                  <a:pt x="0" y="0"/>
                                </a:moveTo>
                                <a:lnTo>
                                  <a:pt x="6232241"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7" name="Shape 2057"/>
                        <wps:cNvSpPr/>
                        <wps:spPr>
                          <a:xfrm>
                            <a:off x="0" y="2586502"/>
                            <a:ext cx="6232241" cy="0"/>
                          </a:xfrm>
                          <a:custGeom>
                            <a:avLst/>
                            <a:gdLst/>
                            <a:ahLst/>
                            <a:cxnLst/>
                            <a:rect l="0" t="0" r="0" b="0"/>
                            <a:pathLst>
                              <a:path w="6232241">
                                <a:moveTo>
                                  <a:pt x="0" y="0"/>
                                </a:moveTo>
                                <a:lnTo>
                                  <a:pt x="6232241"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59" name="Shape 2059"/>
                        <wps:cNvSpPr/>
                        <wps:spPr>
                          <a:xfrm>
                            <a:off x="0" y="0"/>
                            <a:ext cx="1601196" cy="496218"/>
                          </a:xfrm>
                          <a:custGeom>
                            <a:avLst/>
                            <a:gdLst/>
                            <a:ahLst/>
                            <a:cxnLst/>
                            <a:rect l="0" t="0" r="0" b="0"/>
                            <a:pathLst>
                              <a:path w="1601196" h="496218">
                                <a:moveTo>
                                  <a:pt x="0" y="0"/>
                                </a:moveTo>
                                <a:lnTo>
                                  <a:pt x="1601196" y="496218"/>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60" name="Rectangle 2060"/>
                        <wps:cNvSpPr/>
                        <wps:spPr>
                          <a:xfrm>
                            <a:off x="765294" y="82405"/>
                            <a:ext cx="910240" cy="150088"/>
                          </a:xfrm>
                          <a:prstGeom prst="rect">
                            <a:avLst/>
                          </a:prstGeom>
                          <a:ln>
                            <a:noFill/>
                          </a:ln>
                        </wps:spPr>
                        <wps:txbx>
                          <w:txbxContent>
                            <w:p w:rsidR="00A239B7" w:rsidRDefault="00A239B7">
                              <w:pPr>
                                <w:spacing w:after="160" w:line="259" w:lineRule="auto"/>
                                <w:ind w:left="0" w:right="0" w:firstLine="0"/>
                                <w:jc w:val="left"/>
                              </w:pPr>
                              <w:r>
                                <w:rPr>
                                  <w:sz w:val="20"/>
                                </w:rPr>
                                <w:t>Исполнитель</w:t>
                              </w:r>
                            </w:p>
                          </w:txbxContent>
                        </wps:txbx>
                        <wps:bodyPr horzOverflow="overflow" vert="horz" lIns="0" tIns="0" rIns="0" bIns="0" rtlCol="0">
                          <a:noAutofit/>
                        </wps:bodyPr>
                      </wps:wsp>
                      <wps:wsp>
                        <wps:cNvPr id="2061" name="Rectangle 2061"/>
                        <wps:cNvSpPr/>
                        <wps:spPr>
                          <a:xfrm>
                            <a:off x="203305" y="355431"/>
                            <a:ext cx="645127" cy="149826"/>
                          </a:xfrm>
                          <a:prstGeom prst="rect">
                            <a:avLst/>
                          </a:prstGeom>
                          <a:ln>
                            <a:noFill/>
                          </a:ln>
                        </wps:spPr>
                        <wps:txbx>
                          <w:txbxContent>
                            <w:p w:rsidR="00A239B7" w:rsidRDefault="00A239B7">
                              <w:pPr>
                                <w:spacing w:after="160" w:line="259" w:lineRule="auto"/>
                                <w:ind w:left="0" w:right="0" w:firstLine="0"/>
                                <w:jc w:val="left"/>
                              </w:pPr>
                              <w:r>
                                <w:rPr>
                                  <w:sz w:val="20"/>
                                </w:rPr>
                                <w:t>Действие</w:t>
                              </w:r>
                            </w:p>
                          </w:txbxContent>
                        </wps:txbx>
                        <wps:bodyPr horzOverflow="overflow" vert="horz" lIns="0" tIns="0" rIns="0" bIns="0" rtlCol="0">
                          <a:noAutofit/>
                        </wps:bodyPr>
                      </wps:wsp>
                      <wps:wsp>
                        <wps:cNvPr id="2062" name="Rectangle 2062"/>
                        <wps:cNvSpPr/>
                        <wps:spPr>
                          <a:xfrm>
                            <a:off x="2085583" y="177563"/>
                            <a:ext cx="755646" cy="150089"/>
                          </a:xfrm>
                          <a:prstGeom prst="rect">
                            <a:avLst/>
                          </a:prstGeom>
                          <a:ln>
                            <a:noFill/>
                          </a:ln>
                        </wps:spPr>
                        <wps:txbx>
                          <w:txbxContent>
                            <w:p w:rsidR="00A239B7" w:rsidRDefault="00A239B7">
                              <w:pPr>
                                <w:spacing w:after="160" w:line="259" w:lineRule="auto"/>
                                <w:ind w:left="0" w:right="0" w:firstLine="0"/>
                                <w:jc w:val="left"/>
                              </w:pPr>
                              <w:r>
                                <w:rPr>
                                  <w:sz w:val="20"/>
                                </w:rPr>
                                <w:t>Сотрудник</w:t>
                              </w:r>
                            </w:p>
                          </w:txbxContent>
                        </wps:txbx>
                        <wps:bodyPr horzOverflow="overflow" vert="horz" lIns="0" tIns="0" rIns="0" bIns="0" rtlCol="0">
                          <a:noAutofit/>
                        </wps:bodyPr>
                      </wps:wsp>
                      <wps:wsp>
                        <wps:cNvPr id="2063" name="Rectangle 2063"/>
                        <wps:cNvSpPr/>
                        <wps:spPr>
                          <a:xfrm>
                            <a:off x="3821258" y="204503"/>
                            <a:ext cx="506679" cy="150088"/>
                          </a:xfrm>
                          <a:prstGeom prst="rect">
                            <a:avLst/>
                          </a:prstGeom>
                          <a:ln>
                            <a:noFill/>
                          </a:ln>
                        </wps:spPr>
                        <wps:txbx>
                          <w:txbxContent>
                            <w:p w:rsidR="00A239B7" w:rsidRDefault="00A239B7">
                              <w:pPr>
                                <w:spacing w:after="160" w:line="259" w:lineRule="auto"/>
                                <w:ind w:left="0" w:right="0" w:firstLine="0"/>
                                <w:jc w:val="left"/>
                              </w:pPr>
                              <w:r>
                                <w:rPr>
                                  <w:sz w:val="20"/>
                                </w:rPr>
                                <w:t>Клиент</w:t>
                              </w:r>
                            </w:p>
                          </w:txbxContent>
                        </wps:txbx>
                        <wps:bodyPr horzOverflow="overflow" vert="horz" lIns="0" tIns="0" rIns="0" bIns="0" rtlCol="0">
                          <a:noAutofit/>
                        </wps:bodyPr>
                      </wps:wsp>
                      <wps:wsp>
                        <wps:cNvPr id="2064" name="Shape 2064"/>
                        <wps:cNvSpPr/>
                        <wps:spPr>
                          <a:xfrm>
                            <a:off x="3349993" y="1668804"/>
                            <a:ext cx="1293262" cy="808375"/>
                          </a:xfrm>
                          <a:custGeom>
                            <a:avLst/>
                            <a:gdLst/>
                            <a:ahLst/>
                            <a:cxnLst/>
                            <a:rect l="0" t="0" r="0" b="0"/>
                            <a:pathLst>
                              <a:path w="1293262" h="808375">
                                <a:moveTo>
                                  <a:pt x="0" y="0"/>
                                </a:moveTo>
                                <a:lnTo>
                                  <a:pt x="1293262" y="0"/>
                                </a:lnTo>
                                <a:lnTo>
                                  <a:pt x="1293262" y="678975"/>
                                </a:lnTo>
                                <a:cubicBezTo>
                                  <a:pt x="1097126" y="549663"/>
                                  <a:pt x="842767" y="549663"/>
                                  <a:pt x="646631" y="678975"/>
                                </a:cubicBezTo>
                                <a:cubicBezTo>
                                  <a:pt x="450495" y="808375"/>
                                  <a:pt x="196136" y="808375"/>
                                  <a:pt x="0" y="678975"/>
                                </a:cubicBezTo>
                                <a:lnTo>
                                  <a:pt x="0" y="0"/>
                                </a:lnTo>
                                <a:close/>
                              </a:path>
                            </a:pathLst>
                          </a:custGeom>
                          <a:ln w="0" cap="rnd">
                            <a:round/>
                          </a:ln>
                        </wps:spPr>
                        <wps:style>
                          <a:lnRef idx="0">
                            <a:srgbClr val="000000">
                              <a:alpha val="0"/>
                            </a:srgbClr>
                          </a:lnRef>
                          <a:fillRef idx="1">
                            <a:srgbClr val="B7DDE8"/>
                          </a:fillRef>
                          <a:effectRef idx="0">
                            <a:scrgbClr r="0" g="0" b="0"/>
                          </a:effectRef>
                          <a:fontRef idx="none"/>
                        </wps:style>
                        <wps:bodyPr/>
                      </wps:wsp>
                      <wps:wsp>
                        <wps:cNvPr id="2065" name="Shape 2065"/>
                        <wps:cNvSpPr/>
                        <wps:spPr>
                          <a:xfrm>
                            <a:off x="3349993" y="1668804"/>
                            <a:ext cx="1293262" cy="808375"/>
                          </a:xfrm>
                          <a:custGeom>
                            <a:avLst/>
                            <a:gdLst/>
                            <a:ahLst/>
                            <a:cxnLst/>
                            <a:rect l="0" t="0" r="0" b="0"/>
                            <a:pathLst>
                              <a:path w="1293262" h="808375">
                                <a:moveTo>
                                  <a:pt x="0" y="678975"/>
                                </a:moveTo>
                                <a:lnTo>
                                  <a:pt x="0" y="0"/>
                                </a:lnTo>
                                <a:lnTo>
                                  <a:pt x="1293262" y="0"/>
                                </a:lnTo>
                                <a:lnTo>
                                  <a:pt x="1293262" y="678975"/>
                                </a:lnTo>
                                <a:cubicBezTo>
                                  <a:pt x="1097126" y="549663"/>
                                  <a:pt x="842767" y="549663"/>
                                  <a:pt x="646631" y="678975"/>
                                </a:cubicBezTo>
                                <a:cubicBezTo>
                                  <a:pt x="450495" y="808375"/>
                                  <a:pt x="196136" y="808375"/>
                                  <a:pt x="0" y="678975"/>
                                </a:cubicBezTo>
                                <a:close/>
                              </a:path>
                            </a:pathLst>
                          </a:custGeom>
                          <a:ln w="2086" cap="rnd">
                            <a:round/>
                          </a:ln>
                        </wps:spPr>
                        <wps:style>
                          <a:lnRef idx="1">
                            <a:srgbClr val="000000"/>
                          </a:lnRef>
                          <a:fillRef idx="0">
                            <a:srgbClr val="000000">
                              <a:alpha val="0"/>
                            </a:srgbClr>
                          </a:fillRef>
                          <a:effectRef idx="0">
                            <a:scrgbClr r="0" g="0" b="0"/>
                          </a:effectRef>
                          <a:fontRef idx="none"/>
                        </wps:style>
                        <wps:bodyPr/>
                      </wps:wsp>
                      <wps:wsp>
                        <wps:cNvPr id="2066" name="Rectangle 2066"/>
                        <wps:cNvSpPr/>
                        <wps:spPr>
                          <a:xfrm>
                            <a:off x="3706027" y="1837132"/>
                            <a:ext cx="812297" cy="149825"/>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 на </w:t>
                              </w:r>
                            </w:p>
                          </w:txbxContent>
                        </wps:txbx>
                        <wps:bodyPr horzOverflow="overflow" vert="horz" lIns="0" tIns="0" rIns="0" bIns="0" rtlCol="0">
                          <a:noAutofit/>
                        </wps:bodyPr>
                      </wps:wsp>
                      <wps:wsp>
                        <wps:cNvPr id="2067" name="Rectangle 2067"/>
                        <wps:cNvSpPr/>
                        <wps:spPr>
                          <a:xfrm>
                            <a:off x="3428899" y="1982979"/>
                            <a:ext cx="1514262" cy="150088"/>
                          </a:xfrm>
                          <a:prstGeom prst="rect">
                            <a:avLst/>
                          </a:prstGeom>
                          <a:ln>
                            <a:noFill/>
                          </a:ln>
                        </wps:spPr>
                        <wps:txbx>
                          <w:txbxContent>
                            <w:p w:rsidR="00A239B7" w:rsidRDefault="00A239B7">
                              <w:pPr>
                                <w:spacing w:after="160" w:line="259" w:lineRule="auto"/>
                                <w:ind w:left="0" w:right="0" w:firstLine="0"/>
                                <w:jc w:val="left"/>
                              </w:pPr>
                              <w:r>
                                <w:rPr>
                                  <w:sz w:val="20"/>
                                </w:rPr>
                                <w:t>предоставление услуг</w:t>
                              </w:r>
                            </w:p>
                          </w:txbxContent>
                        </wps:txbx>
                        <wps:bodyPr horzOverflow="overflow" vert="horz" lIns="0" tIns="0" rIns="0" bIns="0" rtlCol="0">
                          <a:noAutofit/>
                        </wps:bodyPr>
                      </wps:wsp>
                      <wps:wsp>
                        <wps:cNvPr id="2069" name="Shape 2069"/>
                        <wps:cNvSpPr/>
                        <wps:spPr>
                          <a:xfrm>
                            <a:off x="6232242" y="0"/>
                            <a:ext cx="0" cy="4803599"/>
                          </a:xfrm>
                          <a:custGeom>
                            <a:avLst/>
                            <a:gdLst/>
                            <a:ahLst/>
                            <a:cxnLst/>
                            <a:rect l="0" t="0" r="0" b="0"/>
                            <a:pathLst>
                              <a:path h="4803599">
                                <a:moveTo>
                                  <a:pt x="0" y="0"/>
                                </a:moveTo>
                                <a:lnTo>
                                  <a:pt x="0" y="4803599"/>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70" name="Shape 2070"/>
                        <wps:cNvSpPr/>
                        <wps:spPr>
                          <a:xfrm>
                            <a:off x="1768133" y="2814363"/>
                            <a:ext cx="1293262" cy="808375"/>
                          </a:xfrm>
                          <a:custGeom>
                            <a:avLst/>
                            <a:gdLst/>
                            <a:ahLst/>
                            <a:cxnLst/>
                            <a:rect l="0" t="0" r="0" b="0"/>
                            <a:pathLst>
                              <a:path w="1293262" h="808375">
                                <a:moveTo>
                                  <a:pt x="0" y="0"/>
                                </a:moveTo>
                                <a:lnTo>
                                  <a:pt x="1293262" y="0"/>
                                </a:lnTo>
                                <a:lnTo>
                                  <a:pt x="1293262" y="678976"/>
                                </a:lnTo>
                                <a:cubicBezTo>
                                  <a:pt x="1097126" y="549664"/>
                                  <a:pt x="842767" y="549664"/>
                                  <a:pt x="646631" y="678976"/>
                                </a:cubicBezTo>
                                <a:cubicBezTo>
                                  <a:pt x="450495" y="808375"/>
                                  <a:pt x="196136" y="808375"/>
                                  <a:pt x="0" y="678976"/>
                                </a:cubicBezTo>
                                <a:lnTo>
                                  <a:pt x="0" y="0"/>
                                </a:lnTo>
                                <a:close/>
                              </a:path>
                            </a:pathLst>
                          </a:custGeom>
                          <a:ln w="0" cap="rnd">
                            <a:round/>
                          </a:ln>
                        </wps:spPr>
                        <wps:style>
                          <a:lnRef idx="0">
                            <a:srgbClr val="000000">
                              <a:alpha val="0"/>
                            </a:srgbClr>
                          </a:lnRef>
                          <a:fillRef idx="1">
                            <a:srgbClr val="B7DDE8"/>
                          </a:fillRef>
                          <a:effectRef idx="0">
                            <a:scrgbClr r="0" g="0" b="0"/>
                          </a:effectRef>
                          <a:fontRef idx="none"/>
                        </wps:style>
                        <wps:bodyPr/>
                      </wps:wsp>
                      <wps:wsp>
                        <wps:cNvPr id="2071" name="Shape 2071"/>
                        <wps:cNvSpPr/>
                        <wps:spPr>
                          <a:xfrm>
                            <a:off x="1768133" y="2814363"/>
                            <a:ext cx="1293262" cy="808375"/>
                          </a:xfrm>
                          <a:custGeom>
                            <a:avLst/>
                            <a:gdLst/>
                            <a:ahLst/>
                            <a:cxnLst/>
                            <a:rect l="0" t="0" r="0" b="0"/>
                            <a:pathLst>
                              <a:path w="1293262" h="808375">
                                <a:moveTo>
                                  <a:pt x="0" y="678976"/>
                                </a:moveTo>
                                <a:lnTo>
                                  <a:pt x="0" y="0"/>
                                </a:lnTo>
                                <a:lnTo>
                                  <a:pt x="1293262" y="0"/>
                                </a:lnTo>
                                <a:lnTo>
                                  <a:pt x="1293262" y="678976"/>
                                </a:lnTo>
                                <a:cubicBezTo>
                                  <a:pt x="1097126" y="549664"/>
                                  <a:pt x="842767" y="549664"/>
                                  <a:pt x="646631" y="678976"/>
                                </a:cubicBezTo>
                                <a:cubicBezTo>
                                  <a:pt x="450495" y="808375"/>
                                  <a:pt x="196136" y="808375"/>
                                  <a:pt x="0" y="678976"/>
                                </a:cubicBezTo>
                                <a:close/>
                              </a:path>
                            </a:pathLst>
                          </a:custGeom>
                          <a:ln w="2086" cap="rnd">
                            <a:round/>
                          </a:ln>
                        </wps:spPr>
                        <wps:style>
                          <a:lnRef idx="1">
                            <a:srgbClr val="000000"/>
                          </a:lnRef>
                          <a:fillRef idx="0">
                            <a:srgbClr val="000000">
                              <a:alpha val="0"/>
                            </a:srgbClr>
                          </a:fillRef>
                          <a:effectRef idx="0">
                            <a:scrgbClr r="0" g="0" b="0"/>
                          </a:effectRef>
                          <a:fontRef idx="none"/>
                        </wps:style>
                        <wps:bodyPr/>
                      </wps:wsp>
                      <wps:wsp>
                        <wps:cNvPr id="2072" name="Rectangle 2072"/>
                        <wps:cNvSpPr/>
                        <wps:spPr>
                          <a:xfrm>
                            <a:off x="2122516" y="2983845"/>
                            <a:ext cx="812237" cy="150088"/>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 на </w:t>
                              </w:r>
                            </w:p>
                          </w:txbxContent>
                        </wps:txbx>
                        <wps:bodyPr horzOverflow="overflow" vert="horz" lIns="0" tIns="0" rIns="0" bIns="0" rtlCol="0">
                          <a:noAutofit/>
                        </wps:bodyPr>
                      </wps:wsp>
                      <wps:wsp>
                        <wps:cNvPr id="2073" name="Rectangle 2073"/>
                        <wps:cNvSpPr/>
                        <wps:spPr>
                          <a:xfrm>
                            <a:off x="1845301" y="3130103"/>
                            <a:ext cx="1520037" cy="150088"/>
                          </a:xfrm>
                          <a:prstGeom prst="rect">
                            <a:avLst/>
                          </a:prstGeom>
                          <a:ln>
                            <a:noFill/>
                          </a:ln>
                        </wps:spPr>
                        <wps:txbx>
                          <w:txbxContent>
                            <w:p w:rsidR="00A239B7" w:rsidRDefault="00A239B7">
                              <w:pPr>
                                <w:spacing w:after="160" w:line="259" w:lineRule="auto"/>
                                <w:ind w:left="0" w:right="0" w:firstLine="0"/>
                                <w:jc w:val="left"/>
                              </w:pPr>
                              <w:r>
                                <w:rPr>
                                  <w:sz w:val="20"/>
                                </w:rPr>
                                <w:t>предоставление услуг</w:t>
                              </w:r>
                            </w:p>
                          </w:txbxContent>
                        </wps:txbx>
                        <wps:bodyPr horzOverflow="overflow" vert="horz" lIns="0" tIns="0" rIns="0" bIns="0" rtlCol="0">
                          <a:noAutofit/>
                        </wps:bodyPr>
                      </wps:wsp>
                      <wps:wsp>
                        <wps:cNvPr id="2074" name="Shape 2074"/>
                        <wps:cNvSpPr/>
                        <wps:spPr>
                          <a:xfrm>
                            <a:off x="3349993" y="3941412"/>
                            <a:ext cx="1293262" cy="808299"/>
                          </a:xfrm>
                          <a:custGeom>
                            <a:avLst/>
                            <a:gdLst/>
                            <a:ahLst/>
                            <a:cxnLst/>
                            <a:rect l="0" t="0" r="0" b="0"/>
                            <a:pathLst>
                              <a:path w="1293262" h="808299">
                                <a:moveTo>
                                  <a:pt x="0" y="0"/>
                                </a:moveTo>
                                <a:lnTo>
                                  <a:pt x="1293262" y="0"/>
                                </a:lnTo>
                                <a:lnTo>
                                  <a:pt x="1293262" y="678967"/>
                                </a:lnTo>
                                <a:cubicBezTo>
                                  <a:pt x="1097126" y="549646"/>
                                  <a:pt x="842767" y="549646"/>
                                  <a:pt x="646631" y="678967"/>
                                </a:cubicBezTo>
                                <a:cubicBezTo>
                                  <a:pt x="450495" y="808299"/>
                                  <a:pt x="196136" y="808299"/>
                                  <a:pt x="0" y="678967"/>
                                </a:cubicBezTo>
                                <a:lnTo>
                                  <a:pt x="0" y="0"/>
                                </a:lnTo>
                                <a:close/>
                              </a:path>
                            </a:pathLst>
                          </a:custGeom>
                          <a:ln w="0" cap="rnd">
                            <a:round/>
                          </a:ln>
                        </wps:spPr>
                        <wps:style>
                          <a:lnRef idx="0">
                            <a:srgbClr val="000000">
                              <a:alpha val="0"/>
                            </a:srgbClr>
                          </a:lnRef>
                          <a:fillRef idx="1">
                            <a:srgbClr val="B7DDE8"/>
                          </a:fillRef>
                          <a:effectRef idx="0">
                            <a:scrgbClr r="0" g="0" b="0"/>
                          </a:effectRef>
                          <a:fontRef idx="none"/>
                        </wps:style>
                        <wps:bodyPr/>
                      </wps:wsp>
                      <wps:wsp>
                        <wps:cNvPr id="2075" name="Shape 2075"/>
                        <wps:cNvSpPr/>
                        <wps:spPr>
                          <a:xfrm>
                            <a:off x="3349993" y="3941412"/>
                            <a:ext cx="1293262" cy="808299"/>
                          </a:xfrm>
                          <a:custGeom>
                            <a:avLst/>
                            <a:gdLst/>
                            <a:ahLst/>
                            <a:cxnLst/>
                            <a:rect l="0" t="0" r="0" b="0"/>
                            <a:pathLst>
                              <a:path w="1293262" h="808299">
                                <a:moveTo>
                                  <a:pt x="0" y="678967"/>
                                </a:moveTo>
                                <a:lnTo>
                                  <a:pt x="0" y="0"/>
                                </a:lnTo>
                                <a:lnTo>
                                  <a:pt x="1293262" y="0"/>
                                </a:lnTo>
                                <a:lnTo>
                                  <a:pt x="1293262" y="678967"/>
                                </a:lnTo>
                                <a:cubicBezTo>
                                  <a:pt x="1097126" y="549646"/>
                                  <a:pt x="842767" y="549646"/>
                                  <a:pt x="646631" y="678967"/>
                                </a:cubicBezTo>
                                <a:cubicBezTo>
                                  <a:pt x="450495" y="808299"/>
                                  <a:pt x="196136" y="808299"/>
                                  <a:pt x="0" y="678967"/>
                                </a:cubicBezTo>
                                <a:close/>
                              </a:path>
                            </a:pathLst>
                          </a:custGeom>
                          <a:ln w="2086" cap="rnd">
                            <a:round/>
                          </a:ln>
                        </wps:spPr>
                        <wps:style>
                          <a:lnRef idx="1">
                            <a:srgbClr val="000000"/>
                          </a:lnRef>
                          <a:fillRef idx="0">
                            <a:srgbClr val="000000">
                              <a:alpha val="0"/>
                            </a:srgbClr>
                          </a:fillRef>
                          <a:effectRef idx="0">
                            <a:scrgbClr r="0" g="0" b="0"/>
                          </a:effectRef>
                          <a:fontRef idx="none"/>
                        </wps:style>
                        <wps:bodyPr/>
                      </wps:wsp>
                      <wps:wsp>
                        <wps:cNvPr id="2076" name="Rectangle 2076"/>
                        <wps:cNvSpPr/>
                        <wps:spPr>
                          <a:xfrm>
                            <a:off x="3706027" y="4039311"/>
                            <a:ext cx="812237" cy="150088"/>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 на </w:t>
                              </w:r>
                            </w:p>
                          </w:txbxContent>
                        </wps:txbx>
                        <wps:bodyPr horzOverflow="overflow" vert="horz" lIns="0" tIns="0" rIns="0" bIns="0" rtlCol="0">
                          <a:noAutofit/>
                        </wps:bodyPr>
                      </wps:wsp>
                      <wps:wsp>
                        <wps:cNvPr id="2077" name="Rectangle 2077"/>
                        <wps:cNvSpPr/>
                        <wps:spPr>
                          <a:xfrm>
                            <a:off x="3428899" y="4185526"/>
                            <a:ext cx="1548579" cy="150088"/>
                          </a:xfrm>
                          <a:prstGeom prst="rect">
                            <a:avLst/>
                          </a:prstGeom>
                          <a:ln>
                            <a:noFill/>
                          </a:ln>
                        </wps:spPr>
                        <wps:txbx>
                          <w:txbxContent>
                            <w:p w:rsidR="00A239B7" w:rsidRDefault="00A239B7">
                              <w:pPr>
                                <w:spacing w:after="160" w:line="259" w:lineRule="auto"/>
                                <w:ind w:left="0" w:right="0" w:firstLine="0"/>
                                <w:jc w:val="left"/>
                              </w:pPr>
                              <w:r>
                                <w:rPr>
                                  <w:sz w:val="20"/>
                                </w:rPr>
                                <w:t xml:space="preserve">предоставление услуг </w:t>
                              </w:r>
                            </w:p>
                          </w:txbxContent>
                        </wps:txbx>
                        <wps:bodyPr horzOverflow="overflow" vert="horz" lIns="0" tIns="0" rIns="0" bIns="0" rtlCol="0">
                          <a:noAutofit/>
                        </wps:bodyPr>
                      </wps:wsp>
                      <wps:wsp>
                        <wps:cNvPr id="120884" name="Rectangle 120884"/>
                        <wps:cNvSpPr/>
                        <wps:spPr>
                          <a:xfrm>
                            <a:off x="4164350" y="4331741"/>
                            <a:ext cx="54941" cy="150088"/>
                          </a:xfrm>
                          <a:prstGeom prst="rect">
                            <a:avLst/>
                          </a:prstGeom>
                          <a:ln>
                            <a:noFill/>
                          </a:ln>
                        </wps:spPr>
                        <wps:txbx>
                          <w:txbxContent>
                            <w:p w:rsidR="00A239B7" w:rsidRDefault="00A239B7">
                              <w:pPr>
                                <w:spacing w:after="160" w:line="259" w:lineRule="auto"/>
                                <w:ind w:left="0" w:right="0" w:firstLine="0"/>
                                <w:jc w:val="left"/>
                              </w:pPr>
                              <w:r>
                                <w:rPr>
                                  <w:sz w:val="20"/>
                                </w:rPr>
                                <w:t>)</w:t>
                              </w:r>
                            </w:p>
                          </w:txbxContent>
                        </wps:txbx>
                        <wps:bodyPr horzOverflow="overflow" vert="horz" lIns="0" tIns="0" rIns="0" bIns="0" rtlCol="0">
                          <a:noAutofit/>
                        </wps:bodyPr>
                      </wps:wsp>
                      <wps:wsp>
                        <wps:cNvPr id="120885" name="Rectangle 120885"/>
                        <wps:cNvSpPr/>
                        <wps:spPr>
                          <a:xfrm>
                            <a:off x="3832265" y="4331741"/>
                            <a:ext cx="439693" cy="150088"/>
                          </a:xfrm>
                          <a:prstGeom prst="rect">
                            <a:avLst/>
                          </a:prstGeom>
                          <a:ln>
                            <a:noFill/>
                          </a:ln>
                        </wps:spPr>
                        <wps:txbx>
                          <w:txbxContent>
                            <w:p w:rsidR="00A239B7" w:rsidRDefault="00A239B7">
                              <w:pPr>
                                <w:spacing w:after="160" w:line="259" w:lineRule="auto"/>
                                <w:ind w:left="0" w:right="0" w:firstLine="0"/>
                                <w:jc w:val="left"/>
                              </w:pPr>
                              <w:r>
                                <w:rPr>
                                  <w:sz w:val="20"/>
                                </w:rPr>
                                <w:t>Копия</w:t>
                              </w:r>
                            </w:p>
                          </w:txbxContent>
                        </wps:txbx>
                        <wps:bodyPr horzOverflow="overflow" vert="horz" lIns="0" tIns="0" rIns="0" bIns="0" rtlCol="0">
                          <a:noAutofit/>
                        </wps:bodyPr>
                      </wps:wsp>
                      <wps:wsp>
                        <wps:cNvPr id="120882" name="Rectangle 120882"/>
                        <wps:cNvSpPr/>
                        <wps:spPr>
                          <a:xfrm>
                            <a:off x="3793189" y="4331741"/>
                            <a:ext cx="54941" cy="150088"/>
                          </a:xfrm>
                          <a:prstGeom prst="rect">
                            <a:avLst/>
                          </a:prstGeom>
                          <a:ln>
                            <a:noFill/>
                          </a:ln>
                        </wps:spPr>
                        <wps:txbx>
                          <w:txbxContent>
                            <w:p w:rsidR="00A239B7" w:rsidRDefault="00A239B7">
                              <w:pPr>
                                <w:spacing w:after="160" w:line="259" w:lineRule="auto"/>
                                <w:ind w:left="0" w:right="0" w:firstLine="0"/>
                                <w:jc w:val="left"/>
                              </w:pPr>
                              <w:r>
                                <w:rPr>
                                  <w:sz w:val="20"/>
                                </w:rPr>
                                <w:t>(</w:t>
                              </w:r>
                            </w:p>
                          </w:txbxContent>
                        </wps:txbx>
                        <wps:bodyPr horzOverflow="overflow" vert="horz" lIns="0" tIns="0" rIns="0" bIns="0" rtlCol="0">
                          <a:noAutofit/>
                        </wps:bodyPr>
                      </wps:wsp>
                      <wps:wsp>
                        <wps:cNvPr id="2079" name="Shape 2079"/>
                        <wps:cNvSpPr/>
                        <wps:spPr>
                          <a:xfrm>
                            <a:off x="0" y="3695041"/>
                            <a:ext cx="6232241" cy="0"/>
                          </a:xfrm>
                          <a:custGeom>
                            <a:avLst/>
                            <a:gdLst/>
                            <a:ahLst/>
                            <a:cxnLst/>
                            <a:rect l="0" t="0" r="0" b="0"/>
                            <a:pathLst>
                              <a:path w="6232241">
                                <a:moveTo>
                                  <a:pt x="6232241" y="0"/>
                                </a:moveTo>
                                <a:lnTo>
                                  <a:pt x="0"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80" name="Shape 2080"/>
                        <wps:cNvSpPr/>
                        <wps:spPr>
                          <a:xfrm>
                            <a:off x="0" y="0"/>
                            <a:ext cx="6232242" cy="0"/>
                          </a:xfrm>
                          <a:custGeom>
                            <a:avLst/>
                            <a:gdLst/>
                            <a:ahLst/>
                            <a:cxnLst/>
                            <a:rect l="0" t="0" r="0" b="0"/>
                            <a:pathLst>
                              <a:path w="6232242">
                                <a:moveTo>
                                  <a:pt x="0" y="0"/>
                                </a:moveTo>
                                <a:lnTo>
                                  <a:pt x="6232242"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82" name="Shape 2082"/>
                        <wps:cNvSpPr/>
                        <wps:spPr>
                          <a:xfrm>
                            <a:off x="0" y="0"/>
                            <a:ext cx="0" cy="4803599"/>
                          </a:xfrm>
                          <a:custGeom>
                            <a:avLst/>
                            <a:gdLst/>
                            <a:ahLst/>
                            <a:cxnLst/>
                            <a:rect l="0" t="0" r="0" b="0"/>
                            <a:pathLst>
                              <a:path h="4803599">
                                <a:moveTo>
                                  <a:pt x="0" y="0"/>
                                </a:moveTo>
                                <a:lnTo>
                                  <a:pt x="0" y="4803599"/>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083" name="Shape 2083"/>
                        <wps:cNvSpPr/>
                        <wps:spPr>
                          <a:xfrm>
                            <a:off x="4896571" y="2814363"/>
                            <a:ext cx="1293262" cy="808375"/>
                          </a:xfrm>
                          <a:custGeom>
                            <a:avLst/>
                            <a:gdLst/>
                            <a:ahLst/>
                            <a:cxnLst/>
                            <a:rect l="0" t="0" r="0" b="0"/>
                            <a:pathLst>
                              <a:path w="1293262" h="808375">
                                <a:moveTo>
                                  <a:pt x="0" y="0"/>
                                </a:moveTo>
                                <a:lnTo>
                                  <a:pt x="1293262" y="0"/>
                                </a:lnTo>
                                <a:lnTo>
                                  <a:pt x="1293262" y="678976"/>
                                </a:lnTo>
                                <a:cubicBezTo>
                                  <a:pt x="1097127" y="549664"/>
                                  <a:pt x="842768" y="549664"/>
                                  <a:pt x="646631" y="678976"/>
                                </a:cubicBezTo>
                                <a:cubicBezTo>
                                  <a:pt x="450495" y="808375"/>
                                  <a:pt x="196136" y="808375"/>
                                  <a:pt x="0" y="678976"/>
                                </a:cubicBezTo>
                                <a:lnTo>
                                  <a:pt x="0" y="0"/>
                                </a:lnTo>
                                <a:close/>
                              </a:path>
                            </a:pathLst>
                          </a:custGeom>
                          <a:ln w="0" cap="rnd">
                            <a:round/>
                          </a:ln>
                        </wps:spPr>
                        <wps:style>
                          <a:lnRef idx="0">
                            <a:srgbClr val="000000">
                              <a:alpha val="0"/>
                            </a:srgbClr>
                          </a:lnRef>
                          <a:fillRef idx="1">
                            <a:srgbClr val="B7DDE8"/>
                          </a:fillRef>
                          <a:effectRef idx="0">
                            <a:scrgbClr r="0" g="0" b="0"/>
                          </a:effectRef>
                          <a:fontRef idx="none"/>
                        </wps:style>
                        <wps:bodyPr/>
                      </wps:wsp>
                      <wps:wsp>
                        <wps:cNvPr id="2084" name="Shape 2084"/>
                        <wps:cNvSpPr/>
                        <wps:spPr>
                          <a:xfrm>
                            <a:off x="4896571" y="2814363"/>
                            <a:ext cx="1293262" cy="808375"/>
                          </a:xfrm>
                          <a:custGeom>
                            <a:avLst/>
                            <a:gdLst/>
                            <a:ahLst/>
                            <a:cxnLst/>
                            <a:rect l="0" t="0" r="0" b="0"/>
                            <a:pathLst>
                              <a:path w="1293262" h="808375">
                                <a:moveTo>
                                  <a:pt x="0" y="678976"/>
                                </a:moveTo>
                                <a:lnTo>
                                  <a:pt x="0" y="0"/>
                                </a:lnTo>
                                <a:lnTo>
                                  <a:pt x="1293262" y="0"/>
                                </a:lnTo>
                                <a:lnTo>
                                  <a:pt x="1293262" y="678976"/>
                                </a:lnTo>
                                <a:cubicBezTo>
                                  <a:pt x="1097127" y="549664"/>
                                  <a:pt x="842768" y="549664"/>
                                  <a:pt x="646631" y="678976"/>
                                </a:cubicBezTo>
                                <a:cubicBezTo>
                                  <a:pt x="450495" y="808375"/>
                                  <a:pt x="196136" y="808375"/>
                                  <a:pt x="0" y="678976"/>
                                </a:cubicBezTo>
                                <a:close/>
                              </a:path>
                            </a:pathLst>
                          </a:custGeom>
                          <a:ln w="2086" cap="rnd">
                            <a:round/>
                          </a:ln>
                        </wps:spPr>
                        <wps:style>
                          <a:lnRef idx="1">
                            <a:srgbClr val="000000"/>
                          </a:lnRef>
                          <a:fillRef idx="0">
                            <a:srgbClr val="000000">
                              <a:alpha val="0"/>
                            </a:srgbClr>
                          </a:fillRef>
                          <a:effectRef idx="0">
                            <a:scrgbClr r="0" g="0" b="0"/>
                          </a:effectRef>
                          <a:fontRef idx="none"/>
                        </wps:style>
                        <wps:bodyPr/>
                      </wps:wsp>
                      <wps:wsp>
                        <wps:cNvPr id="2085" name="Rectangle 2085"/>
                        <wps:cNvSpPr/>
                        <wps:spPr>
                          <a:xfrm>
                            <a:off x="5253996" y="2983845"/>
                            <a:ext cx="815206" cy="150088"/>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 на </w:t>
                              </w:r>
                            </w:p>
                          </w:txbxContent>
                        </wps:txbx>
                        <wps:bodyPr horzOverflow="overflow" vert="horz" lIns="0" tIns="0" rIns="0" bIns="0" rtlCol="0">
                          <a:noAutofit/>
                        </wps:bodyPr>
                      </wps:wsp>
                      <wps:wsp>
                        <wps:cNvPr id="2086" name="Rectangle 2086"/>
                        <wps:cNvSpPr/>
                        <wps:spPr>
                          <a:xfrm>
                            <a:off x="4977042" y="3130103"/>
                            <a:ext cx="1514262" cy="150088"/>
                          </a:xfrm>
                          <a:prstGeom prst="rect">
                            <a:avLst/>
                          </a:prstGeom>
                          <a:ln>
                            <a:noFill/>
                          </a:ln>
                        </wps:spPr>
                        <wps:txbx>
                          <w:txbxContent>
                            <w:p w:rsidR="00A239B7" w:rsidRDefault="00A239B7">
                              <w:pPr>
                                <w:spacing w:after="160" w:line="259" w:lineRule="auto"/>
                                <w:ind w:left="0" w:right="0" w:firstLine="0"/>
                                <w:jc w:val="left"/>
                              </w:pPr>
                              <w:r>
                                <w:rPr>
                                  <w:sz w:val="20"/>
                                </w:rPr>
                                <w:t>предоставление услуг</w:t>
                              </w:r>
                            </w:p>
                          </w:txbxContent>
                        </wps:txbx>
                        <wps:bodyPr horzOverflow="overflow" vert="horz" lIns="0" tIns="0" rIns="0" bIns="0" rtlCol="0">
                          <a:noAutofit/>
                        </wps:bodyPr>
                      </wps:wsp>
                      <wps:wsp>
                        <wps:cNvPr id="2087" name="Rectangle 2087"/>
                        <wps:cNvSpPr/>
                        <wps:spPr>
                          <a:xfrm>
                            <a:off x="5348979" y="230725"/>
                            <a:ext cx="441559" cy="149825"/>
                          </a:xfrm>
                          <a:prstGeom prst="rect">
                            <a:avLst/>
                          </a:prstGeom>
                          <a:ln>
                            <a:noFill/>
                          </a:ln>
                        </wps:spPr>
                        <wps:txbx>
                          <w:txbxContent>
                            <w:p w:rsidR="00A239B7" w:rsidRDefault="00A239B7">
                              <w:pPr>
                                <w:spacing w:after="160" w:line="259" w:lineRule="auto"/>
                                <w:ind w:left="0" w:right="0" w:firstLine="0"/>
                                <w:jc w:val="left"/>
                              </w:pPr>
                              <w:r>
                                <w:rPr>
                                  <w:sz w:val="20"/>
                                </w:rPr>
                                <w:t>Архив</w:t>
                              </w:r>
                            </w:p>
                          </w:txbxContent>
                        </wps:txbx>
                        <wps:bodyPr horzOverflow="overflow" vert="horz" lIns="0" tIns="0" rIns="0" bIns="0" rtlCol="0">
                          <a:noAutofit/>
                        </wps:bodyPr>
                      </wps:wsp>
                      <wps:wsp>
                        <wps:cNvPr id="2088" name="Shape 2088"/>
                        <wps:cNvSpPr/>
                        <wps:spPr>
                          <a:xfrm>
                            <a:off x="0" y="4803599"/>
                            <a:ext cx="6232241" cy="0"/>
                          </a:xfrm>
                          <a:custGeom>
                            <a:avLst/>
                            <a:gdLst/>
                            <a:ahLst/>
                            <a:cxnLst/>
                            <a:rect l="0" t="0" r="0" b="0"/>
                            <a:pathLst>
                              <a:path w="6232241">
                                <a:moveTo>
                                  <a:pt x="6232241" y="0"/>
                                </a:moveTo>
                                <a:lnTo>
                                  <a:pt x="0"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120878" name="Rectangle 120878"/>
                        <wps:cNvSpPr/>
                        <wps:spPr>
                          <a:xfrm>
                            <a:off x="170084" y="1860881"/>
                            <a:ext cx="1591476" cy="150088"/>
                          </a:xfrm>
                          <a:prstGeom prst="rect">
                            <a:avLst/>
                          </a:prstGeom>
                          <a:ln>
                            <a:noFill/>
                          </a:ln>
                        </wps:spPr>
                        <wps:txbx>
                          <w:txbxContent>
                            <w:p w:rsidR="00A239B7" w:rsidRDefault="00A239B7">
                              <w:pPr>
                                <w:spacing w:after="160" w:line="259" w:lineRule="auto"/>
                                <w:ind w:left="0" w:right="0" w:firstLine="0"/>
                                <w:jc w:val="left"/>
                              </w:pPr>
                              <w:r>
                                <w:rPr>
                                  <w:sz w:val="20"/>
                                </w:rPr>
                                <w:t xml:space="preserve">. Заполнение договора </w:t>
                              </w:r>
                            </w:p>
                          </w:txbxContent>
                        </wps:txbx>
                        <wps:bodyPr horzOverflow="overflow" vert="horz" lIns="0" tIns="0" rIns="0" bIns="0" rtlCol="0">
                          <a:noAutofit/>
                        </wps:bodyPr>
                      </wps:wsp>
                      <wps:wsp>
                        <wps:cNvPr id="120875" name="Rectangle 120875"/>
                        <wps:cNvSpPr/>
                        <wps:spPr>
                          <a:xfrm>
                            <a:off x="111407" y="1860881"/>
                            <a:ext cx="82494" cy="150088"/>
                          </a:xfrm>
                          <a:prstGeom prst="rect">
                            <a:avLst/>
                          </a:prstGeom>
                          <a:ln>
                            <a:noFill/>
                          </a:ln>
                        </wps:spPr>
                        <wps:txbx>
                          <w:txbxContent>
                            <w:p w:rsidR="00A239B7" w:rsidRDefault="00A239B7">
                              <w:pPr>
                                <w:spacing w:after="160" w:line="259" w:lineRule="auto"/>
                                <w:ind w:left="0" w:right="0" w:firstLine="0"/>
                                <w:jc w:val="left"/>
                              </w:pPr>
                              <w:r>
                                <w:rPr>
                                  <w:sz w:val="20"/>
                                </w:rPr>
                                <w:t>2</w:t>
                              </w:r>
                            </w:p>
                          </w:txbxContent>
                        </wps:txbx>
                        <wps:bodyPr horzOverflow="overflow" vert="horz" lIns="0" tIns="0" rIns="0" bIns="0" rtlCol="0">
                          <a:noAutofit/>
                        </wps:bodyPr>
                      </wps:wsp>
                      <wps:wsp>
                        <wps:cNvPr id="2090" name="Rectangle 2090"/>
                        <wps:cNvSpPr/>
                        <wps:spPr>
                          <a:xfrm>
                            <a:off x="111407" y="2007052"/>
                            <a:ext cx="1331950" cy="150088"/>
                          </a:xfrm>
                          <a:prstGeom prst="rect">
                            <a:avLst/>
                          </a:prstGeom>
                          <a:ln>
                            <a:noFill/>
                          </a:ln>
                        </wps:spPr>
                        <wps:txbx>
                          <w:txbxContent>
                            <w:p w:rsidR="00A239B7" w:rsidRDefault="00A239B7">
                              <w:pPr>
                                <w:spacing w:after="160" w:line="259" w:lineRule="auto"/>
                                <w:ind w:left="0" w:right="0" w:firstLine="0"/>
                                <w:jc w:val="left"/>
                              </w:pPr>
                              <w:r>
                                <w:rPr>
                                  <w:sz w:val="20"/>
                                </w:rPr>
                                <w:t xml:space="preserve">на предоставление </w:t>
                              </w:r>
                            </w:p>
                          </w:txbxContent>
                        </wps:txbx>
                        <wps:bodyPr horzOverflow="overflow" vert="horz" lIns="0" tIns="0" rIns="0" bIns="0" rtlCol="0">
                          <a:noAutofit/>
                        </wps:bodyPr>
                      </wps:wsp>
                      <wps:wsp>
                        <wps:cNvPr id="2091" name="Rectangle 2091"/>
                        <wps:cNvSpPr/>
                        <wps:spPr>
                          <a:xfrm>
                            <a:off x="111407" y="2153310"/>
                            <a:ext cx="379638" cy="150088"/>
                          </a:xfrm>
                          <a:prstGeom prst="rect">
                            <a:avLst/>
                          </a:prstGeom>
                          <a:ln>
                            <a:noFill/>
                          </a:ln>
                        </wps:spPr>
                        <wps:txbx>
                          <w:txbxContent>
                            <w:p w:rsidR="00A239B7" w:rsidRDefault="00A239B7">
                              <w:pPr>
                                <w:spacing w:after="160" w:line="259" w:lineRule="auto"/>
                                <w:ind w:left="0" w:right="0" w:firstLine="0"/>
                                <w:jc w:val="left"/>
                              </w:pPr>
                              <w:r>
                                <w:rPr>
                                  <w:sz w:val="20"/>
                                </w:rPr>
                                <w:t>услуг</w:t>
                              </w:r>
                            </w:p>
                          </w:txbxContent>
                        </wps:txbx>
                        <wps:bodyPr horzOverflow="overflow" vert="horz" lIns="0" tIns="0" rIns="0" bIns="0" rtlCol="0">
                          <a:noAutofit/>
                        </wps:bodyPr>
                      </wps:wsp>
                      <wps:wsp>
                        <wps:cNvPr id="2092" name="Rectangle 2092"/>
                        <wps:cNvSpPr/>
                        <wps:spPr>
                          <a:xfrm>
                            <a:off x="155944" y="2983485"/>
                            <a:ext cx="82494" cy="182647"/>
                          </a:xfrm>
                          <a:prstGeom prst="rect">
                            <a:avLst/>
                          </a:prstGeom>
                          <a:ln>
                            <a:noFill/>
                          </a:ln>
                        </wps:spPr>
                        <wps:txbx>
                          <w:txbxContent>
                            <w:p w:rsidR="00A239B7" w:rsidRDefault="00A239B7">
                              <w:pPr>
                                <w:spacing w:after="160" w:line="259" w:lineRule="auto"/>
                                <w:ind w:left="0" w:right="0" w:firstLine="0"/>
                                <w:jc w:val="left"/>
                              </w:pPr>
                              <w:r>
                                <w:rPr>
                                  <w:sz w:val="20"/>
                                </w:rPr>
                                <w:t>3</w:t>
                              </w:r>
                            </w:p>
                          </w:txbxContent>
                        </wps:txbx>
                        <wps:bodyPr horzOverflow="overflow" vert="horz" lIns="0" tIns="0" rIns="0" bIns="0" rtlCol="0">
                          <a:noAutofit/>
                        </wps:bodyPr>
                      </wps:wsp>
                      <wps:wsp>
                        <wps:cNvPr id="2093" name="Rectangle 2093"/>
                        <wps:cNvSpPr/>
                        <wps:spPr>
                          <a:xfrm>
                            <a:off x="216775" y="3008004"/>
                            <a:ext cx="780559" cy="150088"/>
                          </a:xfrm>
                          <a:prstGeom prst="rect">
                            <a:avLst/>
                          </a:prstGeom>
                          <a:ln>
                            <a:noFill/>
                          </a:ln>
                        </wps:spPr>
                        <wps:txbx>
                          <w:txbxContent>
                            <w:p w:rsidR="00A239B7" w:rsidRDefault="00A239B7">
                              <w:pPr>
                                <w:spacing w:after="160" w:line="259" w:lineRule="auto"/>
                                <w:ind w:left="0" w:right="0" w:firstLine="0"/>
                                <w:jc w:val="left"/>
                              </w:pPr>
                              <w:r>
                                <w:rPr>
                                  <w:sz w:val="20"/>
                                </w:rPr>
                                <w:t xml:space="preserve">. Проверка </w:t>
                              </w:r>
                            </w:p>
                          </w:txbxContent>
                        </wps:txbx>
                        <wps:bodyPr horzOverflow="overflow" vert="horz" lIns="0" tIns="0" rIns="0" bIns="0" rtlCol="0">
                          <a:noAutofit/>
                        </wps:bodyPr>
                      </wps:wsp>
                      <wps:wsp>
                        <wps:cNvPr id="2094" name="Rectangle 2094"/>
                        <wps:cNvSpPr/>
                        <wps:spPr>
                          <a:xfrm>
                            <a:off x="155944" y="3154175"/>
                            <a:ext cx="993724" cy="150088"/>
                          </a:xfrm>
                          <a:prstGeom prst="rect">
                            <a:avLst/>
                          </a:prstGeom>
                          <a:ln>
                            <a:noFill/>
                          </a:ln>
                        </wps:spPr>
                        <wps:txbx>
                          <w:txbxContent>
                            <w:p w:rsidR="00A239B7" w:rsidRDefault="00A239B7">
                              <w:pPr>
                                <w:spacing w:after="160" w:line="259" w:lineRule="auto"/>
                                <w:ind w:left="0" w:right="0" w:firstLine="0"/>
                                <w:jc w:val="left"/>
                              </w:pPr>
                              <w:r>
                                <w:rPr>
                                  <w:sz w:val="20"/>
                                </w:rPr>
                                <w:t xml:space="preserve">правильности </w:t>
                              </w:r>
                            </w:p>
                          </w:txbxContent>
                        </wps:txbx>
                        <wps:bodyPr horzOverflow="overflow" vert="horz" lIns="0" tIns="0" rIns="0" bIns="0" rtlCol="0">
                          <a:noAutofit/>
                        </wps:bodyPr>
                      </wps:wsp>
                      <wps:wsp>
                        <wps:cNvPr id="2095" name="Rectangle 2095"/>
                        <wps:cNvSpPr/>
                        <wps:spPr>
                          <a:xfrm>
                            <a:off x="155944" y="3300433"/>
                            <a:ext cx="1450246" cy="150088"/>
                          </a:xfrm>
                          <a:prstGeom prst="rect">
                            <a:avLst/>
                          </a:prstGeom>
                          <a:ln>
                            <a:noFill/>
                          </a:ln>
                        </wps:spPr>
                        <wps:txbx>
                          <w:txbxContent>
                            <w:p w:rsidR="00A239B7" w:rsidRDefault="00A239B7">
                              <w:pPr>
                                <w:spacing w:after="160" w:line="259" w:lineRule="auto"/>
                                <w:ind w:left="0" w:right="0" w:firstLine="0"/>
                                <w:jc w:val="left"/>
                              </w:pPr>
                              <w:r>
                                <w:rPr>
                                  <w:sz w:val="20"/>
                                </w:rPr>
                                <w:t>заполнения договора</w:t>
                              </w:r>
                            </w:p>
                          </w:txbxContent>
                        </wps:txbx>
                        <wps:bodyPr horzOverflow="overflow" vert="horz" lIns="0" tIns="0" rIns="0" bIns="0" rtlCol="0">
                          <a:noAutofit/>
                        </wps:bodyPr>
                      </wps:wsp>
                      <wps:wsp>
                        <wps:cNvPr id="2096" name="Rectangle 2096"/>
                        <wps:cNvSpPr/>
                        <wps:spPr>
                          <a:xfrm>
                            <a:off x="155944" y="4185123"/>
                            <a:ext cx="82494" cy="182646"/>
                          </a:xfrm>
                          <a:prstGeom prst="rect">
                            <a:avLst/>
                          </a:prstGeom>
                          <a:ln>
                            <a:noFill/>
                          </a:ln>
                        </wps:spPr>
                        <wps:txbx>
                          <w:txbxContent>
                            <w:p w:rsidR="00A239B7" w:rsidRDefault="00A239B7">
                              <w:pPr>
                                <w:spacing w:after="160" w:line="259" w:lineRule="auto"/>
                                <w:ind w:left="0" w:right="0" w:firstLine="0"/>
                                <w:jc w:val="left"/>
                              </w:pPr>
                              <w:r>
                                <w:rPr>
                                  <w:sz w:val="20"/>
                                </w:rPr>
                                <w:t>4</w:t>
                              </w:r>
                            </w:p>
                          </w:txbxContent>
                        </wps:txbx>
                        <wps:bodyPr horzOverflow="overflow" vert="horz" lIns="0" tIns="0" rIns="0" bIns="0" rtlCol="0">
                          <a:noAutofit/>
                        </wps:bodyPr>
                      </wps:wsp>
                      <wps:wsp>
                        <wps:cNvPr id="2097" name="Rectangle 2097"/>
                        <wps:cNvSpPr/>
                        <wps:spPr>
                          <a:xfrm>
                            <a:off x="216775" y="4209642"/>
                            <a:ext cx="1345644" cy="150088"/>
                          </a:xfrm>
                          <a:prstGeom prst="rect">
                            <a:avLst/>
                          </a:prstGeom>
                          <a:ln>
                            <a:noFill/>
                          </a:ln>
                        </wps:spPr>
                        <wps:txbx>
                          <w:txbxContent>
                            <w:p w:rsidR="00A239B7" w:rsidRDefault="00A239B7">
                              <w:pPr>
                                <w:spacing w:after="160" w:line="259" w:lineRule="auto"/>
                                <w:ind w:left="0" w:right="0" w:firstLine="0"/>
                                <w:jc w:val="left"/>
                              </w:pPr>
                              <w:r>
                                <w:rPr>
                                  <w:sz w:val="20"/>
                                </w:rPr>
                                <w:t xml:space="preserve">. Получение копии </w:t>
                              </w:r>
                            </w:p>
                          </w:txbxContent>
                        </wps:txbx>
                        <wps:bodyPr horzOverflow="overflow" vert="horz" lIns="0" tIns="0" rIns="0" bIns="0" rtlCol="0">
                          <a:noAutofit/>
                        </wps:bodyPr>
                      </wps:wsp>
                      <wps:wsp>
                        <wps:cNvPr id="2098" name="Rectangle 2098"/>
                        <wps:cNvSpPr/>
                        <wps:spPr>
                          <a:xfrm>
                            <a:off x="155944" y="4356007"/>
                            <a:ext cx="618775" cy="149826"/>
                          </a:xfrm>
                          <a:prstGeom prst="rect">
                            <a:avLst/>
                          </a:prstGeom>
                          <a:ln>
                            <a:noFill/>
                          </a:ln>
                        </wps:spPr>
                        <wps:txbx>
                          <w:txbxContent>
                            <w:p w:rsidR="00A239B7" w:rsidRDefault="00A239B7">
                              <w:pPr>
                                <w:spacing w:after="160" w:line="259" w:lineRule="auto"/>
                                <w:ind w:left="0" w:right="0" w:firstLine="0"/>
                                <w:jc w:val="left"/>
                              </w:pPr>
                              <w:r>
                                <w:rPr>
                                  <w:sz w:val="20"/>
                                </w:rPr>
                                <w:t>договора</w:t>
                              </w:r>
                            </w:p>
                          </w:txbxContent>
                        </wps:txbx>
                        <wps:bodyPr horzOverflow="overflow" vert="horz" lIns="0" tIns="0" rIns="0" bIns="0" rtlCol="0">
                          <a:noAutofit/>
                        </wps:bodyPr>
                      </wps:wsp>
                      <wps:wsp>
                        <wps:cNvPr id="120871" name="Rectangle 120871"/>
                        <wps:cNvSpPr/>
                        <wps:spPr>
                          <a:xfrm>
                            <a:off x="170084" y="812566"/>
                            <a:ext cx="1002634" cy="150088"/>
                          </a:xfrm>
                          <a:prstGeom prst="rect">
                            <a:avLst/>
                          </a:prstGeom>
                          <a:ln>
                            <a:noFill/>
                          </a:ln>
                        </wps:spPr>
                        <wps:txbx>
                          <w:txbxContent>
                            <w:p w:rsidR="00A239B7" w:rsidRDefault="00A239B7">
                              <w:pPr>
                                <w:spacing w:after="160" w:line="259" w:lineRule="auto"/>
                                <w:ind w:left="0" w:right="0" w:firstLine="0"/>
                                <w:jc w:val="left"/>
                              </w:pPr>
                              <w:r>
                                <w:rPr>
                                  <w:sz w:val="20"/>
                                </w:rPr>
                                <w:t xml:space="preserve">. Составление </w:t>
                              </w:r>
                            </w:p>
                          </w:txbxContent>
                        </wps:txbx>
                        <wps:bodyPr horzOverflow="overflow" vert="horz" lIns="0" tIns="0" rIns="0" bIns="0" rtlCol="0">
                          <a:noAutofit/>
                        </wps:bodyPr>
                      </wps:wsp>
                      <wps:wsp>
                        <wps:cNvPr id="120867" name="Rectangle 120867"/>
                        <wps:cNvSpPr/>
                        <wps:spPr>
                          <a:xfrm>
                            <a:off x="111407" y="812566"/>
                            <a:ext cx="82494" cy="150088"/>
                          </a:xfrm>
                          <a:prstGeom prst="rect">
                            <a:avLst/>
                          </a:prstGeom>
                          <a:ln>
                            <a:noFill/>
                          </a:ln>
                        </wps:spPr>
                        <wps:txbx>
                          <w:txbxContent>
                            <w:p w:rsidR="00A239B7" w:rsidRDefault="00A239B7">
                              <w:pPr>
                                <w:spacing w:after="160" w:line="259" w:lineRule="auto"/>
                                <w:ind w:left="0" w:right="0" w:firstLine="0"/>
                                <w:jc w:val="left"/>
                              </w:pPr>
                              <w:r>
                                <w:rPr>
                                  <w:sz w:val="20"/>
                                </w:rPr>
                                <w:t>1</w:t>
                              </w:r>
                            </w:p>
                          </w:txbxContent>
                        </wps:txbx>
                        <wps:bodyPr horzOverflow="overflow" vert="horz" lIns="0" tIns="0" rIns="0" bIns="0" rtlCol="0">
                          <a:noAutofit/>
                        </wps:bodyPr>
                      </wps:wsp>
                      <wps:wsp>
                        <wps:cNvPr id="2100" name="Rectangle 2100"/>
                        <wps:cNvSpPr/>
                        <wps:spPr>
                          <a:xfrm>
                            <a:off x="111407" y="958824"/>
                            <a:ext cx="864043" cy="150089"/>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а на </w:t>
                              </w:r>
                            </w:p>
                          </w:txbxContent>
                        </wps:txbx>
                        <wps:bodyPr horzOverflow="overflow" vert="horz" lIns="0" tIns="0" rIns="0" bIns="0" rtlCol="0">
                          <a:noAutofit/>
                        </wps:bodyPr>
                      </wps:wsp>
                      <wps:wsp>
                        <wps:cNvPr id="2101" name="Rectangle 2101"/>
                        <wps:cNvSpPr/>
                        <wps:spPr>
                          <a:xfrm>
                            <a:off x="111407" y="1104995"/>
                            <a:ext cx="1514262" cy="150088"/>
                          </a:xfrm>
                          <a:prstGeom prst="rect">
                            <a:avLst/>
                          </a:prstGeom>
                          <a:ln>
                            <a:noFill/>
                          </a:ln>
                        </wps:spPr>
                        <wps:txbx>
                          <w:txbxContent>
                            <w:p w:rsidR="00A239B7" w:rsidRDefault="00A239B7">
                              <w:pPr>
                                <w:spacing w:after="160" w:line="259" w:lineRule="auto"/>
                                <w:ind w:left="0" w:right="0" w:firstLine="0"/>
                                <w:jc w:val="left"/>
                              </w:pPr>
                              <w:r>
                                <w:rPr>
                                  <w:sz w:val="20"/>
                                </w:rPr>
                                <w:t>предоставление услуг</w:t>
                              </w:r>
                            </w:p>
                          </w:txbxContent>
                        </wps:txbx>
                        <wps:bodyPr horzOverflow="overflow" vert="horz" lIns="0" tIns="0" rIns="0" bIns="0" rtlCol="0">
                          <a:noAutofit/>
                        </wps:bodyPr>
                      </wps:wsp>
                      <wps:wsp>
                        <wps:cNvPr id="2102" name="Shape 2102"/>
                        <wps:cNvSpPr/>
                        <wps:spPr>
                          <a:xfrm>
                            <a:off x="1768133" y="621967"/>
                            <a:ext cx="1293262" cy="808288"/>
                          </a:xfrm>
                          <a:custGeom>
                            <a:avLst/>
                            <a:gdLst/>
                            <a:ahLst/>
                            <a:cxnLst/>
                            <a:rect l="0" t="0" r="0" b="0"/>
                            <a:pathLst>
                              <a:path w="1293262" h="808288">
                                <a:moveTo>
                                  <a:pt x="0" y="0"/>
                                </a:moveTo>
                                <a:lnTo>
                                  <a:pt x="1293262" y="0"/>
                                </a:lnTo>
                                <a:lnTo>
                                  <a:pt x="1293262" y="678976"/>
                                </a:lnTo>
                                <a:cubicBezTo>
                                  <a:pt x="1097126" y="549663"/>
                                  <a:pt x="842767" y="549663"/>
                                  <a:pt x="646631" y="678976"/>
                                </a:cubicBezTo>
                                <a:cubicBezTo>
                                  <a:pt x="450495" y="808288"/>
                                  <a:pt x="196136" y="808288"/>
                                  <a:pt x="0" y="678976"/>
                                </a:cubicBezTo>
                                <a:lnTo>
                                  <a:pt x="0" y="0"/>
                                </a:lnTo>
                                <a:close/>
                              </a:path>
                            </a:pathLst>
                          </a:custGeom>
                          <a:ln w="0" cap="rnd">
                            <a:round/>
                          </a:ln>
                        </wps:spPr>
                        <wps:style>
                          <a:lnRef idx="0">
                            <a:srgbClr val="000000">
                              <a:alpha val="0"/>
                            </a:srgbClr>
                          </a:lnRef>
                          <a:fillRef idx="1">
                            <a:srgbClr val="B7DDE8"/>
                          </a:fillRef>
                          <a:effectRef idx="0">
                            <a:scrgbClr r="0" g="0" b="0"/>
                          </a:effectRef>
                          <a:fontRef idx="none"/>
                        </wps:style>
                        <wps:bodyPr/>
                      </wps:wsp>
                      <wps:wsp>
                        <wps:cNvPr id="2103" name="Shape 2103"/>
                        <wps:cNvSpPr/>
                        <wps:spPr>
                          <a:xfrm>
                            <a:off x="1768133" y="621967"/>
                            <a:ext cx="1293262" cy="808288"/>
                          </a:xfrm>
                          <a:custGeom>
                            <a:avLst/>
                            <a:gdLst/>
                            <a:ahLst/>
                            <a:cxnLst/>
                            <a:rect l="0" t="0" r="0" b="0"/>
                            <a:pathLst>
                              <a:path w="1293262" h="808288">
                                <a:moveTo>
                                  <a:pt x="0" y="678976"/>
                                </a:moveTo>
                                <a:lnTo>
                                  <a:pt x="0" y="0"/>
                                </a:lnTo>
                                <a:lnTo>
                                  <a:pt x="1293262" y="0"/>
                                </a:lnTo>
                                <a:lnTo>
                                  <a:pt x="1293262" y="678976"/>
                                </a:lnTo>
                                <a:cubicBezTo>
                                  <a:pt x="1097126" y="549663"/>
                                  <a:pt x="842767" y="549663"/>
                                  <a:pt x="646631" y="678976"/>
                                </a:cubicBezTo>
                                <a:cubicBezTo>
                                  <a:pt x="450495" y="808288"/>
                                  <a:pt x="196136" y="808288"/>
                                  <a:pt x="0" y="678976"/>
                                </a:cubicBezTo>
                                <a:close/>
                              </a:path>
                            </a:pathLst>
                          </a:custGeom>
                          <a:ln w="2086" cap="rnd">
                            <a:round/>
                          </a:ln>
                        </wps:spPr>
                        <wps:style>
                          <a:lnRef idx="1">
                            <a:srgbClr val="000000"/>
                          </a:lnRef>
                          <a:fillRef idx="0">
                            <a:srgbClr val="000000">
                              <a:alpha val="0"/>
                            </a:srgbClr>
                          </a:fillRef>
                          <a:effectRef idx="0">
                            <a:scrgbClr r="0" g="0" b="0"/>
                          </a:effectRef>
                          <a:fontRef idx="none"/>
                        </wps:style>
                        <wps:bodyPr/>
                      </wps:wsp>
                      <wps:wsp>
                        <wps:cNvPr id="2104" name="Rectangle 2104"/>
                        <wps:cNvSpPr/>
                        <wps:spPr>
                          <a:xfrm>
                            <a:off x="2122516" y="788818"/>
                            <a:ext cx="812297" cy="149825"/>
                          </a:xfrm>
                          <a:prstGeom prst="rect">
                            <a:avLst/>
                          </a:prstGeom>
                          <a:ln>
                            <a:noFill/>
                          </a:ln>
                        </wps:spPr>
                        <wps:txbx>
                          <w:txbxContent>
                            <w:p w:rsidR="00A239B7" w:rsidRDefault="00A239B7">
                              <w:pPr>
                                <w:spacing w:after="160" w:line="259" w:lineRule="auto"/>
                                <w:ind w:left="0" w:right="0" w:firstLine="0"/>
                                <w:jc w:val="left"/>
                              </w:pPr>
                              <w:r>
                                <w:rPr>
                                  <w:sz w:val="20"/>
                                </w:rPr>
                                <w:t xml:space="preserve">Договор на </w:t>
                              </w:r>
                            </w:p>
                          </w:txbxContent>
                        </wps:txbx>
                        <wps:bodyPr horzOverflow="overflow" vert="horz" lIns="0" tIns="0" rIns="0" bIns="0" rtlCol="0">
                          <a:noAutofit/>
                        </wps:bodyPr>
                      </wps:wsp>
                      <wps:wsp>
                        <wps:cNvPr id="2105" name="Rectangle 2105"/>
                        <wps:cNvSpPr/>
                        <wps:spPr>
                          <a:xfrm>
                            <a:off x="1845301" y="935076"/>
                            <a:ext cx="1518692" cy="149825"/>
                          </a:xfrm>
                          <a:prstGeom prst="rect">
                            <a:avLst/>
                          </a:prstGeom>
                          <a:ln>
                            <a:noFill/>
                          </a:ln>
                        </wps:spPr>
                        <wps:txbx>
                          <w:txbxContent>
                            <w:p w:rsidR="00A239B7" w:rsidRDefault="00A239B7">
                              <w:pPr>
                                <w:spacing w:after="160" w:line="259" w:lineRule="auto"/>
                                <w:ind w:left="0" w:right="0" w:firstLine="0"/>
                                <w:jc w:val="left"/>
                              </w:pPr>
                              <w:r>
                                <w:rPr>
                                  <w:sz w:val="20"/>
                                </w:rPr>
                                <w:t>предоставление услуг</w:t>
                              </w:r>
                            </w:p>
                          </w:txbxContent>
                        </wps:txbx>
                        <wps:bodyPr horzOverflow="overflow" vert="horz" lIns="0" tIns="0" rIns="0" bIns="0" rtlCol="0">
                          <a:noAutofit/>
                        </wps:bodyPr>
                      </wps:wsp>
                      <wps:wsp>
                        <wps:cNvPr id="2106" name="Shape 2106"/>
                        <wps:cNvSpPr/>
                        <wps:spPr>
                          <a:xfrm>
                            <a:off x="3061395" y="1009990"/>
                            <a:ext cx="935229" cy="580688"/>
                          </a:xfrm>
                          <a:custGeom>
                            <a:avLst/>
                            <a:gdLst/>
                            <a:ahLst/>
                            <a:cxnLst/>
                            <a:rect l="0" t="0" r="0" b="0"/>
                            <a:pathLst>
                              <a:path w="935229" h="580688">
                                <a:moveTo>
                                  <a:pt x="0" y="0"/>
                                </a:moveTo>
                                <a:lnTo>
                                  <a:pt x="935229" y="0"/>
                                </a:lnTo>
                                <a:lnTo>
                                  <a:pt x="935229" y="580688"/>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107" name="Shape 2107"/>
                        <wps:cNvSpPr/>
                        <wps:spPr>
                          <a:xfrm>
                            <a:off x="3968208" y="1583552"/>
                            <a:ext cx="56833" cy="85252"/>
                          </a:xfrm>
                          <a:custGeom>
                            <a:avLst/>
                            <a:gdLst/>
                            <a:ahLst/>
                            <a:cxnLst/>
                            <a:rect l="0" t="0" r="0" b="0"/>
                            <a:pathLst>
                              <a:path w="56833" h="85252">
                                <a:moveTo>
                                  <a:pt x="0" y="0"/>
                                </a:moveTo>
                                <a:lnTo>
                                  <a:pt x="56833" y="0"/>
                                </a:lnTo>
                                <a:lnTo>
                                  <a:pt x="28417" y="8525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08" name="Shape 2108"/>
                        <wps:cNvSpPr/>
                        <wps:spPr>
                          <a:xfrm>
                            <a:off x="2414764" y="2056828"/>
                            <a:ext cx="935229" cy="679410"/>
                          </a:xfrm>
                          <a:custGeom>
                            <a:avLst/>
                            <a:gdLst/>
                            <a:ahLst/>
                            <a:cxnLst/>
                            <a:rect l="0" t="0" r="0" b="0"/>
                            <a:pathLst>
                              <a:path w="935229" h="679410">
                                <a:moveTo>
                                  <a:pt x="935229" y="0"/>
                                </a:moveTo>
                                <a:lnTo>
                                  <a:pt x="0" y="0"/>
                                </a:lnTo>
                                <a:lnTo>
                                  <a:pt x="0" y="67941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109" name="Shape 2109"/>
                        <wps:cNvSpPr/>
                        <wps:spPr>
                          <a:xfrm>
                            <a:off x="2386347" y="2729111"/>
                            <a:ext cx="56833" cy="85252"/>
                          </a:xfrm>
                          <a:custGeom>
                            <a:avLst/>
                            <a:gdLst/>
                            <a:ahLst/>
                            <a:cxnLst/>
                            <a:rect l="0" t="0" r="0" b="0"/>
                            <a:pathLst>
                              <a:path w="56833" h="85252">
                                <a:moveTo>
                                  <a:pt x="0" y="0"/>
                                </a:moveTo>
                                <a:lnTo>
                                  <a:pt x="56833" y="0"/>
                                </a:lnTo>
                                <a:lnTo>
                                  <a:pt x="28417" y="8525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10" name="Shape 2110"/>
                        <wps:cNvSpPr/>
                        <wps:spPr>
                          <a:xfrm>
                            <a:off x="3061395" y="3202386"/>
                            <a:ext cx="1757053" cy="0"/>
                          </a:xfrm>
                          <a:custGeom>
                            <a:avLst/>
                            <a:gdLst/>
                            <a:ahLst/>
                            <a:cxnLst/>
                            <a:rect l="0" t="0" r="0" b="0"/>
                            <a:pathLst>
                              <a:path w="1757053">
                                <a:moveTo>
                                  <a:pt x="0" y="0"/>
                                </a:moveTo>
                                <a:lnTo>
                                  <a:pt x="1757053" y="0"/>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111" name="Shape 2111"/>
                        <wps:cNvSpPr/>
                        <wps:spPr>
                          <a:xfrm>
                            <a:off x="4811321" y="3173969"/>
                            <a:ext cx="85250" cy="56835"/>
                          </a:xfrm>
                          <a:custGeom>
                            <a:avLst/>
                            <a:gdLst/>
                            <a:ahLst/>
                            <a:cxnLst/>
                            <a:rect l="0" t="0" r="0" b="0"/>
                            <a:pathLst>
                              <a:path w="85250" h="56835">
                                <a:moveTo>
                                  <a:pt x="0" y="0"/>
                                </a:moveTo>
                                <a:lnTo>
                                  <a:pt x="85250" y="28418"/>
                                </a:lnTo>
                                <a:lnTo>
                                  <a:pt x="0" y="56835"/>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12" name="Shape 2112"/>
                        <wps:cNvSpPr/>
                        <wps:spPr>
                          <a:xfrm>
                            <a:off x="3061395" y="3202386"/>
                            <a:ext cx="935229" cy="660899"/>
                          </a:xfrm>
                          <a:custGeom>
                            <a:avLst/>
                            <a:gdLst/>
                            <a:ahLst/>
                            <a:cxnLst/>
                            <a:rect l="0" t="0" r="0" b="0"/>
                            <a:pathLst>
                              <a:path w="935229" h="660899">
                                <a:moveTo>
                                  <a:pt x="0" y="0"/>
                                </a:moveTo>
                                <a:lnTo>
                                  <a:pt x="935229" y="0"/>
                                </a:lnTo>
                                <a:lnTo>
                                  <a:pt x="935229" y="660899"/>
                                </a:lnTo>
                              </a:path>
                            </a:pathLst>
                          </a:custGeom>
                          <a:ln w="6518" cap="rnd">
                            <a:round/>
                          </a:ln>
                        </wps:spPr>
                        <wps:style>
                          <a:lnRef idx="1">
                            <a:srgbClr val="000000"/>
                          </a:lnRef>
                          <a:fillRef idx="0">
                            <a:srgbClr val="000000">
                              <a:alpha val="0"/>
                            </a:srgbClr>
                          </a:fillRef>
                          <a:effectRef idx="0">
                            <a:scrgbClr r="0" g="0" b="0"/>
                          </a:effectRef>
                          <a:fontRef idx="none"/>
                        </wps:style>
                        <wps:bodyPr/>
                      </wps:wsp>
                      <wps:wsp>
                        <wps:cNvPr id="2113" name="Shape 2113"/>
                        <wps:cNvSpPr/>
                        <wps:spPr>
                          <a:xfrm>
                            <a:off x="3968208" y="3856160"/>
                            <a:ext cx="56833" cy="85252"/>
                          </a:xfrm>
                          <a:custGeom>
                            <a:avLst/>
                            <a:gdLst/>
                            <a:ahLst/>
                            <a:cxnLst/>
                            <a:rect l="0" t="0" r="0" b="0"/>
                            <a:pathLst>
                              <a:path w="56833" h="85252">
                                <a:moveTo>
                                  <a:pt x="0" y="0"/>
                                </a:moveTo>
                                <a:lnTo>
                                  <a:pt x="56833" y="0"/>
                                </a:lnTo>
                                <a:lnTo>
                                  <a:pt x="28417" y="8525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2114" name="Rectangle 2114"/>
                        <wps:cNvSpPr/>
                        <wps:spPr>
                          <a:xfrm>
                            <a:off x="6244778" y="4661125"/>
                            <a:ext cx="59288" cy="262525"/>
                          </a:xfrm>
                          <a:prstGeom prst="rect">
                            <a:avLst/>
                          </a:prstGeom>
                          <a:ln>
                            <a:noFill/>
                          </a:ln>
                        </wps:spPr>
                        <wps:txbx>
                          <w:txbxContent>
                            <w:p w:rsidR="00A239B7" w:rsidRDefault="00A239B7">
                              <w:pPr>
                                <w:spacing w:after="160" w:line="259" w:lineRule="auto"/>
                                <w:ind w:left="0" w:right="0" w:firstLine="0"/>
                                <w:jc w:val="left"/>
                              </w:pPr>
                              <w:r>
                                <w:t xml:space="preserve"> </w:t>
                              </w:r>
                            </w:p>
                          </w:txbxContent>
                        </wps:txbx>
                        <wps:bodyPr horzOverflow="overflow" vert="horz" lIns="0" tIns="0" rIns="0" bIns="0" rtlCol="0">
                          <a:noAutofit/>
                        </wps:bodyPr>
                      </wps:wsp>
                    </wpg:wgp>
                  </a:graphicData>
                </a:graphic>
              </wp:inline>
            </w:drawing>
          </mc:Choice>
          <mc:Fallback>
            <w:pict>
              <v:group w14:anchorId="75C6D6CC" id="Group 121195" o:spid="_x0000_s1206" style="width:495.2pt;height:382.55pt;mso-position-horizontal-relative:char;mso-position-vertical-relative:line" coordsize="62893,48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">
                <v:shape id="Shape 2050" o:spid="_x0000_s1207" style="position:absolute;left:16011;width:0;height:48035;visibility:visible;mso-wrap-style:square;v-text-anchor:top" coordsize="0,4803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" path="m,l,4803599e" filled="f" strokeweight=".18106mm">
                  <v:stroke endcap="round"/>
                  <v:path arrowok="t" textboxrect="0,0,0,4803599"/>
                </v:shape>
                <v:shape id="Shape 2052" o:spid="_x0000_s1208" style="position:absolute;left:32023;width:307;height:48036;visibility:visible;mso-wrap-style:square;v-text-anchor:top" coordsize="30676,480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" path="m,l30676,4803600e" filled="f" strokeweight=".18106mm">
                  <v:stroke endcap="round"/>
                  <v:path arrowok="t" textboxrect="0,0,30676,4803600"/>
                </v:shape>
                <v:shape id="Shape 2054" o:spid="_x0000_s1209" style="position:absolute;left:48035;width:0;height:47937;visibility:visible;mso-wrap-style:square;v-text-anchor:top" coordsize="0,4793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" path="m,l,4793746e" filled="f" strokeweight=".18106mm">
                  <v:stroke endcap="round"/>
                  <v:path arrowok="t" textboxrect="0,0,0,4793746"/>
                </v:shape>
                <v:shape id="Shape 2055" o:spid="_x0000_s1210" style="position:absolute;top:4962;width:62322;height:0;visibility:visible;mso-wrap-style:square;v-text-anchor:top" coordsize="6232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" path="m,l6232242,e" filled="f" strokeweight=".18106mm">
                  <v:stroke endcap="round"/>
                  <v:path arrowok="t" textboxrect="0,0,6232242,0"/>
                </v:shape>
                <v:shape id="Shape 2056" o:spid="_x0000_s1211" style="position:absolute;top:15519;width:62322;height:0;visibility:visible;mso-wrap-style:square;v-text-anchor:top" coordsize="623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" path="m,l6232241,e" filled="f" strokeweight=".18106mm">
                  <v:stroke endcap="round"/>
                  <v:path arrowok="t" textboxrect="0,0,6232241,0"/>
                </v:shape>
                <v:shape id="Shape 2057" o:spid="_x0000_s1212" style="position:absolute;top:25865;width:62322;height:0;visibility:visible;mso-wrap-style:square;v-text-anchor:top" coordsize="623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" path="m,l6232241,e" filled="f" strokeweight=".18106mm">
                  <v:stroke endcap="round"/>
                  <v:path arrowok="t" textboxrect="0,0,6232241,0"/>
                </v:shape>
                <v:shape id="Shape 2059" o:spid="_x0000_s1213" style="position:absolute;width:16011;height:4962;visibility:visible;mso-wrap-style:square;v-text-anchor:top" coordsize="1601196,496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" path="m,l1601196,496218e" filled="f" strokeweight=".18106mm">
                  <v:stroke endcap="round"/>
                  <v:path arrowok="t" textboxrect="0,0,1601196,496218"/>
                </v:shape>
                <v:rect id="Rectangle 2060" o:spid="_x0000_s1214" style="position:absolute;left:7652;top:824;width:9103;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Исполнитель</w:t>
                        </w:r>
                      </w:p>
                    </w:txbxContent>
                  </v:textbox>
                </v:rect>
                <v:rect id="Rectangle 2061" o:spid="_x0000_s1215" style="position:absolute;left:2033;top:3554;width:6451;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" filled="f" stroked="f">
                  <v:textbox inset="0,0,0,0">
                    <w:txbxContent>
                      <w:p w:rsidR="00A239B7" w:rsidRDefault="00A239B7">
                        <w:pPr>
                          <w:spacing w:after="160" w:line="259" w:lineRule="auto"/>
                          <w:ind w:left="0" w:right="0" w:firstLine="0"/>
                          <w:jc w:val="left"/>
                        </w:pPr>
                        <w:r>
                          <w:rPr>
                            <w:sz w:val="20"/>
                          </w:rPr>
                          <w:t>Действие</w:t>
                        </w:r>
                      </w:p>
                    </w:txbxContent>
                  </v:textbox>
                </v:rect>
                <v:rect id="Rectangle 2062" o:spid="_x0000_s1216" style="position:absolute;left:20855;top:1775;width:7557;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AnU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NEwhueb8ATk7AEAAP//AwBQSwECLQAUAAYACAAAACEA2+H2y+4AAACFAQAAEwAAAAAAAAAA&#10;AAAAAAAAAAAAW0NvbnRlbnRfVHlwZXNdLnhtbFBLAQItABQABgAIAAAAIQBa9CxbvwAAABUBAAAL&#10;AAAAAAAAAAAAAAAAAB8BAABfcmVscy8ucmVsc1BLAQItABQABgAIAAAAIQCSgAnU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Сотрудник</w:t>
                        </w:r>
                      </w:p>
                    </w:txbxContent>
                  </v:textbox>
                </v:rect>
                <v:rect id="Rectangle 2063" o:spid="_x0000_s1217" style="position:absolute;left:38212;top:2045;width:5067;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Клиент</w:t>
                        </w:r>
                      </w:p>
                    </w:txbxContent>
                  </v:textbox>
                </v:rect>
                <v:shape id="Shape 2064" o:spid="_x0000_s1218" style="position:absolute;left:33499;top:16688;width:12933;height:8083;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" path="m,l1293262,r,678975c1097126,549663,842767,549663,646631,678975,450495,808375,196136,808375,,678975l,xe" fillcolor="#b7dde8" stroked="f" strokeweight="0">
                  <v:stroke endcap="round"/>
                  <v:path arrowok="t" textboxrect="0,0,1293262,808375"/>
                </v:shape>
                <v:shape id="Shape 2065" o:spid="_x0000_s1219" style="position:absolute;left:33499;top:16688;width:12933;height:8083;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" path="m,678975l,,1293262,r,678975c1097126,549663,842767,549663,646631,678975,450495,808375,196136,808375,,678975xe" filled="f" strokeweight=".05794mm">
                  <v:stroke endcap="round"/>
                  <v:path arrowok="t" textboxrect="0,0,1293262,808375"/>
                </v:shape>
                <v:rect id="Rectangle 2066" o:spid="_x0000_s1220" style="position:absolute;left:37060;top:18371;width:8123;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 xml:space="preserve">Договор на </w:t>
                        </w:r>
                      </w:p>
                    </w:txbxContent>
                  </v:textbox>
                </v:rect>
                <v:rect id="Rectangle 2067" o:spid="_x0000_s1221" style="position:absolute;left:34288;top:19829;width:15143;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6pM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BiNxvB8E56AnD8AAAD//wMAUEsBAi0AFAAGAAgAAAAhANvh9svuAAAAhQEAABMAAAAAAAAA&#10;AAAAAAAAAAAAAFtDb250ZW50X1R5cGVzXS54bWxQSwECLQAUAAYACAAAACEAWvQsW78AAAAVAQAA&#10;CwAAAAAAAAAAAAAAAAAfAQAAX3JlbHMvLnJlbHNQSwECLQAUAAYACAAAACEAgveqTM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предоставление услуг</w:t>
                        </w:r>
                      </w:p>
                    </w:txbxContent>
                  </v:textbox>
                </v:rect>
                <v:shape id="Shape 2069" o:spid="_x0000_s1222" style="position:absolute;left:62322;width:0;height:48035;visibility:visible;mso-wrap-style:square;v-text-anchor:top" coordsize="0,4803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" path="m,l,4803599e" filled="f" strokeweight=".18106mm">
                  <v:stroke endcap="round"/>
                  <v:path arrowok="t" textboxrect="0,0,0,4803599"/>
                </v:shape>
                <v:shape id="Shape 2070" o:spid="_x0000_s1223" style="position:absolute;left:17681;top:28143;width:12932;height:8084;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" path="m,l1293262,r,678976c1097126,549664,842767,549664,646631,678976,450495,808375,196136,808375,,678976l,xe" fillcolor="#b7dde8" stroked="f" strokeweight="0">
                  <v:stroke endcap="round"/>
                  <v:path arrowok="t" textboxrect="0,0,1293262,808375"/>
                </v:shape>
                <v:shape id="Shape 2071" o:spid="_x0000_s1224" style="position:absolute;left:17681;top:28143;width:12932;height:8084;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" path="m,678976l,,1293262,r,678976c1097126,549664,842767,549664,646631,678976,450495,808375,196136,808375,,678976xe" filled="f" strokeweight=".05794mm">
                  <v:stroke endcap="round"/>
                  <v:path arrowok="t" textboxrect="0,0,1293262,808375"/>
                </v:shape>
                <v:rect id="Rectangle 2072" o:spid="_x0000_s1225" style="position:absolute;left:21225;top:29838;width:8122;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Договор на </w:t>
                        </w:r>
                      </w:p>
                    </w:txbxContent>
                  </v:textbox>
                </v:rect>
                <v:rect id="Rectangle 2073" o:spid="_x0000_s1226" style="position:absolute;left:18453;top:31301;width:15200;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" filled="f" stroked="f">
                  <v:textbox inset="0,0,0,0">
                    <w:txbxContent>
                      <w:p w:rsidR="00A239B7" w:rsidRDefault="00A239B7">
                        <w:pPr>
                          <w:spacing w:after="160" w:line="259" w:lineRule="auto"/>
                          <w:ind w:left="0" w:right="0" w:firstLine="0"/>
                          <w:jc w:val="left"/>
                        </w:pPr>
                        <w:r>
                          <w:rPr>
                            <w:sz w:val="20"/>
                          </w:rPr>
                          <w:t>предоставление услуг</w:t>
                        </w:r>
                      </w:p>
                    </w:txbxContent>
                  </v:textbox>
                </v:rect>
                <v:shape id="Shape 2074" o:spid="_x0000_s1227" style="position:absolute;left:33499;top:39414;width:12933;height:8083;visibility:visible;mso-wrap-style:square;v-text-anchor:top" coordsize="1293262,808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" path="m,l1293262,r,678967c1097126,549646,842767,549646,646631,678967,450495,808299,196136,808299,,678967l,xe" fillcolor="#b7dde8" stroked="f" strokeweight="0">
                  <v:stroke endcap="round"/>
                  <v:path arrowok="t" textboxrect="0,0,1293262,808299"/>
                </v:shape>
                <v:shape id="Shape 2075" o:spid="_x0000_s1228" style="position:absolute;left:33499;top:39414;width:12933;height:8083;visibility:visible;mso-wrap-style:square;v-text-anchor:top" coordsize="1293262,808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" path="m,678967l,,1293262,r,678967c1097126,549646,842767,549646,646631,678967,450495,808299,196136,808299,,678967xe" filled="f" strokeweight=".05794mm">
                  <v:stroke endcap="round"/>
                  <v:path arrowok="t" textboxrect="0,0,1293262,808299"/>
                </v:shape>
                <v:rect id="Rectangle 2076" o:spid="_x0000_s1229" style="position:absolute;left:37060;top:40393;width:8122;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kK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BiNR/B8E56AnD8AAAD//wMAUEsBAi0AFAAGAAgAAAAhANvh9svuAAAAhQEAABMAAAAAAAAA&#10;AAAAAAAAAAAAAFtDb250ZW50X1R5cGVzXS54bWxQSwECLQAUAAYACAAAACEAWvQsW78AAAAVAQAA&#10;CwAAAAAAAAAAAAAAAAAfAQAAX3JlbHMvLnJlbHNQSwECLQAUAAYACAAAACEAaGKZCs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 xml:space="preserve">Договор на </w:t>
                        </w:r>
                      </w:p>
                    </w:txbxContent>
                  </v:textbox>
                </v:rect>
                <v:rect id="Rectangle 2077" o:spid="_x0000_s1230" style="position:absolute;left:34288;top:41855;width:15486;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yR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ojuH3TXgCcvsDAAD//wMAUEsBAi0AFAAGAAgAAAAhANvh9svuAAAAhQEAABMAAAAAAAAA&#10;AAAAAAAAAAAAAFtDb250ZW50X1R5cGVzXS54bWxQSwECLQAUAAYACAAAACEAWvQsW78AAAAVAQAA&#10;CwAAAAAAAAAAAAAAAAAfAQAAX3JlbHMvLnJlbHNQSwECLQAUAAYACAAAACEABy48kc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 xml:space="preserve">предоставление услуг </w:t>
                        </w:r>
                      </w:p>
                    </w:txbxContent>
                  </v:textbox>
                </v:rect>
                <v:rect id="Rectangle 120884" o:spid="_x0000_s1231" style="position:absolute;left:41643;top:43317;width:549;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w:t>
                        </w:r>
                      </w:p>
                    </w:txbxContent>
                  </v:textbox>
                </v:rect>
                <v:rect id="Rectangle 120885" o:spid="_x0000_s1232" style="position:absolute;left:38322;top:43317;width:4397;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Копия</w:t>
                        </w:r>
                      </w:p>
                    </w:txbxContent>
                  </v:textbox>
                </v:rect>
                <v:rect id="Rectangle 120882" o:spid="_x0000_s1233" style="position:absolute;left:37931;top:43317;width:550;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w:t>
                        </w:r>
                      </w:p>
                    </w:txbxContent>
                  </v:textbox>
                </v:rect>
                <v:shape id="Shape 2079" o:spid="_x0000_s1234" style="position:absolute;top:36950;width:62322;height:0;visibility:visible;mso-wrap-style:square;v-text-anchor:top" coordsize="623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" path="m6232241,l,e" filled="f" strokeweight=".18106mm">
                  <v:stroke endcap="round"/>
                  <v:path arrowok="t" textboxrect="0,0,6232241,0"/>
                </v:shape>
                <v:shape id="Shape 2080" o:spid="_x0000_s1235" style="position:absolute;width:62322;height:0;visibility:visible;mso-wrap-style:square;v-text-anchor:top" coordsize="6232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" path="m,l6232242,e" filled="f" strokeweight=".18106mm">
                  <v:stroke endcap="round"/>
                  <v:path arrowok="t" textboxrect="0,0,6232242,0"/>
                </v:shape>
                <v:shape id="Shape 2082" o:spid="_x0000_s1236" style="position:absolute;width:0;height:48035;visibility:visible;mso-wrap-style:square;v-text-anchor:top" coordsize="0,4803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" path="m,l,4803599e" filled="f" strokeweight=".18106mm">
                  <v:stroke endcap="round"/>
                  <v:path arrowok="t" textboxrect="0,0,0,4803599"/>
                </v:shape>
                <v:shape id="Shape 2083" o:spid="_x0000_s1237" style="position:absolute;left:48965;top:28143;width:12933;height:8084;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" path="m,l1293262,r,678976c1097127,549664,842768,549664,646631,678976,450495,808375,196136,808375,,678976l,xe" fillcolor="#b7dde8" stroked="f" strokeweight="0">
                  <v:stroke endcap="round"/>
                  <v:path arrowok="t" textboxrect="0,0,1293262,808375"/>
                </v:shape>
                <v:shape id="Shape 2084" o:spid="_x0000_s1238" style="position:absolute;left:48965;top:28143;width:12933;height:8084;visibility:visible;mso-wrap-style:square;v-text-anchor:top" coordsize="1293262,80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" path="m,678976l,,1293262,r,678976c1097127,549664,842768,549664,646631,678976,450495,808375,196136,808375,,678976xe" filled="f" strokeweight=".05794mm">
                  <v:stroke endcap="round"/>
                  <v:path arrowok="t" textboxrect="0,0,1293262,808375"/>
                </v:shape>
                <v:rect id="Rectangle 2085" o:spid="_x0000_s1239" style="position:absolute;left:52539;top:29838;width:8153;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 xml:space="preserve">Договор на </w:t>
                        </w:r>
                      </w:p>
                    </w:txbxContent>
                  </v:textbox>
                </v:rect>
                <v:rect id="Rectangle 2086" o:spid="_x0000_s1240" style="position:absolute;left:49770;top:31301;width:15143;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предоставление услуг</w:t>
                        </w:r>
                      </w:p>
                    </w:txbxContent>
                  </v:textbox>
                </v:rect>
                <v:rect id="Rectangle 2087" o:spid="_x0000_s1241" style="position:absolute;left:53489;top:2307;width:4416;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y2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oeYH/N+EJyPUfAAAA//8DAFBLAQItABQABgAIAAAAIQDb4fbL7gAAAIUBAAATAAAAAAAA&#10;AAAAAAAAAAAAAABbQ29udGVudF9UeXBlc10ueG1sUEsBAi0AFAAGAAgAAAAhAFr0LFu/AAAAFQEA&#10;AAsAAAAAAAAAAAAAAAAAHwEAAF9yZWxzLy5yZWxzUEsBAi0AFAAGAAgAAAAhADL7TLbHAAAA3QAA&#10;AA8AAAAAAAAAAAAAAAAABwIAAGRycy9kb3ducmV2LnhtbFBLBQYAAAAAAwADALcAAAD7AgAAAAA=&#10;" filled="f" stroked="f">
                  <v:textbox inset="0,0,0,0">
                    <w:txbxContent>
                      <w:p w:rsidR="00A239B7" w:rsidRDefault="00A239B7">
                        <w:pPr>
                          <w:spacing w:after="160" w:line="259" w:lineRule="auto"/>
                          <w:ind w:left="0" w:right="0" w:firstLine="0"/>
                          <w:jc w:val="left"/>
                        </w:pPr>
                        <w:r>
                          <w:rPr>
                            <w:sz w:val="20"/>
                          </w:rPr>
                          <w:t>Архив</w:t>
                        </w:r>
                      </w:p>
                    </w:txbxContent>
                  </v:textbox>
                </v:rect>
                <v:shape id="Shape 2088" o:spid="_x0000_s1242" style="position:absolute;top:48035;width:62322;height:0;visibility:visible;mso-wrap-style:square;v-text-anchor:top" coordsize="6232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" path="m6232241,l,e" filled="f" strokeweight=".18106mm">
                  <v:stroke endcap="round"/>
                  <v:path arrowok="t" textboxrect="0,0,6232241,0"/>
                </v:shape>
                <v:rect id="Rectangle 120878" o:spid="_x0000_s1243" style="position:absolute;left:1700;top:18608;width:15915;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" filled="f" stroked="f">
                  <v:textbox inset="0,0,0,0">
                    <w:txbxContent>
                      <w:p w:rsidR="00A239B7" w:rsidRDefault="00A239B7">
                        <w:pPr>
                          <w:spacing w:after="160" w:line="259" w:lineRule="auto"/>
                          <w:ind w:left="0" w:right="0" w:firstLine="0"/>
                          <w:jc w:val="left"/>
                        </w:pPr>
                        <w:r>
                          <w:rPr>
                            <w:sz w:val="20"/>
                          </w:rPr>
                          <w:t xml:space="preserve">. Заполнение договора </w:t>
                        </w:r>
                      </w:p>
                    </w:txbxContent>
                  </v:textbox>
                </v:rect>
                <v:rect id="Rectangle 120875" o:spid="_x0000_s1244" style="position:absolute;left:1114;top:18608;width:825;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2</w:t>
                        </w:r>
                      </w:p>
                    </w:txbxContent>
                  </v:textbox>
                </v:rect>
                <v:rect id="Rectangle 2090" o:spid="_x0000_s1245" style="position:absolute;left:1114;top:20070;width:13319;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 xml:space="preserve">на предоставление </w:t>
                        </w:r>
                      </w:p>
                    </w:txbxContent>
                  </v:textbox>
                </v:rect>
                <v:rect id="Rectangle 2091" o:spid="_x0000_s1246" style="position:absolute;left:1114;top:21533;width:3796;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услуг</w:t>
                        </w:r>
                      </w:p>
                    </w:txbxContent>
                  </v:textbox>
                </v:rect>
                <v:rect id="Rectangle 2092" o:spid="_x0000_s1247" style="position:absolute;left:1559;top:29834;width:825;height:1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" filled="f" stroked="f">
                  <v:textbox inset="0,0,0,0">
                    <w:txbxContent>
                      <w:p w:rsidR="00A239B7" w:rsidRDefault="00A239B7">
                        <w:pPr>
                          <w:spacing w:after="160" w:line="259" w:lineRule="auto"/>
                          <w:ind w:left="0" w:right="0" w:firstLine="0"/>
                          <w:jc w:val="left"/>
                        </w:pPr>
                        <w:r>
                          <w:rPr>
                            <w:sz w:val="20"/>
                          </w:rPr>
                          <w:t>3</w:t>
                        </w:r>
                      </w:p>
                    </w:txbxContent>
                  </v:textbox>
                </v:rect>
                <v:rect id="Rectangle 2093" o:spid="_x0000_s1248" style="position:absolute;left:2167;top:30080;width:7806;height:1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 Проверка </w:t>
                        </w:r>
                      </w:p>
                    </w:txbxContent>
                  </v:textbox>
                </v:rect>
                <v:rect id="Rectangle 2094" o:spid="_x0000_s1249" style="position:absolute;left:1559;top:31541;width:9937;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правильности </w:t>
                        </w:r>
                      </w:p>
                    </w:txbxContent>
                  </v:textbox>
                </v:rect>
                <v:rect id="Rectangle 2095" o:spid="_x0000_s1250" style="position:absolute;left:1559;top:33004;width:14502;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заполнения договора</w:t>
                        </w:r>
                      </w:p>
                    </w:txbxContent>
                  </v:textbox>
                </v:rect>
                <v:rect id="Rectangle 2096" o:spid="_x0000_s1251" style="position:absolute;left:1559;top:41851;width:825;height:1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4</w:t>
                        </w:r>
                      </w:p>
                    </w:txbxContent>
                  </v:textbox>
                </v:rect>
                <v:rect id="Rectangle 2097" o:spid="_x0000_s1252" style="position:absolute;left:2167;top:42096;width:13457;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 Получение копии </w:t>
                        </w:r>
                      </w:p>
                    </w:txbxContent>
                  </v:textbox>
                </v:rect>
                <v:rect id="Rectangle 2098" o:spid="_x0000_s1253" style="position:absolute;left:1559;top:43560;width:6188;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договора</w:t>
                        </w:r>
                      </w:p>
                    </w:txbxContent>
                  </v:textbox>
                </v:rect>
                <v:rect id="Rectangle 120871" o:spid="_x0000_s1254" style="position:absolute;left:1700;top:8125;width:10027;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 Составление </w:t>
                        </w:r>
                      </w:p>
                    </w:txbxContent>
                  </v:textbox>
                </v:rect>
                <v:rect id="Rectangle 120867" o:spid="_x0000_s1255" style="position:absolute;left:1114;top:8125;width:825;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1</w:t>
                        </w:r>
                      </w:p>
                    </w:txbxContent>
                  </v:textbox>
                </v:rect>
                <v:rect id="Rectangle 2100" o:spid="_x0000_s1256" style="position:absolute;left:1114;top:9588;width:8640;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" filled="f" stroked="f">
                  <v:textbox inset="0,0,0,0">
                    <w:txbxContent>
                      <w:p w:rsidR="00A239B7" w:rsidRDefault="00A239B7">
                        <w:pPr>
                          <w:spacing w:after="160" w:line="259" w:lineRule="auto"/>
                          <w:ind w:left="0" w:right="0" w:firstLine="0"/>
                          <w:jc w:val="left"/>
                        </w:pPr>
                        <w:r>
                          <w:rPr>
                            <w:sz w:val="20"/>
                          </w:rPr>
                          <w:t xml:space="preserve">договора на </w:t>
                        </w:r>
                      </w:p>
                    </w:txbxContent>
                  </v:textbox>
                </v:rect>
                <v:rect id="Rectangle 2101" o:spid="_x0000_s1257" style="position:absolute;left:1114;top:11049;width:15142;height:1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H2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5ieL4JT0AuHgAAAP//AwBQSwECLQAUAAYACAAAACEA2+H2y+4AAACFAQAAEwAAAAAAAAAA&#10;AAAAAAAAAAAAW0NvbnRlbnRfVHlwZXNdLnhtbFBLAQItABQABgAIAAAAIQBa9CxbvwAAABUBAAAL&#10;AAAAAAAAAAAAAAAAAB8BAABfcmVscy8ucmVsc1BLAQItABQABgAIAAAAIQDJbH2e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предоставление услуг</w:t>
                        </w:r>
                      </w:p>
                    </w:txbxContent>
                  </v:textbox>
                </v:rect>
                <v:shape id="Shape 2102" o:spid="_x0000_s1258" style="position:absolute;left:17681;top:6219;width:12932;height:8083;visibility:visible;mso-wrap-style:square;v-text-anchor:top" coordsize="1293262,80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" path="m,l1293262,r,678976c1097126,549663,842767,549663,646631,678976,450495,808288,196136,808288,,678976l,xe" fillcolor="#b7dde8" stroked="f" strokeweight="0">
                  <v:stroke endcap="round"/>
                  <v:path arrowok="t" textboxrect="0,0,1293262,808288"/>
                </v:shape>
                <v:shape id="Shape 2103" o:spid="_x0000_s1259" style="position:absolute;left:17681;top:6219;width:12932;height:8083;visibility:visible;mso-wrap-style:square;v-text-anchor:top" coordsize="1293262,80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" path="m,678976l,,1293262,r,678976c1097126,549663,842767,549663,646631,678976,450495,808288,196136,808288,,678976xe" filled="f" strokeweight=".05794mm">
                  <v:stroke endcap="round"/>
                  <v:path arrowok="t" textboxrect="0,0,1293262,808288"/>
                </v:shape>
                <v:rect id="Rectangle 2104" o:spid="_x0000_s1260" style="position:absolute;left:21225;top:7888;width:8123;height:1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 xml:space="preserve">Договор на </w:t>
                        </w:r>
                      </w:p>
                    </w:txbxContent>
                  </v:textbox>
                </v:rect>
                <v:rect id="Rectangle 2105" o:spid="_x0000_s1261" style="position:absolute;left:18453;top:9350;width:15186;height:1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0"/>
                          </w:rPr>
                          <w:t>предоставление услуг</w:t>
                        </w:r>
                      </w:p>
                    </w:txbxContent>
                  </v:textbox>
                </v:rect>
                <v:shape id="Shape 2106" o:spid="_x0000_s1262" style="position:absolute;left:30613;top:10099;width:9353;height:5807;visibility:visible;mso-wrap-style:square;v-text-anchor:top" coordsize="935229,580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" path="m,l935229,r,580688e" filled="f" strokeweight=".18106mm">
                  <v:stroke endcap="round"/>
                  <v:path arrowok="t" textboxrect="0,0,935229,580688"/>
                </v:shape>
                <v:shape id="Shape 2107" o:spid="_x0000_s1263" style="position:absolute;left:39682;top:15835;width:568;height:853;visibility:visible;mso-wrap-style:square;v-text-anchor:top" coordsize="56833,85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" path="m,l56833,,28417,85252,,xe" fillcolor="black" stroked="f" strokeweight="0">
                  <v:stroke endcap="round"/>
                  <v:path arrowok="t" textboxrect="0,0,56833,85252"/>
                </v:shape>
                <v:shape id="Shape 2108" o:spid="_x0000_s1264" style="position:absolute;left:24147;top:20568;width:9352;height:6794;visibility:visible;mso-wrap-style:square;v-text-anchor:top" coordsize="935229,679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" path="m935229,l,,,679410e" filled="f" strokeweight=".18106mm">
                  <v:stroke endcap="round"/>
                  <v:path arrowok="t" textboxrect="0,0,935229,679410"/>
                </v:shape>
                <v:shape id="Shape 2109" o:spid="_x0000_s1265" style="position:absolute;left:23863;top:27291;width:568;height:852;visibility:visible;mso-wrap-style:square;v-text-anchor:top" coordsize="56833,85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" path="m,l56833,,28417,85252,,xe" fillcolor="black" stroked="f" strokeweight="0">
                  <v:stroke endcap="round"/>
                  <v:path arrowok="t" textboxrect="0,0,56833,85252"/>
                </v:shape>
                <v:shape id="Shape 2110" o:spid="_x0000_s1266" style="position:absolute;left:30613;top:32023;width:17571;height:0;visibility:visible;mso-wrap-style:square;v-text-anchor:top" coordsize="17570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" path="m,l1757053,e" filled="f" strokeweight=".18106mm">
                  <v:stroke endcap="round"/>
                  <v:path arrowok="t" textboxrect="0,0,1757053,0"/>
                </v:shape>
                <v:shape id="Shape 2111" o:spid="_x0000_s1267" style="position:absolute;left:48113;top:31739;width:852;height:569;visibility:visible;mso-wrap-style:square;v-text-anchor:top" coordsize="85250,56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" path="m,l85250,28418,,56835,,xe" fillcolor="black" stroked="f" strokeweight="0">
                  <v:stroke endcap="round"/>
                  <v:path arrowok="t" textboxrect="0,0,85250,56835"/>
                </v:shape>
                <v:shape id="Shape 2112" o:spid="_x0000_s1268" style="position:absolute;left:30613;top:32023;width:9353;height:6609;visibility:visible;mso-wrap-style:square;v-text-anchor:top" coordsize="935229,6608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" path="m,l935229,r,660899e" filled="f" strokeweight=".18106mm">
                  <v:stroke endcap="round"/>
                  <v:path arrowok="t" textboxrect="0,0,935229,660899"/>
                </v:shape>
                <v:shape id="Shape 2113" o:spid="_x0000_s1269" style="position:absolute;left:39682;top:38561;width:568;height:853;visibility:visible;mso-wrap-style:square;v-text-anchor:top" coordsize="56833,85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" path="m,l56833,,28417,85252,,xe" fillcolor="black" stroked="f" strokeweight="0">
                  <v:stroke endcap="round"/>
                  <v:path arrowok="t" textboxrect="0,0,56833,85252"/>
                </v:shape>
                <v:rect id="Rectangle 2114" o:spid="_x0000_s1270" style="position:absolute;left:62447;top:46611;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" filled="f" stroked="f">
                  <v:textbox inset="0,0,0,0">
                    <w:txbxContent>
                      <w:p w:rsidR="00A239B7" w:rsidRDefault="00A239B7">
                        <w:pPr>
                          <w:spacing w:after="160" w:line="259" w:lineRule="auto"/>
                          <w:ind w:left="0" w:right="0" w:firstLine="0"/>
                          <w:jc w:val="left"/>
                        </w:pPr>
                        <w:r>
                          <w:t xml:space="preserve"> </w:t>
                        </w:r>
                      </w:p>
                    </w:txbxContent>
                  </v:textbox>
                </v:rect>
                <w10:anchorlock/>
              </v:group>
            </w:pict>
          </mc:Fallback>
        </mc:AlternateContent>
      </w:r>
    </w:p>
    <w:p w:rsidR="00F757B0" w:rsidRDefault="00A239B7">
      <w:pPr>
        <w:spacing w:after="0" w:line="265" w:lineRule="auto"/>
        <w:ind w:left="157" w:right="224"/>
        <w:jc w:val="center"/>
      </w:pPr>
      <w:r>
        <w:t xml:space="preserve">Рисунок 5 – Схема документооборота </w:t>
      </w:r>
    </w:p>
    <w:p w:rsidR="00F757B0" w:rsidRDefault="00A239B7">
      <w:pPr>
        <w:spacing w:after="560" w:line="387" w:lineRule="auto"/>
        <w:ind w:left="-15" w:right="0" w:firstLine="708"/>
      </w:pPr>
      <w:r>
        <w:t xml:space="preserve">Современная информационная технология управление предприятием является процессом, который состоит из четко регламентированных правил выполнения операций над информацией в информационной системе для принятия оптимального управленческого решение, связанного с основной функцией любого предприятия – окончание своих работ с целью получения экономического результата. </w:t>
      </w:r>
    </w:p>
    <w:p w:rsidR="00F757B0" w:rsidRDefault="00A239B7">
      <w:pPr>
        <w:pStyle w:val="3"/>
        <w:spacing w:after="181" w:line="265" w:lineRule="auto"/>
        <w:ind w:left="238" w:right="0"/>
        <w:jc w:val="left"/>
      </w:pPr>
      <w:bookmarkStart w:id="13" w:name="_Toc161143"/>
      <w:r>
        <w:t xml:space="preserve">1.3.4 Анализ системы обеспечения информационной безопасности и защиты </w:t>
      </w:r>
      <w:bookmarkEnd w:id="13"/>
    </w:p>
    <w:p w:rsidR="00F757B0" w:rsidRDefault="00A239B7">
      <w:pPr>
        <w:pStyle w:val="3"/>
        <w:ind w:left="32" w:right="97"/>
      </w:pPr>
      <w:bookmarkStart w:id="14" w:name="_Toc161144"/>
      <w:r>
        <w:t xml:space="preserve">информации </w:t>
      </w:r>
      <w:bookmarkEnd w:id="14"/>
    </w:p>
    <w:p w:rsidR="00F757B0" w:rsidRDefault="00A239B7">
      <w:pPr>
        <w:spacing w:after="55" w:line="356" w:lineRule="auto"/>
        <w:ind w:left="-15" w:right="77" w:firstLine="708"/>
      </w:pPr>
      <w:r>
        <w:t xml:space="preserve">Под информационной безопасностью понимается защищенность информации и сопутствующей инфраструктуры от воздействий естественного или искусственного характера, которые могут принести ущерб владельцам и пользователям информации </w:t>
      </w:r>
      <w:r>
        <w:lastRenderedPageBreak/>
        <w:t xml:space="preserve">и сопутствующей инфраструктуры. Безопасность достигается мерами по обеспечению конфиденциальности и целостности обрабатываемой информации. </w:t>
      </w:r>
    </w:p>
    <w:p w:rsidR="00F757B0" w:rsidRDefault="00A239B7">
      <w:pPr>
        <w:spacing w:after="178"/>
        <w:ind w:left="-5" w:right="0"/>
      </w:pPr>
      <w:r>
        <w:t xml:space="preserve">Угрозы целостности информации бывают как случайными, так и преднамеренными. </w:t>
      </w:r>
    </w:p>
    <w:p w:rsidR="00F757B0" w:rsidRDefault="00A239B7">
      <w:pPr>
        <w:spacing w:after="53" w:line="376" w:lineRule="auto"/>
        <w:ind w:left="-15" w:right="76" w:firstLine="708"/>
      </w:pPr>
      <w:r>
        <w:t xml:space="preserve">Основные случайные угрозы – это отказы, ошибки, сбои, а конкретными источниками их проявления являются технические средства, программы и пользователи.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главные цели защиты информации;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беспечение физической целостности;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защита базы данных от взлома; </w:t>
      </w:r>
    </w:p>
    <w:p w:rsidR="00F757B0" w:rsidRDefault="00A239B7">
      <w:pPr>
        <w:spacing w:line="362" w:lineRule="auto"/>
        <w:ind w:left="718" w:right="3180"/>
      </w:pPr>
      <w:r>
        <w:rPr>
          <w:rFonts w:ascii="Segoe UI Symbol" w:eastAsia="Segoe UI Symbol" w:hAnsi="Segoe UI Symbol" w:cs="Segoe UI Symbol"/>
        </w:rPr>
        <w:t>−</w:t>
      </w:r>
      <w:r>
        <w:rPr>
          <w:rFonts w:ascii="Arial" w:eastAsia="Arial" w:hAnsi="Arial" w:cs="Arial"/>
        </w:rPr>
        <w:t xml:space="preserve"> </w:t>
      </w:r>
      <w:r>
        <w:t xml:space="preserve">предупреждение несанкционированного доступа; </w:t>
      </w:r>
      <w:r>
        <w:rPr>
          <w:rFonts w:ascii="Segoe UI Symbol" w:eastAsia="Segoe UI Symbol" w:hAnsi="Segoe UI Symbol" w:cs="Segoe UI Symbol"/>
        </w:rPr>
        <w:t>−</w:t>
      </w:r>
      <w:r>
        <w:rPr>
          <w:rFonts w:ascii="Arial" w:eastAsia="Arial" w:hAnsi="Arial" w:cs="Arial"/>
        </w:rPr>
        <w:t xml:space="preserve"> </w:t>
      </w:r>
      <w:r>
        <w:t xml:space="preserve">обеспечение защиты от вирусов. </w:t>
      </w:r>
    </w:p>
    <w:p w:rsidR="00F757B0" w:rsidRDefault="00A239B7">
      <w:pPr>
        <w:spacing w:line="366" w:lineRule="auto"/>
        <w:ind w:left="-15" w:right="0" w:firstLine="708"/>
      </w:pPr>
      <w:r>
        <w:t xml:space="preserve">Вход в систему производится в личные аккаунты пользователей, при помощи их индивидуальных данных, другими словами, при вводе персонального логина и пароля. При вводе корректных значений пользователь получает доступ в систему, исходя из его прав в этой системе. У администратора информационной системы, сотрудника отдела договоров разные права доступа. </w:t>
      </w:r>
    </w:p>
    <w:p w:rsidR="00F757B0" w:rsidRDefault="00A239B7">
      <w:pPr>
        <w:spacing w:line="377" w:lineRule="auto"/>
        <w:ind w:left="-15" w:right="82" w:firstLine="708"/>
      </w:pPr>
      <w:r>
        <w:t xml:space="preserve">Администратор ИС занимается установкой программного обеспечения посредством переноса всего необходимого для работы информационной системы на внешнем носителе. </w:t>
      </w:r>
    </w:p>
    <w:p w:rsidR="00F757B0" w:rsidRDefault="00A239B7">
      <w:pPr>
        <w:spacing w:line="397" w:lineRule="auto"/>
        <w:ind w:left="-15" w:right="0" w:firstLine="708"/>
      </w:pPr>
      <w:r>
        <w:t xml:space="preserve">За информационную безопасность и защиту информации отвечают специалисты по защите информации, которые работают в соответствующем отделе. </w:t>
      </w:r>
    </w:p>
    <w:p w:rsidR="00F757B0" w:rsidRDefault="00A239B7">
      <w:pPr>
        <w:spacing w:line="383" w:lineRule="auto"/>
        <w:ind w:left="-15" w:right="0" w:firstLine="708"/>
      </w:pPr>
      <w:r>
        <w:t xml:space="preserve">В качестве программного метода защиты информации используется программное обеспечение </w:t>
      </w:r>
      <w:proofErr w:type="spellStart"/>
      <w:r>
        <w:t>Dr</w:t>
      </w:r>
      <w:proofErr w:type="spellEnd"/>
      <w:r>
        <w:t xml:space="preserve">. </w:t>
      </w:r>
      <w:proofErr w:type="spellStart"/>
      <w:r>
        <w:t>Web</w:t>
      </w:r>
      <w:proofErr w:type="spellEnd"/>
      <w:r>
        <w:t xml:space="preserve"> </w:t>
      </w:r>
      <w:proofErr w:type="spellStart"/>
      <w:r>
        <w:t>Curelt</w:t>
      </w:r>
      <w:proofErr w:type="spellEnd"/>
      <w:r>
        <w:t xml:space="preserve"> – наилучшее решение защиты для предприятий в соотношении «цена-качество». Данное антивирусное ПО подходит всем предприятиям независимо от масштаба предприятия. </w:t>
      </w:r>
      <w:proofErr w:type="spellStart"/>
      <w:r>
        <w:t>Dr</w:t>
      </w:r>
      <w:proofErr w:type="spellEnd"/>
      <w:r>
        <w:t xml:space="preserve">. </w:t>
      </w:r>
      <w:proofErr w:type="spellStart"/>
      <w:r>
        <w:t>Web</w:t>
      </w:r>
      <w:proofErr w:type="spellEnd"/>
      <w:r>
        <w:t xml:space="preserve"> </w:t>
      </w:r>
      <w:proofErr w:type="spellStart"/>
      <w:r>
        <w:t>Curelt</w:t>
      </w:r>
      <w:proofErr w:type="spellEnd"/>
      <w:r>
        <w:t xml:space="preserve"> обеспечивает комплексную защиту персонального компьютера, включающая в себя защиту самого компьютера, защиту данных и пользователей, а также возможность </w:t>
      </w:r>
      <w:r>
        <w:lastRenderedPageBreak/>
        <w:t xml:space="preserve">дистанционного управления функциями данного программного обеспечения на компьютерах сети. </w:t>
      </w:r>
    </w:p>
    <w:p w:rsidR="00F757B0" w:rsidRDefault="00A239B7">
      <w:pPr>
        <w:spacing w:line="396" w:lineRule="auto"/>
        <w:ind w:left="-15" w:right="75" w:firstLine="708"/>
      </w:pPr>
      <w:r>
        <w:t xml:space="preserve">Программное обеспечение </w:t>
      </w:r>
      <w:proofErr w:type="spellStart"/>
      <w:r>
        <w:t>Dr</w:t>
      </w:r>
      <w:proofErr w:type="spellEnd"/>
      <w:r>
        <w:t xml:space="preserve">. </w:t>
      </w:r>
      <w:proofErr w:type="spellStart"/>
      <w:r>
        <w:t>Web</w:t>
      </w:r>
      <w:proofErr w:type="spellEnd"/>
      <w:r>
        <w:t xml:space="preserve"> </w:t>
      </w:r>
      <w:proofErr w:type="spellStart"/>
      <w:r>
        <w:t>Curelt</w:t>
      </w:r>
      <w:proofErr w:type="spellEnd"/>
      <w:r>
        <w:t xml:space="preserve"> также выполняет роль </w:t>
      </w:r>
      <w:proofErr w:type="spellStart"/>
      <w:r>
        <w:t>интернетантивируса</w:t>
      </w:r>
      <w:proofErr w:type="spellEnd"/>
      <w:r>
        <w:t xml:space="preserve">. Он способен блокировать подозрительные веб-сайты, которые могут распространять вредоносное программное обеспечение. </w:t>
      </w:r>
    </w:p>
    <w:p w:rsidR="00F757B0" w:rsidRDefault="00A239B7">
      <w:pPr>
        <w:spacing w:after="27" w:line="396" w:lineRule="auto"/>
        <w:ind w:left="-15" w:right="0" w:firstLine="708"/>
      </w:pPr>
      <w:r>
        <w:t xml:space="preserve">В корпорации действуют следующие нормативно-правовые документы в сфере защиты информации и информационной безопасности: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правила внутреннего трудового распорядка;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положение об использовании программного обеспечения;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положение об использовании сети Интернет;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положение и конфиденциальной информации; </w:t>
      </w:r>
    </w:p>
    <w:p w:rsidR="00F757B0" w:rsidRDefault="00A239B7">
      <w:pPr>
        <w:spacing w:after="125"/>
        <w:ind w:left="718" w:right="0"/>
      </w:pPr>
      <w:r>
        <w:rPr>
          <w:rFonts w:ascii="Segoe UI Symbol" w:eastAsia="Segoe UI Symbol" w:hAnsi="Segoe UI Symbol" w:cs="Segoe UI Symbol"/>
        </w:rPr>
        <w:t>−</w:t>
      </w:r>
      <w:r>
        <w:rPr>
          <w:rFonts w:ascii="Arial" w:eastAsia="Arial" w:hAnsi="Arial" w:cs="Arial"/>
        </w:rPr>
        <w:t xml:space="preserve"> </w:t>
      </w:r>
      <w:r>
        <w:t xml:space="preserve">приказ о введении политики информационной безопасности. </w:t>
      </w:r>
    </w:p>
    <w:p w:rsidR="00F757B0" w:rsidRDefault="00A239B7">
      <w:pPr>
        <w:spacing w:line="396" w:lineRule="auto"/>
        <w:ind w:left="-15" w:right="0" w:firstLine="708"/>
      </w:pPr>
      <w:r>
        <w:t xml:space="preserve">За исполнение этих нормативно-правовых документов </w:t>
      </w:r>
      <w:proofErr w:type="spellStart"/>
      <w:r>
        <w:t>ответствены</w:t>
      </w:r>
      <w:proofErr w:type="spellEnd"/>
      <w:r>
        <w:t xml:space="preserve"> отделы информационной безопасности и компьютерного обеспечения.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1"/>
        <w:spacing w:after="616"/>
        <w:ind w:left="11"/>
      </w:pPr>
      <w:bookmarkStart w:id="15" w:name="_Toc161145"/>
      <w:r>
        <w:t xml:space="preserve">ГЛАВА 2. ПРОЕКТИРОВАНИЕ И РАЗРАБОТКА ИНФОРМАЦИОННОЙ </w:t>
      </w:r>
      <w:bookmarkEnd w:id="15"/>
    </w:p>
    <w:p w:rsidR="00F757B0" w:rsidRDefault="00A239B7">
      <w:pPr>
        <w:pStyle w:val="1"/>
        <w:spacing w:after="616"/>
        <w:ind w:left="11"/>
      </w:pPr>
      <w:bookmarkStart w:id="16" w:name="_Toc161146"/>
      <w:r>
        <w:t xml:space="preserve">СИСТЕМЫ «DOCUMENTS» </w:t>
      </w:r>
      <w:bookmarkEnd w:id="16"/>
    </w:p>
    <w:p w:rsidR="00F757B0" w:rsidRDefault="00A239B7">
      <w:pPr>
        <w:pStyle w:val="2"/>
        <w:spacing w:after="931"/>
        <w:ind w:left="32" w:right="100"/>
      </w:pPr>
      <w:bookmarkStart w:id="17" w:name="_Toc161147"/>
      <w:r>
        <w:t xml:space="preserve">2.1 Техническое задание </w:t>
      </w:r>
      <w:bookmarkEnd w:id="17"/>
    </w:p>
    <w:p w:rsidR="00F757B0" w:rsidRDefault="00A239B7">
      <w:pPr>
        <w:spacing w:after="631" w:line="370" w:lineRule="auto"/>
        <w:ind w:left="-15" w:right="0" w:firstLine="708"/>
      </w:pPr>
      <w:r>
        <w:t xml:space="preserve">Техническое задание выполнено в соответствии с ГОСТ 34.602-2020 «Информационная технология (ИТ)». Комплекс стандартов на автоматизированные системы. Техническое задание на создание автоматизированной системы» Посмотреть техническое задание можно в приложении 2. </w:t>
      </w:r>
    </w:p>
    <w:p w:rsidR="00F757B0" w:rsidRDefault="00A239B7">
      <w:pPr>
        <w:pStyle w:val="2"/>
        <w:spacing w:after="619"/>
        <w:ind w:left="32" w:right="96"/>
      </w:pPr>
      <w:bookmarkStart w:id="18" w:name="_Toc161148"/>
      <w:r>
        <w:lastRenderedPageBreak/>
        <w:t xml:space="preserve">2.2 Конструирование логотипа и UX/UI-дизайна </w:t>
      </w:r>
      <w:bookmarkEnd w:id="18"/>
    </w:p>
    <w:p w:rsidR="00F757B0" w:rsidRDefault="00A239B7">
      <w:pPr>
        <w:spacing w:after="126" w:line="265" w:lineRule="auto"/>
        <w:ind w:right="67"/>
        <w:jc w:val="right"/>
      </w:pPr>
      <w:r>
        <w:t xml:space="preserve">UX – это </w:t>
      </w:r>
      <w:proofErr w:type="spellStart"/>
      <w:r>
        <w:t>User</w:t>
      </w:r>
      <w:proofErr w:type="spellEnd"/>
      <w:r>
        <w:t xml:space="preserve"> </w:t>
      </w:r>
      <w:proofErr w:type="spellStart"/>
      <w:r>
        <w:t>Experience</w:t>
      </w:r>
      <w:proofErr w:type="spellEnd"/>
      <w:r>
        <w:t xml:space="preserve">, в переводе с английского: «пользовательский опыт». </w:t>
      </w:r>
    </w:p>
    <w:p w:rsidR="00F757B0" w:rsidRDefault="00A239B7">
      <w:pPr>
        <w:spacing w:line="376" w:lineRule="auto"/>
        <w:ind w:left="-5" w:right="83"/>
      </w:pPr>
      <w:r>
        <w:t xml:space="preserve">Означает опыт, полученный пользователем в процессе работы с интерфейсом программного обеспечения. На сколько сложно или просто пользователю удастся достичь поставленной цели, удастся ли ему в принципе это сделать. </w:t>
      </w:r>
    </w:p>
    <w:p w:rsidR="00F757B0" w:rsidRDefault="00A239B7">
      <w:pPr>
        <w:spacing w:after="34" w:line="370" w:lineRule="auto"/>
        <w:ind w:left="-15" w:right="79" w:firstLine="708"/>
      </w:pPr>
      <w:r>
        <w:t xml:space="preserve">UI – это </w:t>
      </w:r>
      <w:proofErr w:type="spellStart"/>
      <w:r>
        <w:t>User</w:t>
      </w:r>
      <w:proofErr w:type="spellEnd"/>
      <w:r>
        <w:t xml:space="preserve"> </w:t>
      </w:r>
      <w:proofErr w:type="spellStart"/>
      <w:r>
        <w:t>Interface</w:t>
      </w:r>
      <w:proofErr w:type="spellEnd"/>
      <w:r>
        <w:t xml:space="preserve">, в переводе с английского: «пользовательский интерфейс». Означает то, как выглядит интерфейс и какие физические характеристики приобретает. Определяет цвета программного продукта, удобство использования интерфейса в целом. </w:t>
      </w:r>
    </w:p>
    <w:p w:rsidR="00F757B0" w:rsidRDefault="00A239B7">
      <w:pPr>
        <w:spacing w:after="31" w:line="370" w:lineRule="auto"/>
        <w:ind w:left="-15" w:right="79" w:firstLine="708"/>
      </w:pPr>
      <w:r>
        <w:t xml:space="preserve">Как показывает практика, UI-дизайнера прорабатывают не только визуальную составляющую интерфейса, но и звуковые и прочие интерактивные элементы. Поэтому специалисту в этой области важны знания как в программировании, так и понимание основ дизайна </w:t>
      </w:r>
    </w:p>
    <w:p w:rsidR="00F757B0" w:rsidRDefault="00A239B7">
      <w:pPr>
        <w:spacing w:line="396" w:lineRule="auto"/>
        <w:ind w:left="-15" w:right="0" w:firstLine="708"/>
      </w:pPr>
      <w:r>
        <w:t xml:space="preserve">UX/UI-дизайн – это проектирование пользовательских интерфейсов, в которых внешний вид важен также сильно, как и удобство использования. </w:t>
      </w:r>
    </w:p>
    <w:p w:rsidR="00F757B0" w:rsidRDefault="00A239B7">
      <w:pPr>
        <w:spacing w:line="396" w:lineRule="auto"/>
        <w:ind w:left="-15" w:right="0" w:firstLine="708"/>
      </w:pPr>
      <w:r>
        <w:t xml:space="preserve">В приложении используется единственный вариант логотипа, который был взят из </w:t>
      </w:r>
      <w:proofErr w:type="spellStart"/>
      <w:r>
        <w:t>брендбука</w:t>
      </w:r>
      <w:proofErr w:type="spellEnd"/>
      <w:r>
        <w:t xml:space="preserve"> организации. Его можно посмотреть на рисунке 6. </w:t>
      </w:r>
    </w:p>
    <w:p w:rsidR="00F757B0" w:rsidRDefault="00A239B7">
      <w:pPr>
        <w:spacing w:after="126" w:line="259" w:lineRule="auto"/>
        <w:ind w:left="0" w:right="5" w:firstLine="0"/>
        <w:jc w:val="center"/>
      </w:pPr>
      <w:r>
        <w:rPr>
          <w:noProof/>
        </w:rPr>
        <w:drawing>
          <wp:inline distT="0" distB="0" distL="0" distR="0" wp14:anchorId="60C61E08" wp14:editId="2B7B06E7">
            <wp:extent cx="2381250" cy="2171700"/>
            <wp:effectExtent l="0" t="0" r="0" b="0"/>
            <wp:docPr id="2425" name="Picture 2425"/>
            <wp:cNvGraphicFramePr/>
            <a:graphic xmlns:a="http://schemas.openxmlformats.org/drawingml/2006/main">
              <a:graphicData uri="http://schemas.openxmlformats.org/drawingml/2006/picture">
                <pic:pic xmlns:pic="http://schemas.openxmlformats.org/drawingml/2006/picture">
                  <pic:nvPicPr>
                    <pic:cNvPr id="2425" name="Picture 2425"/>
                    <pic:cNvPicPr/>
                  </pic:nvPicPr>
                  <pic:blipFill>
                    <a:blip r:embed="rId21"/>
                    <a:stretch>
                      <a:fillRect/>
                    </a:stretch>
                  </pic:blipFill>
                  <pic:spPr>
                    <a:xfrm>
                      <a:off x="0" y="0"/>
                      <a:ext cx="2381250" cy="2171700"/>
                    </a:xfrm>
                    <a:prstGeom prst="rect">
                      <a:avLst/>
                    </a:prstGeom>
                  </pic:spPr>
                </pic:pic>
              </a:graphicData>
            </a:graphic>
          </wp:inline>
        </w:drawing>
      </w:r>
      <w:r>
        <w:t xml:space="preserve"> </w:t>
      </w:r>
    </w:p>
    <w:p w:rsidR="00F757B0" w:rsidRDefault="00A239B7">
      <w:pPr>
        <w:spacing w:after="724" w:line="265" w:lineRule="auto"/>
        <w:ind w:left="157" w:right="221"/>
        <w:jc w:val="center"/>
      </w:pPr>
      <w:r>
        <w:t xml:space="preserve">Рисунок 6 – Логотип </w:t>
      </w:r>
    </w:p>
    <w:p w:rsidR="00F757B0" w:rsidRDefault="00A239B7">
      <w:pPr>
        <w:spacing w:after="541" w:line="391" w:lineRule="auto"/>
        <w:ind w:left="-15" w:right="0" w:firstLine="708"/>
      </w:pPr>
      <w:r>
        <w:lastRenderedPageBreak/>
        <w:t xml:space="preserve">Также был разработан дизайн самого приложения. Его визуальный вид можно посмотреть на рисунках 7-32. </w:t>
      </w:r>
    </w:p>
    <w:p w:rsidR="00F757B0" w:rsidRDefault="00A239B7">
      <w:pPr>
        <w:spacing w:after="124" w:line="259" w:lineRule="auto"/>
        <w:ind w:left="0" w:right="6" w:firstLine="0"/>
        <w:jc w:val="center"/>
      </w:pPr>
      <w:r>
        <w:rPr>
          <w:noProof/>
        </w:rPr>
        <w:drawing>
          <wp:inline distT="0" distB="0" distL="0" distR="0" wp14:anchorId="29C49846" wp14:editId="76126C6D">
            <wp:extent cx="2952496" cy="4794250"/>
            <wp:effectExtent l="0" t="0" r="0" b="0"/>
            <wp:docPr id="2427" name="Picture 2427"/>
            <wp:cNvGraphicFramePr/>
            <a:graphic xmlns:a="http://schemas.openxmlformats.org/drawingml/2006/main">
              <a:graphicData uri="http://schemas.openxmlformats.org/drawingml/2006/picture">
                <pic:pic xmlns:pic="http://schemas.openxmlformats.org/drawingml/2006/picture">
                  <pic:nvPicPr>
                    <pic:cNvPr id="2427" name="Picture 2427"/>
                    <pic:cNvPicPr/>
                  </pic:nvPicPr>
                  <pic:blipFill>
                    <a:blip r:embed="rId22"/>
                    <a:stretch>
                      <a:fillRect/>
                    </a:stretch>
                  </pic:blipFill>
                  <pic:spPr>
                    <a:xfrm>
                      <a:off x="0" y="0"/>
                      <a:ext cx="2952496" cy="4794250"/>
                    </a:xfrm>
                    <a:prstGeom prst="rect">
                      <a:avLst/>
                    </a:prstGeom>
                  </pic:spPr>
                </pic:pic>
              </a:graphicData>
            </a:graphic>
          </wp:inline>
        </w:drawing>
      </w:r>
      <w:r>
        <w:t xml:space="preserve"> </w:t>
      </w:r>
    </w:p>
    <w:p w:rsidR="00F757B0" w:rsidRDefault="00A239B7">
      <w:pPr>
        <w:spacing w:after="724" w:line="265" w:lineRule="auto"/>
        <w:ind w:left="157" w:right="223"/>
        <w:jc w:val="center"/>
      </w:pPr>
      <w:r>
        <w:t xml:space="preserve">Рисунок 7 – Окно авторизации </w:t>
      </w:r>
    </w:p>
    <w:p w:rsidR="00F757B0" w:rsidRDefault="00A239B7">
      <w:pPr>
        <w:spacing w:after="127" w:line="259" w:lineRule="auto"/>
        <w:ind w:left="0" w:right="2948" w:firstLine="0"/>
        <w:jc w:val="right"/>
      </w:pPr>
      <w:r>
        <w:rPr>
          <w:noProof/>
        </w:rPr>
        <w:lastRenderedPageBreak/>
        <w:drawing>
          <wp:inline distT="0" distB="0" distL="0" distR="0" wp14:anchorId="3BD677E0" wp14:editId="2DC1A3F8">
            <wp:extent cx="2741295" cy="3193796"/>
            <wp:effectExtent l="0" t="0" r="0" b="0"/>
            <wp:docPr id="2449" name="Picture 2449"/>
            <wp:cNvGraphicFramePr/>
            <a:graphic xmlns:a="http://schemas.openxmlformats.org/drawingml/2006/main">
              <a:graphicData uri="http://schemas.openxmlformats.org/drawingml/2006/picture">
                <pic:pic xmlns:pic="http://schemas.openxmlformats.org/drawingml/2006/picture">
                  <pic:nvPicPr>
                    <pic:cNvPr id="2449" name="Picture 2449"/>
                    <pic:cNvPicPr/>
                  </pic:nvPicPr>
                  <pic:blipFill>
                    <a:blip r:embed="rId23"/>
                    <a:stretch>
                      <a:fillRect/>
                    </a:stretch>
                  </pic:blipFill>
                  <pic:spPr>
                    <a:xfrm>
                      <a:off x="0" y="0"/>
                      <a:ext cx="2741295" cy="3193796"/>
                    </a:xfrm>
                    <a:prstGeom prst="rect">
                      <a:avLst/>
                    </a:prstGeom>
                  </pic:spPr>
                </pic:pic>
              </a:graphicData>
            </a:graphic>
          </wp:inline>
        </w:drawing>
      </w:r>
      <w:r>
        <w:t xml:space="preserve"> </w:t>
      </w:r>
    </w:p>
    <w:p w:rsidR="00F757B0" w:rsidRDefault="00A239B7">
      <w:pPr>
        <w:spacing w:after="708"/>
        <w:ind w:left="3018" w:right="0"/>
      </w:pPr>
      <w:r>
        <w:t xml:space="preserve">Рисунок 8 – Сообщение об ошибке </w:t>
      </w:r>
    </w:p>
    <w:p w:rsidR="00F757B0" w:rsidRDefault="00A239B7">
      <w:pPr>
        <w:spacing w:after="125" w:line="259" w:lineRule="auto"/>
        <w:ind w:left="0" w:right="2994" w:firstLine="0"/>
        <w:jc w:val="right"/>
      </w:pPr>
      <w:r>
        <w:rPr>
          <w:noProof/>
        </w:rPr>
        <w:drawing>
          <wp:inline distT="0" distB="0" distL="0" distR="0" wp14:anchorId="78BC2187" wp14:editId="645F4056">
            <wp:extent cx="2683510" cy="3126486"/>
            <wp:effectExtent l="0" t="0" r="0" b="0"/>
            <wp:docPr id="2451" name="Picture 2451"/>
            <wp:cNvGraphicFramePr/>
            <a:graphic xmlns:a="http://schemas.openxmlformats.org/drawingml/2006/main">
              <a:graphicData uri="http://schemas.openxmlformats.org/drawingml/2006/picture">
                <pic:pic xmlns:pic="http://schemas.openxmlformats.org/drawingml/2006/picture">
                  <pic:nvPicPr>
                    <pic:cNvPr id="2451" name="Picture 2451"/>
                    <pic:cNvPicPr/>
                  </pic:nvPicPr>
                  <pic:blipFill>
                    <a:blip r:embed="rId24"/>
                    <a:stretch>
                      <a:fillRect/>
                    </a:stretch>
                  </pic:blipFill>
                  <pic:spPr>
                    <a:xfrm>
                      <a:off x="0" y="0"/>
                      <a:ext cx="2683510" cy="3126486"/>
                    </a:xfrm>
                    <a:prstGeom prst="rect">
                      <a:avLst/>
                    </a:prstGeom>
                  </pic:spPr>
                </pic:pic>
              </a:graphicData>
            </a:graphic>
          </wp:inline>
        </w:drawing>
      </w:r>
      <w:r>
        <w:t xml:space="preserve"> </w:t>
      </w:r>
    </w:p>
    <w:p w:rsidR="00F757B0" w:rsidRDefault="00A239B7">
      <w:pPr>
        <w:spacing w:after="724" w:line="265" w:lineRule="auto"/>
        <w:ind w:left="157" w:right="221"/>
        <w:jc w:val="center"/>
      </w:pPr>
      <w:r>
        <w:t xml:space="preserve">Рисунок 9 – Информация </w:t>
      </w:r>
    </w:p>
    <w:p w:rsidR="00F757B0" w:rsidRDefault="00A239B7">
      <w:pPr>
        <w:spacing w:after="127" w:line="259" w:lineRule="auto"/>
        <w:ind w:left="0" w:right="5" w:firstLine="0"/>
        <w:jc w:val="center"/>
      </w:pPr>
      <w:r>
        <w:rPr>
          <w:noProof/>
        </w:rPr>
        <w:lastRenderedPageBreak/>
        <w:drawing>
          <wp:inline distT="0" distB="0" distL="0" distR="0" wp14:anchorId="35340CAB" wp14:editId="28D6C567">
            <wp:extent cx="2208403" cy="2573020"/>
            <wp:effectExtent l="0" t="0" r="0" b="0"/>
            <wp:docPr id="2474" name="Picture 2474"/>
            <wp:cNvGraphicFramePr/>
            <a:graphic xmlns:a="http://schemas.openxmlformats.org/drawingml/2006/main">
              <a:graphicData uri="http://schemas.openxmlformats.org/drawingml/2006/picture">
                <pic:pic xmlns:pic="http://schemas.openxmlformats.org/drawingml/2006/picture">
                  <pic:nvPicPr>
                    <pic:cNvPr id="2474" name="Picture 2474"/>
                    <pic:cNvPicPr/>
                  </pic:nvPicPr>
                  <pic:blipFill>
                    <a:blip r:embed="rId25"/>
                    <a:stretch>
                      <a:fillRect/>
                    </a:stretch>
                  </pic:blipFill>
                  <pic:spPr>
                    <a:xfrm>
                      <a:off x="0" y="0"/>
                      <a:ext cx="2208403" cy="2573020"/>
                    </a:xfrm>
                    <a:prstGeom prst="rect">
                      <a:avLst/>
                    </a:prstGeom>
                  </pic:spPr>
                </pic:pic>
              </a:graphicData>
            </a:graphic>
          </wp:inline>
        </w:drawing>
      </w:r>
      <w:r>
        <w:t xml:space="preserve"> </w:t>
      </w:r>
    </w:p>
    <w:p w:rsidR="00F757B0" w:rsidRDefault="00A239B7">
      <w:pPr>
        <w:spacing w:after="708"/>
        <w:ind w:left="3858" w:right="0"/>
      </w:pPr>
      <w:r>
        <w:t xml:space="preserve">Рисунок 10 – Вопрос </w:t>
      </w:r>
    </w:p>
    <w:p w:rsidR="00F757B0" w:rsidRDefault="00A239B7">
      <w:pPr>
        <w:spacing w:after="125" w:line="259" w:lineRule="auto"/>
        <w:ind w:left="0" w:right="317" w:firstLine="0"/>
        <w:jc w:val="right"/>
      </w:pPr>
      <w:r>
        <w:rPr>
          <w:noProof/>
        </w:rPr>
        <w:drawing>
          <wp:inline distT="0" distB="0" distL="0" distR="0" wp14:anchorId="525FCC9F" wp14:editId="4039BF30">
            <wp:extent cx="6086221" cy="4054475"/>
            <wp:effectExtent l="0" t="0" r="0" b="0"/>
            <wp:docPr id="2476" name="Picture 2476"/>
            <wp:cNvGraphicFramePr/>
            <a:graphic xmlns:a="http://schemas.openxmlformats.org/drawingml/2006/main">
              <a:graphicData uri="http://schemas.openxmlformats.org/drawingml/2006/picture">
                <pic:pic xmlns:pic="http://schemas.openxmlformats.org/drawingml/2006/picture">
                  <pic:nvPicPr>
                    <pic:cNvPr id="2476" name="Picture 2476"/>
                    <pic:cNvPicPr/>
                  </pic:nvPicPr>
                  <pic:blipFill>
                    <a:blip r:embed="rId26"/>
                    <a:stretch>
                      <a:fillRect/>
                    </a:stretch>
                  </pic:blipFill>
                  <pic:spPr>
                    <a:xfrm>
                      <a:off x="0" y="0"/>
                      <a:ext cx="6086221" cy="4054475"/>
                    </a:xfrm>
                    <a:prstGeom prst="rect">
                      <a:avLst/>
                    </a:prstGeom>
                  </pic:spPr>
                </pic:pic>
              </a:graphicData>
            </a:graphic>
          </wp:inline>
        </w:drawing>
      </w:r>
      <w:r>
        <w:t xml:space="preserve"> </w:t>
      </w:r>
    </w:p>
    <w:p w:rsidR="00F757B0" w:rsidRDefault="00A239B7">
      <w:pPr>
        <w:ind w:left="2012" w:right="0"/>
      </w:pPr>
      <w:r>
        <w:t xml:space="preserve">Рисунок 11 – Список документов у администратора </w:t>
      </w:r>
    </w:p>
    <w:p w:rsidR="00F757B0" w:rsidRDefault="00A239B7">
      <w:pPr>
        <w:spacing w:after="125" w:line="259" w:lineRule="auto"/>
        <w:ind w:left="0" w:right="459" w:firstLine="0"/>
        <w:jc w:val="right"/>
      </w:pPr>
      <w:r>
        <w:rPr>
          <w:noProof/>
        </w:rPr>
        <w:lastRenderedPageBreak/>
        <w:drawing>
          <wp:inline distT="0" distB="0" distL="0" distR="0" wp14:anchorId="02685C99" wp14:editId="78B509FC">
            <wp:extent cx="5902452" cy="3942080"/>
            <wp:effectExtent l="0" t="0" r="0" b="0"/>
            <wp:docPr id="2498" name="Picture 2498"/>
            <wp:cNvGraphicFramePr/>
            <a:graphic xmlns:a="http://schemas.openxmlformats.org/drawingml/2006/main">
              <a:graphicData uri="http://schemas.openxmlformats.org/drawingml/2006/picture">
                <pic:pic xmlns:pic="http://schemas.openxmlformats.org/drawingml/2006/picture">
                  <pic:nvPicPr>
                    <pic:cNvPr id="2498" name="Picture 2498"/>
                    <pic:cNvPicPr/>
                  </pic:nvPicPr>
                  <pic:blipFill>
                    <a:blip r:embed="rId27"/>
                    <a:stretch>
                      <a:fillRect/>
                    </a:stretch>
                  </pic:blipFill>
                  <pic:spPr>
                    <a:xfrm>
                      <a:off x="0" y="0"/>
                      <a:ext cx="5902452" cy="3942080"/>
                    </a:xfrm>
                    <a:prstGeom prst="rect">
                      <a:avLst/>
                    </a:prstGeom>
                  </pic:spPr>
                </pic:pic>
              </a:graphicData>
            </a:graphic>
          </wp:inline>
        </w:drawing>
      </w:r>
      <w:r>
        <w:t xml:space="preserve"> </w:t>
      </w:r>
    </w:p>
    <w:p w:rsidR="00F757B0" w:rsidRDefault="00A239B7">
      <w:pPr>
        <w:spacing w:after="709"/>
        <w:ind w:left="2386" w:right="0"/>
      </w:pPr>
      <w:r>
        <w:t xml:space="preserve">Рисунок 12 – Список услуг у администратора </w:t>
      </w:r>
    </w:p>
    <w:p w:rsidR="00F757B0" w:rsidRDefault="00A239B7">
      <w:pPr>
        <w:spacing w:after="127" w:line="259" w:lineRule="auto"/>
        <w:ind w:left="0" w:right="1313" w:firstLine="0"/>
        <w:jc w:val="right"/>
      </w:pPr>
      <w:r>
        <w:rPr>
          <w:noProof/>
        </w:rPr>
        <w:drawing>
          <wp:inline distT="0" distB="0" distL="0" distR="0" wp14:anchorId="544CEF6D" wp14:editId="268A0224">
            <wp:extent cx="4818634" cy="3010535"/>
            <wp:effectExtent l="0" t="0" r="0" b="0"/>
            <wp:docPr id="2500" name="Picture 2500"/>
            <wp:cNvGraphicFramePr/>
            <a:graphic xmlns:a="http://schemas.openxmlformats.org/drawingml/2006/main">
              <a:graphicData uri="http://schemas.openxmlformats.org/drawingml/2006/picture">
                <pic:pic xmlns:pic="http://schemas.openxmlformats.org/drawingml/2006/picture">
                  <pic:nvPicPr>
                    <pic:cNvPr id="2500" name="Picture 2500"/>
                    <pic:cNvPicPr/>
                  </pic:nvPicPr>
                  <pic:blipFill>
                    <a:blip r:embed="rId28"/>
                    <a:stretch>
                      <a:fillRect/>
                    </a:stretch>
                  </pic:blipFill>
                  <pic:spPr>
                    <a:xfrm>
                      <a:off x="0" y="0"/>
                      <a:ext cx="4818634" cy="3010535"/>
                    </a:xfrm>
                    <a:prstGeom prst="rect">
                      <a:avLst/>
                    </a:prstGeom>
                  </pic:spPr>
                </pic:pic>
              </a:graphicData>
            </a:graphic>
          </wp:inline>
        </w:drawing>
      </w:r>
      <w:r>
        <w:t xml:space="preserve"> </w:t>
      </w:r>
    </w:p>
    <w:p w:rsidR="00F757B0" w:rsidRDefault="00A239B7">
      <w:pPr>
        <w:ind w:left="2620" w:right="0"/>
      </w:pPr>
      <w:r>
        <w:t xml:space="preserve">Рисунок 13 – Окно шаблона для договора </w:t>
      </w:r>
    </w:p>
    <w:p w:rsidR="00F757B0" w:rsidRDefault="00A239B7">
      <w:pPr>
        <w:spacing w:after="125" w:line="259" w:lineRule="auto"/>
        <w:ind w:left="0" w:right="624" w:firstLine="0"/>
        <w:jc w:val="right"/>
      </w:pPr>
      <w:r>
        <w:rPr>
          <w:noProof/>
        </w:rPr>
        <w:lastRenderedPageBreak/>
        <w:drawing>
          <wp:inline distT="0" distB="0" distL="0" distR="0" wp14:anchorId="1780D4E1" wp14:editId="44737F40">
            <wp:extent cx="5687568" cy="3798570"/>
            <wp:effectExtent l="0" t="0" r="0" b="0"/>
            <wp:docPr id="2522" name="Picture 2522"/>
            <wp:cNvGraphicFramePr/>
            <a:graphic xmlns:a="http://schemas.openxmlformats.org/drawingml/2006/main">
              <a:graphicData uri="http://schemas.openxmlformats.org/drawingml/2006/picture">
                <pic:pic xmlns:pic="http://schemas.openxmlformats.org/drawingml/2006/picture">
                  <pic:nvPicPr>
                    <pic:cNvPr id="2522" name="Picture 2522"/>
                    <pic:cNvPicPr/>
                  </pic:nvPicPr>
                  <pic:blipFill>
                    <a:blip r:embed="rId29"/>
                    <a:stretch>
                      <a:fillRect/>
                    </a:stretch>
                  </pic:blipFill>
                  <pic:spPr>
                    <a:xfrm>
                      <a:off x="0" y="0"/>
                      <a:ext cx="5687568" cy="3798570"/>
                    </a:xfrm>
                    <a:prstGeom prst="rect">
                      <a:avLst/>
                    </a:prstGeom>
                  </pic:spPr>
                </pic:pic>
              </a:graphicData>
            </a:graphic>
          </wp:inline>
        </w:drawing>
      </w:r>
      <w:r>
        <w:t xml:space="preserve"> </w:t>
      </w:r>
    </w:p>
    <w:p w:rsidR="00F757B0" w:rsidRDefault="00A239B7">
      <w:pPr>
        <w:spacing w:after="709"/>
        <w:ind w:left="3064" w:right="0"/>
      </w:pPr>
      <w:r>
        <w:t xml:space="preserve">Рисунок 14 – Список сотрудников </w:t>
      </w:r>
    </w:p>
    <w:p w:rsidR="00F757B0" w:rsidRDefault="00A239B7">
      <w:pPr>
        <w:spacing w:after="125" w:line="259" w:lineRule="auto"/>
        <w:ind w:left="0" w:right="617" w:firstLine="0"/>
        <w:jc w:val="right"/>
      </w:pPr>
      <w:r>
        <w:rPr>
          <w:noProof/>
        </w:rPr>
        <w:drawing>
          <wp:inline distT="0" distB="0" distL="0" distR="0" wp14:anchorId="1DE586FB" wp14:editId="0977FEAA">
            <wp:extent cx="5704967" cy="3800475"/>
            <wp:effectExtent l="0" t="0" r="0" b="0"/>
            <wp:docPr id="2524" name="Picture 2524"/>
            <wp:cNvGraphicFramePr/>
            <a:graphic xmlns:a="http://schemas.openxmlformats.org/drawingml/2006/main">
              <a:graphicData uri="http://schemas.openxmlformats.org/drawingml/2006/picture">
                <pic:pic xmlns:pic="http://schemas.openxmlformats.org/drawingml/2006/picture">
                  <pic:nvPicPr>
                    <pic:cNvPr id="2524" name="Picture 2524"/>
                    <pic:cNvPicPr/>
                  </pic:nvPicPr>
                  <pic:blipFill>
                    <a:blip r:embed="rId30"/>
                    <a:stretch>
                      <a:fillRect/>
                    </a:stretch>
                  </pic:blipFill>
                  <pic:spPr>
                    <a:xfrm>
                      <a:off x="0" y="0"/>
                      <a:ext cx="5704967" cy="3800475"/>
                    </a:xfrm>
                    <a:prstGeom prst="rect">
                      <a:avLst/>
                    </a:prstGeom>
                  </pic:spPr>
                </pic:pic>
              </a:graphicData>
            </a:graphic>
          </wp:inline>
        </w:drawing>
      </w:r>
      <w:r>
        <w:t xml:space="preserve"> </w:t>
      </w:r>
    </w:p>
    <w:p w:rsidR="00F757B0" w:rsidRDefault="00A239B7">
      <w:pPr>
        <w:ind w:left="2958" w:right="0"/>
      </w:pPr>
      <w:r>
        <w:t xml:space="preserve">Рисунок 15 – Список пользователей </w:t>
      </w:r>
    </w:p>
    <w:p w:rsidR="00F757B0" w:rsidRDefault="00A239B7">
      <w:pPr>
        <w:spacing w:after="125" w:line="259" w:lineRule="auto"/>
        <w:ind w:left="0" w:right="833" w:firstLine="0"/>
        <w:jc w:val="right"/>
      </w:pPr>
      <w:r>
        <w:rPr>
          <w:noProof/>
        </w:rPr>
        <w:lastRenderedPageBreak/>
        <w:drawing>
          <wp:inline distT="0" distB="0" distL="0" distR="0" wp14:anchorId="5B716B11" wp14:editId="29254491">
            <wp:extent cx="5426329" cy="3714115"/>
            <wp:effectExtent l="0" t="0" r="0" b="0"/>
            <wp:docPr id="2548" name="Picture 2548"/>
            <wp:cNvGraphicFramePr/>
            <a:graphic xmlns:a="http://schemas.openxmlformats.org/drawingml/2006/main">
              <a:graphicData uri="http://schemas.openxmlformats.org/drawingml/2006/picture">
                <pic:pic xmlns:pic="http://schemas.openxmlformats.org/drawingml/2006/picture">
                  <pic:nvPicPr>
                    <pic:cNvPr id="2548" name="Picture 2548"/>
                    <pic:cNvPicPr/>
                  </pic:nvPicPr>
                  <pic:blipFill>
                    <a:blip r:embed="rId31"/>
                    <a:stretch>
                      <a:fillRect/>
                    </a:stretch>
                  </pic:blipFill>
                  <pic:spPr>
                    <a:xfrm>
                      <a:off x="0" y="0"/>
                      <a:ext cx="5426329" cy="3714115"/>
                    </a:xfrm>
                    <a:prstGeom prst="rect">
                      <a:avLst/>
                    </a:prstGeom>
                  </pic:spPr>
                </pic:pic>
              </a:graphicData>
            </a:graphic>
          </wp:inline>
        </w:drawing>
      </w:r>
      <w:r>
        <w:t xml:space="preserve"> </w:t>
      </w:r>
    </w:p>
    <w:p w:rsidR="00F757B0" w:rsidRDefault="00A239B7">
      <w:pPr>
        <w:spacing w:after="709"/>
        <w:ind w:left="2026" w:right="0"/>
      </w:pPr>
      <w:r>
        <w:t xml:space="preserve">Рисунок 16 – Окно редактирования личных данных </w:t>
      </w:r>
    </w:p>
    <w:p w:rsidR="00F757B0" w:rsidRDefault="00A239B7">
      <w:pPr>
        <w:spacing w:after="128" w:line="259" w:lineRule="auto"/>
        <w:ind w:left="0" w:right="1599" w:firstLine="0"/>
        <w:jc w:val="right"/>
      </w:pPr>
      <w:r>
        <w:rPr>
          <w:noProof/>
        </w:rPr>
        <w:drawing>
          <wp:inline distT="0" distB="0" distL="0" distR="0" wp14:anchorId="15C43CE7" wp14:editId="246135AC">
            <wp:extent cx="4452620" cy="3890772"/>
            <wp:effectExtent l="0" t="0" r="0" b="0"/>
            <wp:docPr id="2550" name="Picture 2550"/>
            <wp:cNvGraphicFramePr/>
            <a:graphic xmlns:a="http://schemas.openxmlformats.org/drawingml/2006/main">
              <a:graphicData uri="http://schemas.openxmlformats.org/drawingml/2006/picture">
                <pic:pic xmlns:pic="http://schemas.openxmlformats.org/drawingml/2006/picture">
                  <pic:nvPicPr>
                    <pic:cNvPr id="2550" name="Picture 2550"/>
                    <pic:cNvPicPr/>
                  </pic:nvPicPr>
                  <pic:blipFill>
                    <a:blip r:embed="rId32"/>
                    <a:stretch>
                      <a:fillRect/>
                    </a:stretch>
                  </pic:blipFill>
                  <pic:spPr>
                    <a:xfrm>
                      <a:off x="0" y="0"/>
                      <a:ext cx="4452620" cy="3890772"/>
                    </a:xfrm>
                    <a:prstGeom prst="rect">
                      <a:avLst/>
                    </a:prstGeom>
                  </pic:spPr>
                </pic:pic>
              </a:graphicData>
            </a:graphic>
          </wp:inline>
        </w:drawing>
      </w:r>
      <w:r>
        <w:t xml:space="preserve"> </w:t>
      </w:r>
    </w:p>
    <w:p w:rsidR="00F757B0" w:rsidRDefault="00A239B7">
      <w:pPr>
        <w:ind w:left="1417" w:right="0"/>
      </w:pPr>
      <w:r>
        <w:t xml:space="preserve">Рисунок 17 – Окно редактирования пользовательских данных </w:t>
      </w:r>
    </w:p>
    <w:p w:rsidR="00F757B0" w:rsidRDefault="00A239B7">
      <w:pPr>
        <w:spacing w:after="127" w:line="259" w:lineRule="auto"/>
        <w:ind w:left="0" w:right="0" w:firstLine="0"/>
        <w:jc w:val="right"/>
      </w:pPr>
      <w:r>
        <w:rPr>
          <w:noProof/>
        </w:rPr>
        <w:lastRenderedPageBreak/>
        <w:drawing>
          <wp:inline distT="0" distB="0" distL="0" distR="0" wp14:anchorId="4054D376" wp14:editId="114136C1">
            <wp:extent cx="6483985" cy="2280285"/>
            <wp:effectExtent l="0" t="0" r="0" b="0"/>
            <wp:docPr id="2575" name="Picture 2575"/>
            <wp:cNvGraphicFramePr/>
            <a:graphic xmlns:a="http://schemas.openxmlformats.org/drawingml/2006/main">
              <a:graphicData uri="http://schemas.openxmlformats.org/drawingml/2006/picture">
                <pic:pic xmlns:pic="http://schemas.openxmlformats.org/drawingml/2006/picture">
                  <pic:nvPicPr>
                    <pic:cNvPr id="2575" name="Picture 2575"/>
                    <pic:cNvPicPr/>
                  </pic:nvPicPr>
                  <pic:blipFill>
                    <a:blip r:embed="rId33"/>
                    <a:stretch>
                      <a:fillRect/>
                    </a:stretch>
                  </pic:blipFill>
                  <pic:spPr>
                    <a:xfrm>
                      <a:off x="0" y="0"/>
                      <a:ext cx="6483985" cy="2280285"/>
                    </a:xfrm>
                    <a:prstGeom prst="rect">
                      <a:avLst/>
                    </a:prstGeom>
                  </pic:spPr>
                </pic:pic>
              </a:graphicData>
            </a:graphic>
          </wp:inline>
        </w:drawing>
      </w:r>
      <w:r>
        <w:t xml:space="preserve"> </w:t>
      </w:r>
    </w:p>
    <w:p w:rsidR="00F757B0" w:rsidRDefault="00A239B7">
      <w:pPr>
        <w:spacing w:after="708"/>
        <w:ind w:left="2545" w:right="0"/>
      </w:pPr>
      <w:r>
        <w:t xml:space="preserve">Рисунок 18 – Окно добавления сотрудника </w:t>
      </w:r>
    </w:p>
    <w:p w:rsidR="00F757B0" w:rsidRDefault="00A239B7">
      <w:pPr>
        <w:spacing w:after="125" w:line="259" w:lineRule="auto"/>
        <w:ind w:left="0" w:right="5" w:firstLine="0"/>
        <w:jc w:val="center"/>
      </w:pPr>
      <w:r>
        <w:rPr>
          <w:noProof/>
        </w:rPr>
        <w:drawing>
          <wp:inline distT="0" distB="0" distL="0" distR="0" wp14:anchorId="0DDE3846" wp14:editId="212184B6">
            <wp:extent cx="4359275" cy="3819525"/>
            <wp:effectExtent l="0" t="0" r="0" b="0"/>
            <wp:docPr id="2577" name="Picture 2577"/>
            <wp:cNvGraphicFramePr/>
            <a:graphic xmlns:a="http://schemas.openxmlformats.org/drawingml/2006/main">
              <a:graphicData uri="http://schemas.openxmlformats.org/drawingml/2006/picture">
                <pic:pic xmlns:pic="http://schemas.openxmlformats.org/drawingml/2006/picture">
                  <pic:nvPicPr>
                    <pic:cNvPr id="2577" name="Picture 2577"/>
                    <pic:cNvPicPr/>
                  </pic:nvPicPr>
                  <pic:blipFill>
                    <a:blip r:embed="rId34"/>
                    <a:stretch>
                      <a:fillRect/>
                    </a:stretch>
                  </pic:blipFill>
                  <pic:spPr>
                    <a:xfrm>
                      <a:off x="0" y="0"/>
                      <a:ext cx="4359275" cy="3819525"/>
                    </a:xfrm>
                    <a:prstGeom prst="rect">
                      <a:avLst/>
                    </a:prstGeom>
                  </pic:spPr>
                </pic:pic>
              </a:graphicData>
            </a:graphic>
          </wp:inline>
        </w:drawing>
      </w:r>
      <w:r>
        <w:t xml:space="preserve"> </w:t>
      </w:r>
    </w:p>
    <w:p w:rsidR="00F757B0" w:rsidRDefault="00A239B7">
      <w:pPr>
        <w:ind w:left="2173" w:right="0"/>
      </w:pPr>
      <w:r>
        <w:t xml:space="preserve">Рисунок 19 – Окно редактирования пользователя </w:t>
      </w:r>
    </w:p>
    <w:p w:rsidR="00F757B0" w:rsidRDefault="00A239B7">
      <w:pPr>
        <w:spacing w:after="126" w:line="259" w:lineRule="auto"/>
        <w:ind w:left="0" w:right="1606" w:firstLine="0"/>
        <w:jc w:val="right"/>
      </w:pPr>
      <w:r>
        <w:rPr>
          <w:noProof/>
        </w:rPr>
        <w:lastRenderedPageBreak/>
        <w:drawing>
          <wp:inline distT="0" distB="0" distL="0" distR="0" wp14:anchorId="1DED0533" wp14:editId="28ED2928">
            <wp:extent cx="4447286" cy="2503170"/>
            <wp:effectExtent l="0" t="0" r="0" b="0"/>
            <wp:docPr id="2601" name="Picture 2601"/>
            <wp:cNvGraphicFramePr/>
            <a:graphic xmlns:a="http://schemas.openxmlformats.org/drawingml/2006/main">
              <a:graphicData uri="http://schemas.openxmlformats.org/drawingml/2006/picture">
                <pic:pic xmlns:pic="http://schemas.openxmlformats.org/drawingml/2006/picture">
                  <pic:nvPicPr>
                    <pic:cNvPr id="2601" name="Picture 2601"/>
                    <pic:cNvPicPr/>
                  </pic:nvPicPr>
                  <pic:blipFill>
                    <a:blip r:embed="rId35"/>
                    <a:stretch>
                      <a:fillRect/>
                    </a:stretch>
                  </pic:blipFill>
                  <pic:spPr>
                    <a:xfrm>
                      <a:off x="0" y="0"/>
                      <a:ext cx="4447286" cy="2503170"/>
                    </a:xfrm>
                    <a:prstGeom prst="rect">
                      <a:avLst/>
                    </a:prstGeom>
                  </pic:spPr>
                </pic:pic>
              </a:graphicData>
            </a:graphic>
          </wp:inline>
        </w:drawing>
      </w:r>
      <w:r>
        <w:t xml:space="preserve"> </w:t>
      </w:r>
    </w:p>
    <w:p w:rsidR="00F757B0" w:rsidRDefault="00A239B7">
      <w:pPr>
        <w:spacing w:after="709"/>
        <w:ind w:left="2578" w:right="0"/>
      </w:pPr>
      <w:r>
        <w:t xml:space="preserve">Рисунок 20 – Окно добавления должности </w:t>
      </w:r>
    </w:p>
    <w:p w:rsidR="00F757B0" w:rsidRDefault="00A239B7">
      <w:pPr>
        <w:spacing w:after="123" w:line="259" w:lineRule="auto"/>
        <w:ind w:left="0" w:right="1640" w:firstLine="0"/>
        <w:jc w:val="right"/>
      </w:pPr>
      <w:r>
        <w:rPr>
          <w:noProof/>
        </w:rPr>
        <w:drawing>
          <wp:inline distT="0" distB="0" distL="0" distR="0" wp14:anchorId="2D509CC7" wp14:editId="089B4F72">
            <wp:extent cx="4405630" cy="3798570"/>
            <wp:effectExtent l="0" t="0" r="0" b="0"/>
            <wp:docPr id="2603" name="Picture 2603"/>
            <wp:cNvGraphicFramePr/>
            <a:graphic xmlns:a="http://schemas.openxmlformats.org/drawingml/2006/main">
              <a:graphicData uri="http://schemas.openxmlformats.org/drawingml/2006/picture">
                <pic:pic xmlns:pic="http://schemas.openxmlformats.org/drawingml/2006/picture">
                  <pic:nvPicPr>
                    <pic:cNvPr id="2603" name="Picture 2603"/>
                    <pic:cNvPicPr/>
                  </pic:nvPicPr>
                  <pic:blipFill>
                    <a:blip r:embed="rId36"/>
                    <a:stretch>
                      <a:fillRect/>
                    </a:stretch>
                  </pic:blipFill>
                  <pic:spPr>
                    <a:xfrm>
                      <a:off x="0" y="0"/>
                      <a:ext cx="4405630" cy="3798570"/>
                    </a:xfrm>
                    <a:prstGeom prst="rect">
                      <a:avLst/>
                    </a:prstGeom>
                  </pic:spPr>
                </pic:pic>
              </a:graphicData>
            </a:graphic>
          </wp:inline>
        </w:drawing>
      </w:r>
      <w:r>
        <w:t xml:space="preserve"> </w:t>
      </w:r>
    </w:p>
    <w:p w:rsidR="00F757B0" w:rsidRDefault="00A239B7">
      <w:pPr>
        <w:ind w:left="2824" w:right="0"/>
      </w:pPr>
      <w:r>
        <w:t xml:space="preserve">Рисунок 21 – Окно добавления услуги </w:t>
      </w:r>
    </w:p>
    <w:p w:rsidR="00F757B0" w:rsidRDefault="00A239B7">
      <w:pPr>
        <w:spacing w:after="125" w:line="259" w:lineRule="auto"/>
        <w:ind w:left="0" w:right="1568" w:firstLine="0"/>
        <w:jc w:val="right"/>
      </w:pPr>
      <w:r>
        <w:rPr>
          <w:noProof/>
        </w:rPr>
        <w:lastRenderedPageBreak/>
        <w:drawing>
          <wp:inline distT="0" distB="0" distL="0" distR="0" wp14:anchorId="49437106" wp14:editId="3B53DE41">
            <wp:extent cx="4488180" cy="3869690"/>
            <wp:effectExtent l="0" t="0" r="0" b="0"/>
            <wp:docPr id="2630" name="Picture 2630"/>
            <wp:cNvGraphicFramePr/>
            <a:graphic xmlns:a="http://schemas.openxmlformats.org/drawingml/2006/main">
              <a:graphicData uri="http://schemas.openxmlformats.org/drawingml/2006/picture">
                <pic:pic xmlns:pic="http://schemas.openxmlformats.org/drawingml/2006/picture">
                  <pic:nvPicPr>
                    <pic:cNvPr id="2630" name="Picture 2630"/>
                    <pic:cNvPicPr/>
                  </pic:nvPicPr>
                  <pic:blipFill>
                    <a:blip r:embed="rId37"/>
                    <a:stretch>
                      <a:fillRect/>
                    </a:stretch>
                  </pic:blipFill>
                  <pic:spPr>
                    <a:xfrm>
                      <a:off x="0" y="0"/>
                      <a:ext cx="4488180" cy="3869690"/>
                    </a:xfrm>
                    <a:prstGeom prst="rect">
                      <a:avLst/>
                    </a:prstGeom>
                  </pic:spPr>
                </pic:pic>
              </a:graphicData>
            </a:graphic>
          </wp:inline>
        </w:drawing>
      </w:r>
      <w:r>
        <w:t xml:space="preserve"> </w:t>
      </w:r>
    </w:p>
    <w:p w:rsidR="00F757B0" w:rsidRDefault="00A239B7">
      <w:pPr>
        <w:spacing w:after="708"/>
        <w:ind w:left="2879" w:right="0"/>
      </w:pPr>
      <w:r>
        <w:t xml:space="preserve">Рисунок 22 – Окно изменения услуги </w:t>
      </w:r>
    </w:p>
    <w:p w:rsidR="00F757B0" w:rsidRDefault="00A239B7">
      <w:pPr>
        <w:spacing w:after="123" w:line="259" w:lineRule="auto"/>
        <w:ind w:left="0" w:right="1592" w:firstLine="0"/>
        <w:jc w:val="right"/>
      </w:pPr>
      <w:r>
        <w:rPr>
          <w:noProof/>
        </w:rPr>
        <w:drawing>
          <wp:inline distT="0" distB="0" distL="0" distR="0" wp14:anchorId="1B822CBF" wp14:editId="6BFB59A6">
            <wp:extent cx="4465955" cy="4132326"/>
            <wp:effectExtent l="0" t="0" r="0" b="0"/>
            <wp:docPr id="2632" name="Picture 2632"/>
            <wp:cNvGraphicFramePr/>
            <a:graphic xmlns:a="http://schemas.openxmlformats.org/drawingml/2006/main">
              <a:graphicData uri="http://schemas.openxmlformats.org/drawingml/2006/picture">
                <pic:pic xmlns:pic="http://schemas.openxmlformats.org/drawingml/2006/picture">
                  <pic:nvPicPr>
                    <pic:cNvPr id="2632" name="Picture 2632"/>
                    <pic:cNvPicPr/>
                  </pic:nvPicPr>
                  <pic:blipFill>
                    <a:blip r:embed="rId38"/>
                    <a:stretch>
                      <a:fillRect/>
                    </a:stretch>
                  </pic:blipFill>
                  <pic:spPr>
                    <a:xfrm>
                      <a:off x="0" y="0"/>
                      <a:ext cx="4465955" cy="4132326"/>
                    </a:xfrm>
                    <a:prstGeom prst="rect">
                      <a:avLst/>
                    </a:prstGeom>
                  </pic:spPr>
                </pic:pic>
              </a:graphicData>
            </a:graphic>
          </wp:inline>
        </w:drawing>
      </w:r>
      <w:r>
        <w:t xml:space="preserve"> </w:t>
      </w:r>
    </w:p>
    <w:p w:rsidR="00F757B0" w:rsidRDefault="00A239B7">
      <w:pPr>
        <w:ind w:left="2398" w:right="0"/>
      </w:pPr>
      <w:r>
        <w:t xml:space="preserve">Рисунок 23 – Окно создания нового договора </w:t>
      </w:r>
    </w:p>
    <w:p w:rsidR="00F757B0" w:rsidRDefault="00A239B7">
      <w:pPr>
        <w:spacing w:after="126" w:line="259" w:lineRule="auto"/>
        <w:ind w:left="0" w:right="908" w:firstLine="0"/>
        <w:jc w:val="right"/>
      </w:pPr>
      <w:r>
        <w:rPr>
          <w:noProof/>
        </w:rPr>
        <w:lastRenderedPageBreak/>
        <w:drawing>
          <wp:inline distT="0" distB="0" distL="0" distR="0" wp14:anchorId="24AB3356" wp14:editId="56DD31CC">
            <wp:extent cx="5331333" cy="3834765"/>
            <wp:effectExtent l="0" t="0" r="0" b="0"/>
            <wp:docPr id="2658" name="Picture 2658"/>
            <wp:cNvGraphicFramePr/>
            <a:graphic xmlns:a="http://schemas.openxmlformats.org/drawingml/2006/main">
              <a:graphicData uri="http://schemas.openxmlformats.org/drawingml/2006/picture">
                <pic:pic xmlns:pic="http://schemas.openxmlformats.org/drawingml/2006/picture">
                  <pic:nvPicPr>
                    <pic:cNvPr id="2658" name="Picture 2658"/>
                    <pic:cNvPicPr/>
                  </pic:nvPicPr>
                  <pic:blipFill>
                    <a:blip r:embed="rId39"/>
                    <a:stretch>
                      <a:fillRect/>
                    </a:stretch>
                  </pic:blipFill>
                  <pic:spPr>
                    <a:xfrm>
                      <a:off x="0" y="0"/>
                      <a:ext cx="5331333" cy="3834765"/>
                    </a:xfrm>
                    <a:prstGeom prst="rect">
                      <a:avLst/>
                    </a:prstGeom>
                  </pic:spPr>
                </pic:pic>
              </a:graphicData>
            </a:graphic>
          </wp:inline>
        </w:drawing>
      </w:r>
      <w:r>
        <w:t xml:space="preserve"> </w:t>
      </w:r>
    </w:p>
    <w:p w:rsidR="00F757B0" w:rsidRDefault="00A239B7">
      <w:pPr>
        <w:spacing w:after="708"/>
        <w:ind w:left="1330" w:right="0"/>
      </w:pPr>
      <w:r>
        <w:t xml:space="preserve">Рисунок 24 – Окно внесения личных данных физического лица </w:t>
      </w:r>
    </w:p>
    <w:p w:rsidR="00F757B0" w:rsidRDefault="00A239B7">
      <w:pPr>
        <w:spacing w:after="124" w:line="259" w:lineRule="auto"/>
        <w:ind w:left="0" w:right="1028" w:firstLine="0"/>
        <w:jc w:val="right"/>
      </w:pPr>
      <w:r>
        <w:rPr>
          <w:noProof/>
        </w:rPr>
        <w:drawing>
          <wp:inline distT="0" distB="0" distL="0" distR="0" wp14:anchorId="7ECC4ADA" wp14:editId="7E609509">
            <wp:extent cx="5176774" cy="3723640"/>
            <wp:effectExtent l="0" t="0" r="0" b="0"/>
            <wp:docPr id="2660" name="Picture 2660"/>
            <wp:cNvGraphicFramePr/>
            <a:graphic xmlns:a="http://schemas.openxmlformats.org/drawingml/2006/main">
              <a:graphicData uri="http://schemas.openxmlformats.org/drawingml/2006/picture">
                <pic:pic xmlns:pic="http://schemas.openxmlformats.org/drawingml/2006/picture">
                  <pic:nvPicPr>
                    <pic:cNvPr id="2660" name="Picture 2660"/>
                    <pic:cNvPicPr/>
                  </pic:nvPicPr>
                  <pic:blipFill>
                    <a:blip r:embed="rId40"/>
                    <a:stretch>
                      <a:fillRect/>
                    </a:stretch>
                  </pic:blipFill>
                  <pic:spPr>
                    <a:xfrm>
                      <a:off x="0" y="0"/>
                      <a:ext cx="5176774" cy="3723640"/>
                    </a:xfrm>
                    <a:prstGeom prst="rect">
                      <a:avLst/>
                    </a:prstGeom>
                  </pic:spPr>
                </pic:pic>
              </a:graphicData>
            </a:graphic>
          </wp:inline>
        </w:drawing>
      </w:r>
      <w:r>
        <w:t xml:space="preserve"> </w:t>
      </w:r>
    </w:p>
    <w:p w:rsidR="00F757B0" w:rsidRDefault="00A239B7">
      <w:pPr>
        <w:ind w:left="1803" w:right="0"/>
      </w:pPr>
      <w:r>
        <w:t xml:space="preserve">Рисунок 25 – Окно внесения адресов физического лица </w:t>
      </w:r>
    </w:p>
    <w:p w:rsidR="00F757B0" w:rsidRDefault="00A239B7">
      <w:pPr>
        <w:spacing w:after="126" w:line="259" w:lineRule="auto"/>
        <w:ind w:left="0" w:right="428" w:firstLine="0"/>
        <w:jc w:val="right"/>
      </w:pPr>
      <w:r>
        <w:rPr>
          <w:noProof/>
        </w:rPr>
        <w:lastRenderedPageBreak/>
        <w:drawing>
          <wp:inline distT="0" distB="0" distL="0" distR="0" wp14:anchorId="5A42869C" wp14:editId="4532F0C1">
            <wp:extent cx="5943219" cy="3810635"/>
            <wp:effectExtent l="0" t="0" r="0" b="0"/>
            <wp:docPr id="2687" name="Picture 2687"/>
            <wp:cNvGraphicFramePr/>
            <a:graphic xmlns:a="http://schemas.openxmlformats.org/drawingml/2006/main">
              <a:graphicData uri="http://schemas.openxmlformats.org/drawingml/2006/picture">
                <pic:pic xmlns:pic="http://schemas.openxmlformats.org/drawingml/2006/picture">
                  <pic:nvPicPr>
                    <pic:cNvPr id="2687" name="Picture 2687"/>
                    <pic:cNvPicPr/>
                  </pic:nvPicPr>
                  <pic:blipFill>
                    <a:blip r:embed="rId41"/>
                    <a:stretch>
                      <a:fillRect/>
                    </a:stretch>
                  </pic:blipFill>
                  <pic:spPr>
                    <a:xfrm>
                      <a:off x="0" y="0"/>
                      <a:ext cx="5943219" cy="3810635"/>
                    </a:xfrm>
                    <a:prstGeom prst="rect">
                      <a:avLst/>
                    </a:prstGeom>
                  </pic:spPr>
                </pic:pic>
              </a:graphicData>
            </a:graphic>
          </wp:inline>
        </w:drawing>
      </w:r>
      <w:r>
        <w:t xml:space="preserve"> </w:t>
      </w:r>
    </w:p>
    <w:p w:rsidR="00F757B0" w:rsidRDefault="00A239B7">
      <w:pPr>
        <w:spacing w:after="708"/>
        <w:ind w:left="1719" w:right="0"/>
      </w:pPr>
      <w:r>
        <w:t xml:space="preserve">Рисунок 26 – Окно внесения данных юридического лица </w:t>
      </w:r>
    </w:p>
    <w:p w:rsidR="00F757B0" w:rsidRDefault="00A239B7">
      <w:pPr>
        <w:spacing w:after="124" w:line="259" w:lineRule="auto"/>
        <w:ind w:left="0" w:right="804" w:firstLine="0"/>
        <w:jc w:val="right"/>
      </w:pPr>
      <w:r>
        <w:rPr>
          <w:noProof/>
        </w:rPr>
        <w:drawing>
          <wp:inline distT="0" distB="0" distL="0" distR="0" wp14:anchorId="4E4AED09" wp14:editId="2B7452B4">
            <wp:extent cx="5462270" cy="3507740"/>
            <wp:effectExtent l="0" t="0" r="0" b="0"/>
            <wp:docPr id="2689" name="Picture 2689"/>
            <wp:cNvGraphicFramePr/>
            <a:graphic xmlns:a="http://schemas.openxmlformats.org/drawingml/2006/main">
              <a:graphicData uri="http://schemas.openxmlformats.org/drawingml/2006/picture">
                <pic:pic xmlns:pic="http://schemas.openxmlformats.org/drawingml/2006/picture">
                  <pic:nvPicPr>
                    <pic:cNvPr id="2689" name="Picture 2689"/>
                    <pic:cNvPicPr/>
                  </pic:nvPicPr>
                  <pic:blipFill>
                    <a:blip r:embed="rId42"/>
                    <a:stretch>
                      <a:fillRect/>
                    </a:stretch>
                  </pic:blipFill>
                  <pic:spPr>
                    <a:xfrm>
                      <a:off x="0" y="0"/>
                      <a:ext cx="5462270" cy="3507740"/>
                    </a:xfrm>
                    <a:prstGeom prst="rect">
                      <a:avLst/>
                    </a:prstGeom>
                  </pic:spPr>
                </pic:pic>
              </a:graphicData>
            </a:graphic>
          </wp:inline>
        </w:drawing>
      </w:r>
      <w:r>
        <w:t xml:space="preserve"> </w:t>
      </w:r>
    </w:p>
    <w:p w:rsidR="00F757B0" w:rsidRDefault="00A239B7">
      <w:pPr>
        <w:ind w:left="1702" w:right="0"/>
      </w:pPr>
      <w:r>
        <w:t xml:space="preserve">Рисунок 27 – Окно внесения адресов юридического лица </w:t>
      </w:r>
    </w:p>
    <w:p w:rsidR="00F757B0" w:rsidRDefault="00A239B7">
      <w:pPr>
        <w:spacing w:after="125" w:line="259" w:lineRule="auto"/>
        <w:ind w:left="0" w:right="780" w:firstLine="0"/>
        <w:jc w:val="right"/>
      </w:pPr>
      <w:r>
        <w:rPr>
          <w:noProof/>
        </w:rPr>
        <w:lastRenderedPageBreak/>
        <w:drawing>
          <wp:inline distT="0" distB="0" distL="0" distR="0" wp14:anchorId="28959477" wp14:editId="0D6D613D">
            <wp:extent cx="5495163" cy="3660775"/>
            <wp:effectExtent l="0" t="0" r="0" b="0"/>
            <wp:docPr id="2718" name="Picture 2718"/>
            <wp:cNvGraphicFramePr/>
            <a:graphic xmlns:a="http://schemas.openxmlformats.org/drawingml/2006/main">
              <a:graphicData uri="http://schemas.openxmlformats.org/drawingml/2006/picture">
                <pic:pic xmlns:pic="http://schemas.openxmlformats.org/drawingml/2006/picture">
                  <pic:nvPicPr>
                    <pic:cNvPr id="2718" name="Picture 2718"/>
                    <pic:cNvPicPr/>
                  </pic:nvPicPr>
                  <pic:blipFill>
                    <a:blip r:embed="rId43"/>
                    <a:stretch>
                      <a:fillRect/>
                    </a:stretch>
                  </pic:blipFill>
                  <pic:spPr>
                    <a:xfrm>
                      <a:off x="0" y="0"/>
                      <a:ext cx="5495163" cy="3660775"/>
                    </a:xfrm>
                    <a:prstGeom prst="rect">
                      <a:avLst/>
                    </a:prstGeom>
                  </pic:spPr>
                </pic:pic>
              </a:graphicData>
            </a:graphic>
          </wp:inline>
        </w:drawing>
      </w:r>
      <w:r>
        <w:t xml:space="preserve"> </w:t>
      </w:r>
    </w:p>
    <w:p w:rsidR="00F757B0" w:rsidRDefault="00A239B7">
      <w:pPr>
        <w:spacing w:after="708"/>
        <w:ind w:left="2398" w:right="0"/>
      </w:pPr>
      <w:r>
        <w:t xml:space="preserve">Рисунок 28 – Список документов сотрудника </w:t>
      </w:r>
    </w:p>
    <w:p w:rsidR="00F757B0" w:rsidRDefault="00A239B7">
      <w:pPr>
        <w:spacing w:after="121" w:line="259" w:lineRule="auto"/>
        <w:ind w:left="0" w:right="1757" w:firstLine="0"/>
        <w:jc w:val="right"/>
      </w:pPr>
      <w:r>
        <w:rPr>
          <w:noProof/>
        </w:rPr>
        <w:drawing>
          <wp:inline distT="0" distB="0" distL="0" distR="0" wp14:anchorId="383829FE" wp14:editId="5DAFBE07">
            <wp:extent cx="4257167" cy="3937635"/>
            <wp:effectExtent l="0" t="0" r="0" b="0"/>
            <wp:docPr id="2720" name="Picture 2720"/>
            <wp:cNvGraphicFramePr/>
            <a:graphic xmlns:a="http://schemas.openxmlformats.org/drawingml/2006/main">
              <a:graphicData uri="http://schemas.openxmlformats.org/drawingml/2006/picture">
                <pic:pic xmlns:pic="http://schemas.openxmlformats.org/drawingml/2006/picture">
                  <pic:nvPicPr>
                    <pic:cNvPr id="2720" name="Picture 2720"/>
                    <pic:cNvPicPr/>
                  </pic:nvPicPr>
                  <pic:blipFill>
                    <a:blip r:embed="rId44"/>
                    <a:stretch>
                      <a:fillRect/>
                    </a:stretch>
                  </pic:blipFill>
                  <pic:spPr>
                    <a:xfrm>
                      <a:off x="0" y="0"/>
                      <a:ext cx="4257167" cy="3937635"/>
                    </a:xfrm>
                    <a:prstGeom prst="rect">
                      <a:avLst/>
                    </a:prstGeom>
                  </pic:spPr>
                </pic:pic>
              </a:graphicData>
            </a:graphic>
          </wp:inline>
        </w:drawing>
      </w:r>
      <w:r>
        <w:t xml:space="preserve"> </w:t>
      </w:r>
    </w:p>
    <w:p w:rsidR="00F757B0" w:rsidRDefault="00A239B7">
      <w:pPr>
        <w:ind w:left="2370" w:right="0"/>
      </w:pPr>
      <w:r>
        <w:t xml:space="preserve">Рисунок 29 – Добавление готового документа </w:t>
      </w:r>
    </w:p>
    <w:p w:rsidR="00F757B0" w:rsidRDefault="00A239B7">
      <w:pPr>
        <w:spacing w:after="123" w:line="259" w:lineRule="auto"/>
        <w:ind w:left="0" w:right="845" w:firstLine="0"/>
        <w:jc w:val="right"/>
      </w:pPr>
      <w:r>
        <w:rPr>
          <w:noProof/>
        </w:rPr>
        <w:lastRenderedPageBreak/>
        <w:drawing>
          <wp:inline distT="0" distB="0" distL="0" distR="0" wp14:anchorId="3A19FAB2" wp14:editId="11B34493">
            <wp:extent cx="5414645" cy="3616325"/>
            <wp:effectExtent l="0" t="0" r="0" b="0"/>
            <wp:docPr id="2746" name="Picture 2746"/>
            <wp:cNvGraphicFramePr/>
            <a:graphic xmlns:a="http://schemas.openxmlformats.org/drawingml/2006/main">
              <a:graphicData uri="http://schemas.openxmlformats.org/drawingml/2006/picture">
                <pic:pic xmlns:pic="http://schemas.openxmlformats.org/drawingml/2006/picture">
                  <pic:nvPicPr>
                    <pic:cNvPr id="2746" name="Picture 2746"/>
                    <pic:cNvPicPr/>
                  </pic:nvPicPr>
                  <pic:blipFill>
                    <a:blip r:embed="rId45"/>
                    <a:stretch>
                      <a:fillRect/>
                    </a:stretch>
                  </pic:blipFill>
                  <pic:spPr>
                    <a:xfrm>
                      <a:off x="0" y="0"/>
                      <a:ext cx="5414645" cy="3616325"/>
                    </a:xfrm>
                    <a:prstGeom prst="rect">
                      <a:avLst/>
                    </a:prstGeom>
                  </pic:spPr>
                </pic:pic>
              </a:graphicData>
            </a:graphic>
          </wp:inline>
        </w:drawing>
      </w:r>
      <w:r>
        <w:t xml:space="preserve"> </w:t>
      </w:r>
    </w:p>
    <w:p w:rsidR="00F757B0" w:rsidRDefault="00A239B7">
      <w:pPr>
        <w:spacing w:after="707"/>
        <w:ind w:left="2773" w:right="0"/>
      </w:pPr>
      <w:r>
        <w:t xml:space="preserve">Рисунок 30 – Список услуг сотрудника </w:t>
      </w:r>
    </w:p>
    <w:p w:rsidR="00F757B0" w:rsidRDefault="00A239B7">
      <w:pPr>
        <w:spacing w:after="123" w:line="259" w:lineRule="auto"/>
        <w:ind w:left="0" w:right="528" w:firstLine="0"/>
        <w:jc w:val="right"/>
      </w:pPr>
      <w:r>
        <w:rPr>
          <w:noProof/>
        </w:rPr>
        <w:drawing>
          <wp:inline distT="0" distB="0" distL="0" distR="0" wp14:anchorId="255A80F0" wp14:editId="1C11403F">
            <wp:extent cx="5818506" cy="3886073"/>
            <wp:effectExtent l="0" t="0" r="0" b="0"/>
            <wp:docPr id="2748" name="Picture 2748"/>
            <wp:cNvGraphicFramePr/>
            <a:graphic xmlns:a="http://schemas.openxmlformats.org/drawingml/2006/main">
              <a:graphicData uri="http://schemas.openxmlformats.org/drawingml/2006/picture">
                <pic:pic xmlns:pic="http://schemas.openxmlformats.org/drawingml/2006/picture">
                  <pic:nvPicPr>
                    <pic:cNvPr id="2748" name="Picture 2748"/>
                    <pic:cNvPicPr/>
                  </pic:nvPicPr>
                  <pic:blipFill>
                    <a:blip r:embed="rId46"/>
                    <a:stretch>
                      <a:fillRect/>
                    </a:stretch>
                  </pic:blipFill>
                  <pic:spPr>
                    <a:xfrm>
                      <a:off x="0" y="0"/>
                      <a:ext cx="5818506" cy="3886073"/>
                    </a:xfrm>
                    <a:prstGeom prst="rect">
                      <a:avLst/>
                    </a:prstGeom>
                  </pic:spPr>
                </pic:pic>
              </a:graphicData>
            </a:graphic>
          </wp:inline>
        </w:drawing>
      </w:r>
      <w:r>
        <w:t xml:space="preserve"> </w:t>
      </w:r>
    </w:p>
    <w:p w:rsidR="00F757B0" w:rsidRDefault="00A239B7">
      <w:pPr>
        <w:ind w:left="2281" w:right="0"/>
      </w:pPr>
      <w:r>
        <w:t xml:space="preserve">Рисунок 31 – Список клиентов физических лиц </w:t>
      </w:r>
    </w:p>
    <w:p w:rsidR="00F757B0" w:rsidRDefault="00A239B7">
      <w:pPr>
        <w:spacing w:after="123" w:line="259" w:lineRule="auto"/>
        <w:ind w:left="0" w:right="516" w:firstLine="0"/>
        <w:jc w:val="right"/>
      </w:pPr>
      <w:r>
        <w:rPr>
          <w:noProof/>
        </w:rPr>
        <w:lastRenderedPageBreak/>
        <w:drawing>
          <wp:inline distT="0" distB="0" distL="0" distR="0" wp14:anchorId="5CDA682F" wp14:editId="41DBAEDD">
            <wp:extent cx="5831840" cy="3894963"/>
            <wp:effectExtent l="0" t="0" r="0" b="0"/>
            <wp:docPr id="2793" name="Picture 2793"/>
            <wp:cNvGraphicFramePr/>
            <a:graphic xmlns:a="http://schemas.openxmlformats.org/drawingml/2006/main">
              <a:graphicData uri="http://schemas.openxmlformats.org/drawingml/2006/picture">
                <pic:pic xmlns:pic="http://schemas.openxmlformats.org/drawingml/2006/picture">
                  <pic:nvPicPr>
                    <pic:cNvPr id="2793" name="Picture 2793"/>
                    <pic:cNvPicPr/>
                  </pic:nvPicPr>
                  <pic:blipFill>
                    <a:blip r:embed="rId47"/>
                    <a:stretch>
                      <a:fillRect/>
                    </a:stretch>
                  </pic:blipFill>
                  <pic:spPr>
                    <a:xfrm>
                      <a:off x="0" y="0"/>
                      <a:ext cx="5831840" cy="3894963"/>
                    </a:xfrm>
                    <a:prstGeom prst="rect">
                      <a:avLst/>
                    </a:prstGeom>
                  </pic:spPr>
                </pic:pic>
              </a:graphicData>
            </a:graphic>
          </wp:inline>
        </w:drawing>
      </w:r>
      <w:r>
        <w:t xml:space="preserve"> </w:t>
      </w:r>
    </w:p>
    <w:p w:rsidR="00F757B0" w:rsidRDefault="00A239B7">
      <w:pPr>
        <w:spacing w:after="786" w:line="265" w:lineRule="auto"/>
        <w:ind w:left="157" w:right="226"/>
        <w:jc w:val="center"/>
      </w:pPr>
      <w:r>
        <w:t xml:space="preserve">Рисунок 32 – Список клиентов юридических лиц </w:t>
      </w:r>
    </w:p>
    <w:p w:rsidR="00F757B0" w:rsidRDefault="00A239B7">
      <w:pPr>
        <w:pStyle w:val="2"/>
        <w:spacing w:after="635"/>
        <w:ind w:left="32" w:right="97"/>
      </w:pPr>
      <w:bookmarkStart w:id="19" w:name="_Toc161149"/>
      <w:r>
        <w:t xml:space="preserve">2.3 Анализ существующих разработок и выбор стратегии автоматизации </w:t>
      </w:r>
      <w:bookmarkEnd w:id="19"/>
    </w:p>
    <w:p w:rsidR="00F757B0" w:rsidRDefault="00A239B7">
      <w:pPr>
        <w:spacing w:after="41" w:line="366" w:lineRule="auto"/>
        <w:ind w:left="-15" w:right="75" w:firstLine="708"/>
      </w:pPr>
      <w:r>
        <w:t xml:space="preserve">На сегодняшний момент не сложно встретить программы-архивы, главной целью которых является учет и хранение документов. Наиболее известными в этом плане являются программы: 1С: Документооборот и Электронный архив Атлас. Среди программ, которые предназначены не только для хранения документов, но и для их создания можно выделить только </w:t>
      </w:r>
      <w:proofErr w:type="spellStart"/>
      <w:r>
        <w:t>АвтоДок</w:t>
      </w:r>
      <w:proofErr w:type="spellEnd"/>
      <w:r>
        <w:t xml:space="preserve">. </w:t>
      </w:r>
    </w:p>
    <w:p w:rsidR="00F757B0" w:rsidRDefault="00A239B7">
      <w:pPr>
        <w:spacing w:after="29" w:line="395" w:lineRule="auto"/>
        <w:ind w:left="-15" w:right="0" w:firstLine="708"/>
      </w:pPr>
      <w:r>
        <w:t xml:space="preserve">Рассмотрим программу 1С: Документооборот. Можно выделить следующие достоинства: </w:t>
      </w:r>
    </w:p>
    <w:p w:rsidR="00F757B0" w:rsidRDefault="00A239B7">
      <w:pPr>
        <w:spacing w:after="29" w:line="394"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интуитивно понятный интерфейс, что позволяет быстро освоить функционал программы;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интеграция с другими системами учета и управления, что позволяет получать данные из разных источников и использовать их в работе; </w:t>
      </w:r>
    </w:p>
    <w:p w:rsidR="00F757B0" w:rsidRDefault="00A239B7">
      <w:pPr>
        <w:spacing w:line="397"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обеспечение высокого уровня защиты информации, что предотвращает утечки конфиденциальных данных. </w:t>
      </w:r>
    </w:p>
    <w:p w:rsidR="00F757B0" w:rsidRDefault="00A239B7">
      <w:pPr>
        <w:spacing w:after="202"/>
        <w:ind w:left="718" w:right="0"/>
      </w:pPr>
      <w:r>
        <w:t xml:space="preserve">Недостатки программы 1С: Документооборот: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высокая стоимость лицензии и поддержки;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ограниченный функционал, что не позволит решать специфические задачи, которые не предусмотрены функционалом программы;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зависимость от производителя, компании 1С; </w:t>
      </w:r>
    </w:p>
    <w:p w:rsidR="00F757B0" w:rsidRDefault="00A239B7">
      <w:pPr>
        <w:spacing w:after="123"/>
        <w:ind w:left="718" w:right="0"/>
      </w:pPr>
      <w:r>
        <w:rPr>
          <w:rFonts w:ascii="Segoe UI Symbol" w:eastAsia="Segoe UI Symbol" w:hAnsi="Segoe UI Symbol" w:cs="Segoe UI Symbol"/>
        </w:rPr>
        <w:t>−</w:t>
      </w:r>
      <w:r>
        <w:rPr>
          <w:rFonts w:ascii="Arial" w:eastAsia="Arial" w:hAnsi="Arial" w:cs="Arial"/>
        </w:rPr>
        <w:t xml:space="preserve"> </w:t>
      </w:r>
      <w:r>
        <w:t xml:space="preserve">нет возможности формирования документов на основе шаблонов. </w:t>
      </w:r>
    </w:p>
    <w:p w:rsidR="00F757B0" w:rsidRDefault="00A239B7">
      <w:pPr>
        <w:spacing w:after="174"/>
        <w:ind w:left="718" w:right="0"/>
      </w:pPr>
      <w:r>
        <w:t xml:space="preserve">Преимущества и недостатки программы Электронный архив Атлас. </w:t>
      </w:r>
    </w:p>
    <w:p w:rsidR="00F757B0" w:rsidRDefault="00A239B7">
      <w:pPr>
        <w:spacing w:after="201"/>
        <w:ind w:left="718" w:right="0"/>
      </w:pPr>
      <w:r>
        <w:t xml:space="preserve">Преимущества: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удобный интерфейс;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высокая скорость работы; </w:t>
      </w:r>
    </w:p>
    <w:p w:rsidR="00F757B0" w:rsidRDefault="00A239B7">
      <w:pPr>
        <w:spacing w:line="361" w:lineRule="auto"/>
        <w:ind w:left="718" w:right="4431"/>
      </w:pPr>
      <w:r>
        <w:rPr>
          <w:rFonts w:ascii="Segoe UI Symbol" w:eastAsia="Segoe UI Symbol" w:hAnsi="Segoe UI Symbol" w:cs="Segoe UI Symbol"/>
        </w:rPr>
        <w:t>−</w:t>
      </w:r>
      <w:r>
        <w:rPr>
          <w:rFonts w:ascii="Arial" w:eastAsia="Arial" w:hAnsi="Arial" w:cs="Arial"/>
        </w:rPr>
        <w:t xml:space="preserve"> </w:t>
      </w:r>
      <w:r>
        <w:t xml:space="preserve">высокий уровень защиты информации; </w:t>
      </w:r>
      <w:r>
        <w:rPr>
          <w:rFonts w:ascii="Segoe UI Symbol" w:eastAsia="Segoe UI Symbol" w:hAnsi="Segoe UI Symbol" w:cs="Segoe UI Symbol"/>
        </w:rPr>
        <w:t>−</w:t>
      </w:r>
      <w:r>
        <w:rPr>
          <w:rFonts w:ascii="Arial" w:eastAsia="Arial" w:hAnsi="Arial" w:cs="Arial"/>
        </w:rPr>
        <w:t xml:space="preserve"> </w:t>
      </w:r>
      <w:r>
        <w:t xml:space="preserve">легкость в настройке. </w:t>
      </w:r>
    </w:p>
    <w:p w:rsidR="00F757B0" w:rsidRDefault="00A239B7">
      <w:pPr>
        <w:spacing w:after="199"/>
        <w:ind w:left="718" w:right="0"/>
      </w:pPr>
      <w:r>
        <w:t xml:space="preserve">Недостатки: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необходимость обучения;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ограниченный функционал;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высокая стоимость; </w:t>
      </w:r>
    </w:p>
    <w:p w:rsidR="00F757B0" w:rsidRDefault="00A239B7">
      <w:pPr>
        <w:spacing w:after="69"/>
        <w:ind w:left="718" w:right="0"/>
      </w:pPr>
      <w:r>
        <w:rPr>
          <w:rFonts w:ascii="Segoe UI Symbol" w:eastAsia="Segoe UI Symbol" w:hAnsi="Segoe UI Symbol" w:cs="Segoe UI Symbol"/>
        </w:rPr>
        <w:t>−</w:t>
      </w:r>
      <w:r>
        <w:rPr>
          <w:rFonts w:ascii="Arial" w:eastAsia="Arial" w:hAnsi="Arial" w:cs="Arial"/>
        </w:rPr>
        <w:t xml:space="preserve"> </w:t>
      </w:r>
      <w:r>
        <w:t xml:space="preserve">нет возможности формирования документов на основе шаблонов. </w:t>
      </w:r>
    </w:p>
    <w:p w:rsidR="00F757B0" w:rsidRDefault="00A239B7">
      <w:pPr>
        <w:spacing w:after="27" w:line="375" w:lineRule="auto"/>
        <w:ind w:left="-15" w:right="85" w:firstLine="708"/>
      </w:pPr>
      <w:r>
        <w:t xml:space="preserve">Далее рассмотрим программу </w:t>
      </w:r>
      <w:proofErr w:type="spellStart"/>
      <w:r>
        <w:t>АвтоДок</w:t>
      </w:r>
      <w:proofErr w:type="spellEnd"/>
      <w:r>
        <w:t xml:space="preserve">. Она, в отличие от прошлых примеров, выполняет не только роль архива, но и может создавать документы на основе шаблонов. </w:t>
      </w:r>
    </w:p>
    <w:p w:rsidR="00F757B0" w:rsidRDefault="00A239B7">
      <w:pPr>
        <w:spacing w:after="203"/>
        <w:ind w:left="718" w:right="0"/>
      </w:pPr>
      <w:r>
        <w:t xml:space="preserve">Преимущества: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возможность создания документов на основе шаблонов;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ведение истории заполнения документов; </w:t>
      </w:r>
    </w:p>
    <w:p w:rsidR="00F757B0" w:rsidRDefault="00A239B7">
      <w:pPr>
        <w:spacing w:line="361" w:lineRule="auto"/>
        <w:ind w:left="718" w:right="6521"/>
      </w:pPr>
      <w:r>
        <w:rPr>
          <w:rFonts w:ascii="Segoe UI Symbol" w:eastAsia="Segoe UI Symbol" w:hAnsi="Segoe UI Symbol" w:cs="Segoe UI Symbol"/>
        </w:rPr>
        <w:lastRenderedPageBreak/>
        <w:t>−</w:t>
      </w:r>
      <w:r>
        <w:rPr>
          <w:rFonts w:ascii="Arial" w:eastAsia="Arial" w:hAnsi="Arial" w:cs="Arial"/>
        </w:rPr>
        <w:t xml:space="preserve"> </w:t>
      </w:r>
      <w:r>
        <w:t xml:space="preserve">понятный интерфейс; </w:t>
      </w:r>
      <w:r>
        <w:rPr>
          <w:rFonts w:ascii="Segoe UI Symbol" w:eastAsia="Segoe UI Symbol" w:hAnsi="Segoe UI Symbol" w:cs="Segoe UI Symbol"/>
        </w:rPr>
        <w:t>−</w:t>
      </w:r>
      <w:r>
        <w:rPr>
          <w:rFonts w:ascii="Arial" w:eastAsia="Arial" w:hAnsi="Arial" w:cs="Arial"/>
        </w:rPr>
        <w:t xml:space="preserve"> </w:t>
      </w:r>
      <w:r>
        <w:t xml:space="preserve">средняя цена лицензии. </w:t>
      </w:r>
    </w:p>
    <w:p w:rsidR="00F757B0" w:rsidRDefault="00A239B7">
      <w:pPr>
        <w:spacing w:after="199"/>
        <w:ind w:left="718" w:right="0"/>
      </w:pPr>
      <w:r>
        <w:t xml:space="preserve">Недостатки: </w:t>
      </w:r>
    </w:p>
    <w:p w:rsidR="00F757B0" w:rsidRDefault="00A239B7">
      <w:pPr>
        <w:ind w:left="718" w:right="0"/>
      </w:pPr>
      <w:r>
        <w:rPr>
          <w:rFonts w:ascii="Segoe UI Symbol" w:eastAsia="Segoe UI Symbol" w:hAnsi="Segoe UI Symbol" w:cs="Segoe UI Symbol"/>
        </w:rPr>
        <w:t>−</w:t>
      </w:r>
      <w:r>
        <w:rPr>
          <w:rFonts w:ascii="Arial" w:eastAsia="Arial" w:hAnsi="Arial" w:cs="Arial"/>
        </w:rPr>
        <w:t xml:space="preserve"> </w:t>
      </w:r>
      <w:r>
        <w:t xml:space="preserve">платное создание шаблонов; </w:t>
      </w:r>
    </w:p>
    <w:p w:rsidR="00F757B0" w:rsidRDefault="00A239B7">
      <w:pPr>
        <w:spacing w:after="150"/>
        <w:ind w:left="718" w:right="0"/>
      </w:pPr>
      <w:r>
        <w:rPr>
          <w:rFonts w:ascii="Segoe UI Symbol" w:eastAsia="Segoe UI Symbol" w:hAnsi="Segoe UI Symbol" w:cs="Segoe UI Symbol"/>
        </w:rPr>
        <w:t>−</w:t>
      </w:r>
      <w:r>
        <w:rPr>
          <w:rFonts w:ascii="Arial" w:eastAsia="Arial" w:hAnsi="Arial" w:cs="Arial"/>
        </w:rPr>
        <w:t xml:space="preserve"> </w:t>
      </w:r>
      <w:r>
        <w:t xml:space="preserve">медленная работа технической поддержки; </w:t>
      </w:r>
    </w:p>
    <w:p w:rsidR="00F757B0" w:rsidRDefault="00A239B7">
      <w:pPr>
        <w:spacing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отсутствие программной поддержки: последняя версия программы вышла в 2017 году. </w:t>
      </w:r>
    </w:p>
    <w:p w:rsidR="00F757B0" w:rsidRDefault="00A239B7">
      <w:pPr>
        <w:spacing w:after="32" w:line="376" w:lineRule="auto"/>
        <w:ind w:left="-15" w:right="76" w:firstLine="708"/>
      </w:pPr>
      <w:r>
        <w:t xml:space="preserve">Стратегия автоматизации должна, главным образом, соответствовать приоритетам и стратегии бизнеса. Когда принимается решение о внедрении системы автоматизации, необходимо выбрать стратегию из следующих вариантов: </w:t>
      </w:r>
    </w:p>
    <w:p w:rsidR="00F757B0" w:rsidRDefault="00A239B7">
      <w:pPr>
        <w:numPr>
          <w:ilvl w:val="0"/>
          <w:numId w:val="5"/>
        </w:numPr>
        <w:spacing w:after="43" w:line="366" w:lineRule="auto"/>
        <w:ind w:right="38" w:firstLine="708"/>
      </w:pPr>
      <w:r>
        <w:t xml:space="preserve">Хаотичная – автоматизируются отдельные задачи, несвязанные операции, выполняемые как одним, так и несколькими сотрудниками. Недостатками данной стратегии являются наличие неавтоматизированных разделов; вероятность дублирования информации при вводе ее в различные приложения; низкая эффективность автоматизации. </w:t>
      </w:r>
    </w:p>
    <w:p w:rsidR="00F757B0" w:rsidRDefault="00A239B7">
      <w:pPr>
        <w:numPr>
          <w:ilvl w:val="0"/>
          <w:numId w:val="5"/>
        </w:numPr>
        <w:spacing w:after="39" w:line="370" w:lineRule="auto"/>
        <w:ind w:right="38" w:firstLine="708"/>
      </w:pPr>
      <w:r>
        <w:t xml:space="preserve">Автоматизация по участкам – это процесс автоматизации задач, решаемых в отдельных подразделениях предприятия, объединенных функциональными характеристиками. Это подразумевает выбор одной или нескольких задач, решаемых сотрудниками одного и того же отдела, без привязки к существующим </w:t>
      </w:r>
      <w:proofErr w:type="spellStart"/>
      <w:r>
        <w:t>бизнеспроцессам</w:t>
      </w:r>
      <w:proofErr w:type="spellEnd"/>
      <w:r>
        <w:t xml:space="preserve"> на предприятии. Такая стратегия выгодна в тех случаях, когда у компании недостаточно средств для внедрения комплексной системы автоматизации, а есть области, где автоматизация дает значительный экономический эффект. </w:t>
      </w:r>
    </w:p>
    <w:p w:rsidR="00F757B0" w:rsidRDefault="00A239B7">
      <w:pPr>
        <w:numPr>
          <w:ilvl w:val="0"/>
          <w:numId w:val="5"/>
        </w:numPr>
        <w:spacing w:after="47" w:line="366" w:lineRule="auto"/>
        <w:ind w:right="38" w:firstLine="708"/>
      </w:pPr>
      <w:r>
        <w:t xml:space="preserve">Автоматизация по направлениям отличается от автоматизации по участкам тем, что предполагает участие в этом процессе всех организационных подразделений предприятия, деятельность которых связана с автоматизированным направлением. Автоматизация по направлениям предполагает автоматизацию одного или нескольких бизнес-процессов от начала до конца. </w:t>
      </w:r>
    </w:p>
    <w:p w:rsidR="00F757B0" w:rsidRDefault="00A239B7">
      <w:pPr>
        <w:numPr>
          <w:ilvl w:val="0"/>
          <w:numId w:val="5"/>
        </w:numPr>
        <w:spacing w:line="372" w:lineRule="auto"/>
        <w:ind w:right="38" w:firstLine="708"/>
      </w:pPr>
      <w:r>
        <w:lastRenderedPageBreak/>
        <w:t xml:space="preserve">Полная (комплексная) автоматизация предполагает автоматизацию всех функций управления и всех бизнес-процессов предприятия. При таком подходе достигается максимальная эффективность внедрения системы автоматизации (по сравнению с автоматизацией по участку и по направлению), а также значительная стоимость системы и высокие требования к процессу управления внедрением системы. </w:t>
      </w:r>
    </w:p>
    <w:p w:rsidR="00F757B0" w:rsidRDefault="00A239B7">
      <w:pPr>
        <w:spacing w:after="602" w:line="398" w:lineRule="auto"/>
        <w:ind w:left="-15" w:right="0" w:firstLine="708"/>
      </w:pPr>
      <w:r>
        <w:t xml:space="preserve">В данном случае для предприятия наилучшим образом подходит стратегия направленной автоматизации. </w:t>
      </w:r>
    </w:p>
    <w:p w:rsidR="00F757B0" w:rsidRDefault="00A239B7">
      <w:pPr>
        <w:pStyle w:val="2"/>
        <w:ind w:left="32" w:right="99"/>
      </w:pPr>
      <w:bookmarkStart w:id="20" w:name="_Toc161150"/>
      <w:r>
        <w:t xml:space="preserve">2.4 Характеристика базы данных </w:t>
      </w:r>
      <w:bookmarkEnd w:id="20"/>
    </w:p>
    <w:p w:rsidR="00F757B0" w:rsidRDefault="00A239B7">
      <w:pPr>
        <w:spacing w:line="396" w:lineRule="auto"/>
        <w:ind w:left="-15" w:right="0" w:firstLine="708"/>
      </w:pPr>
      <w:r>
        <w:t xml:space="preserve">В разрабатываемом модуле используется СУБД </w:t>
      </w:r>
      <w:proofErr w:type="spellStart"/>
      <w:r>
        <w:t>Microsoft</w:t>
      </w:r>
      <w:proofErr w:type="spellEnd"/>
      <w:r>
        <w:t xml:space="preserve"> SQL </w:t>
      </w:r>
      <w:proofErr w:type="spellStart"/>
      <w:r>
        <w:t>Server</w:t>
      </w:r>
      <w:proofErr w:type="spellEnd"/>
      <w:r>
        <w:t xml:space="preserve"> 2019 </w:t>
      </w:r>
      <w:proofErr w:type="spellStart"/>
      <w:r>
        <w:t>Express</w:t>
      </w:r>
      <w:proofErr w:type="spellEnd"/>
      <w:r>
        <w:t xml:space="preserve"> и </w:t>
      </w:r>
      <w:proofErr w:type="spellStart"/>
      <w:r>
        <w:t>Microsoft</w:t>
      </w:r>
      <w:proofErr w:type="spellEnd"/>
      <w:r>
        <w:t xml:space="preserve"> SQL </w:t>
      </w:r>
      <w:proofErr w:type="spellStart"/>
      <w:r>
        <w:t>Server</w:t>
      </w:r>
      <w:proofErr w:type="spellEnd"/>
      <w:r>
        <w:t xml:space="preserve"> </w:t>
      </w:r>
      <w:proofErr w:type="spellStart"/>
      <w:r>
        <w:t>Management</w:t>
      </w:r>
      <w:proofErr w:type="spellEnd"/>
      <w:r>
        <w:t xml:space="preserve"> </w:t>
      </w:r>
      <w:proofErr w:type="spellStart"/>
      <w:r>
        <w:t>Studio</w:t>
      </w:r>
      <w:proofErr w:type="spellEnd"/>
      <w:r>
        <w:t xml:space="preserve"> 19. </w:t>
      </w:r>
    </w:p>
    <w:p w:rsidR="00F757B0" w:rsidRDefault="00A239B7">
      <w:pPr>
        <w:spacing w:after="634" w:line="369" w:lineRule="auto"/>
        <w:ind w:left="-15" w:right="79" w:firstLine="708"/>
      </w:pPr>
      <w:r>
        <w:t xml:space="preserve">База данных состоит из следующих таблиц: пользователь (таблица 1), роль (таблица 2), сотрудник (таблица 3), должность (таблица 4), услуга (таблица 5), тип лица (таблица 6), документ (таблица 7), клиент (таблица 8), паспорт (таблица 9), адрес (таблица 10), город (таблица 11), улица (таблица 12), директор (таблица 13). </w:t>
      </w:r>
    </w:p>
    <w:p w:rsidR="00F757B0" w:rsidRDefault="00A239B7">
      <w:pPr>
        <w:ind w:left="-5" w:right="0"/>
      </w:pPr>
      <w:r>
        <w:t xml:space="preserve">Таблица 1 – Таблица базы данных </w:t>
      </w:r>
      <w:proofErr w:type="spellStart"/>
      <w:r>
        <w:t>User</w:t>
      </w:r>
      <w:proofErr w:type="spellEnd"/>
      <w:r>
        <w:t xml:space="preserve"> (пользователь) </w:t>
      </w:r>
    </w:p>
    <w:tbl>
      <w:tblPr>
        <w:tblStyle w:val="TableGrid"/>
        <w:tblW w:w="10197" w:type="dxa"/>
        <w:tblInd w:w="5" w:type="dxa"/>
        <w:tblCellMar>
          <w:top w:w="62"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Us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Логин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Login</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43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Пароль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assword</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Роль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Rol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Role</w:t>
            </w:r>
            <w:proofErr w:type="spellEnd"/>
            <w:r>
              <w:rPr>
                <w:sz w:val="24"/>
              </w:rPr>
              <w:t xml:space="preserve"> </w:t>
            </w:r>
          </w:p>
        </w:tc>
      </w:tr>
    </w:tbl>
    <w:p w:rsidR="00F757B0" w:rsidRDefault="00A239B7">
      <w:pPr>
        <w:ind w:left="-5" w:right="0"/>
      </w:pPr>
      <w:r>
        <w:t xml:space="preserve">Таблица 2 – Таблица базы данных </w:t>
      </w:r>
      <w:proofErr w:type="spellStart"/>
      <w:r>
        <w:t>Role</w:t>
      </w:r>
      <w:proofErr w:type="spellEnd"/>
      <w:r>
        <w:t xml:space="preserve"> (роль) </w:t>
      </w:r>
    </w:p>
    <w:tbl>
      <w:tblPr>
        <w:tblStyle w:val="TableGrid"/>
        <w:tblW w:w="10197" w:type="dxa"/>
        <w:tblInd w:w="5" w:type="dxa"/>
        <w:tblCellMar>
          <w:top w:w="87"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3"/>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Rol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lastRenderedPageBreak/>
              <w:t xml:space="preserve">Название роли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Rol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bl>
    <w:p w:rsidR="00F757B0" w:rsidRDefault="00A239B7">
      <w:pPr>
        <w:ind w:left="-5" w:right="0"/>
      </w:pPr>
      <w:r>
        <w:t xml:space="preserve">Таблица 3 – Таблица базы данных </w:t>
      </w:r>
      <w:proofErr w:type="spellStart"/>
      <w:r>
        <w:t>Staff</w:t>
      </w:r>
      <w:proofErr w:type="spellEnd"/>
      <w:r>
        <w:t xml:space="preserve"> (сотрудник) </w:t>
      </w:r>
    </w:p>
    <w:tbl>
      <w:tblPr>
        <w:tblStyle w:val="TableGrid"/>
        <w:tblW w:w="10197" w:type="dxa"/>
        <w:tblInd w:w="5" w:type="dxa"/>
        <w:tblCellMar>
          <w:top w:w="1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Staff</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355"/>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Фамили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Surnam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Продолжение таблицы 3 </w:t>
      </w:r>
    </w:p>
    <w:tbl>
      <w:tblPr>
        <w:tblStyle w:val="TableGrid"/>
        <w:tblW w:w="10197" w:type="dxa"/>
        <w:tblInd w:w="5" w:type="dxa"/>
        <w:tblCellMar>
          <w:top w:w="14" w:type="dxa"/>
          <w:left w:w="108" w:type="dxa"/>
          <w:bottom w:w="0" w:type="dxa"/>
          <w:right w:w="50"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4"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9"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2" w:firstLine="0"/>
              <w:jc w:val="center"/>
            </w:pPr>
            <w:r>
              <w:rPr>
                <w:sz w:val="24"/>
              </w:rPr>
              <w:t xml:space="preserve">Прочее </w:t>
            </w:r>
          </w:p>
        </w:tc>
      </w:tr>
      <w:tr w:rsidR="00F757B0">
        <w:trPr>
          <w:trHeight w:val="43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Им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Staff</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5"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288"/>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Отчество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atronymic</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5"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омер телефон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honeNumb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5"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17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Дата рождени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DateOfBirth</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8" w:firstLine="0"/>
              <w:jc w:val="center"/>
            </w:pPr>
            <w:proofErr w:type="spellStart"/>
            <w:r>
              <w:rPr>
                <w:sz w:val="24"/>
              </w:rPr>
              <w:t>Date</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33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Фотография</w:t>
            </w:r>
            <w:r>
              <w:t xml:space="preserve">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hoto</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8" w:firstLine="0"/>
              <w:jc w:val="center"/>
            </w:pPr>
            <w:proofErr w:type="spellStart"/>
            <w:r>
              <w:rPr>
                <w:sz w:val="24"/>
              </w:rPr>
              <w:t>Varbinary</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8" w:firstLine="0"/>
              <w:jc w:val="center"/>
            </w:pPr>
            <w:r>
              <w:rPr>
                <w:sz w:val="24"/>
              </w:rPr>
              <w:t>MAX</w:t>
            </w: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t xml:space="preserve"> </w:t>
            </w:r>
          </w:p>
        </w:tc>
      </w:tr>
      <w:tr w:rsidR="00F757B0">
        <w:trPr>
          <w:trHeight w:val="838"/>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Пользователь</w:t>
            </w:r>
            <w:r>
              <w:t xml:space="preserve">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User</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9" w:firstLine="0"/>
              <w:jc w:val="center"/>
            </w:pPr>
            <w:proofErr w:type="spellStart"/>
            <w:r>
              <w:rPr>
                <w:sz w:val="24"/>
              </w:rPr>
              <w:t>Int</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9" w:right="0" w:firstLine="0"/>
              <w:jc w:val="center"/>
            </w:pP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64" w:line="238" w:lineRule="auto"/>
              <w:ind w:left="0" w:right="0" w:firstLine="0"/>
            </w:pPr>
            <w:r>
              <w:rPr>
                <w:sz w:val="24"/>
              </w:rPr>
              <w:t xml:space="preserve">Уникальный ключ; Внешний ключ к </w:t>
            </w:r>
          </w:p>
          <w:p w:rsidR="00F757B0" w:rsidRDefault="00A239B7">
            <w:pPr>
              <w:spacing w:after="0" w:line="259" w:lineRule="auto"/>
              <w:ind w:left="0" w:right="0" w:firstLine="0"/>
              <w:jc w:val="left"/>
            </w:pPr>
            <w:r>
              <w:rPr>
                <w:sz w:val="24"/>
              </w:rPr>
              <w:t xml:space="preserve">таблице </w:t>
            </w:r>
            <w:proofErr w:type="spellStart"/>
            <w:r>
              <w:rPr>
                <w:sz w:val="24"/>
              </w:rPr>
              <w:t>User</w:t>
            </w:r>
            <w:proofErr w:type="spellEnd"/>
            <w: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Должность</w:t>
            </w:r>
            <w:r>
              <w:t xml:space="preserve">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Post</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9" w:firstLine="0"/>
              <w:jc w:val="center"/>
            </w:pPr>
            <w:proofErr w:type="spellStart"/>
            <w:r>
              <w:rPr>
                <w:sz w:val="24"/>
              </w:rPr>
              <w:t>Int</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9" w:right="0" w:firstLine="0"/>
              <w:jc w:val="center"/>
            </w:pP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41" w:line="259" w:lineRule="auto"/>
              <w:ind w:left="0" w:right="0" w:firstLine="0"/>
            </w:pPr>
            <w:r>
              <w:rPr>
                <w:sz w:val="24"/>
              </w:rPr>
              <w:t xml:space="preserve">Внешний ключ к </w:t>
            </w:r>
          </w:p>
          <w:p w:rsidR="00F757B0" w:rsidRDefault="00A239B7">
            <w:pPr>
              <w:spacing w:after="0" w:line="259" w:lineRule="auto"/>
              <w:ind w:left="0" w:right="0" w:firstLine="0"/>
              <w:jc w:val="left"/>
            </w:pPr>
            <w:r>
              <w:rPr>
                <w:sz w:val="24"/>
              </w:rPr>
              <w:t xml:space="preserve">таблице </w:t>
            </w:r>
            <w:proofErr w:type="spellStart"/>
            <w:r>
              <w:rPr>
                <w:sz w:val="24"/>
              </w:rPr>
              <w:t>Post</w:t>
            </w:r>
            <w:proofErr w:type="spellEnd"/>
            <w:r>
              <w:t xml:space="preserve"> </w:t>
            </w:r>
          </w:p>
        </w:tc>
      </w:tr>
    </w:tbl>
    <w:p w:rsidR="00F757B0" w:rsidRDefault="00A239B7">
      <w:pPr>
        <w:ind w:left="-5" w:right="0"/>
      </w:pPr>
      <w:r>
        <w:t xml:space="preserve">Таблица 4 – Таблица базы данных </w:t>
      </w:r>
      <w:proofErr w:type="spellStart"/>
      <w:r>
        <w:t>Post</w:t>
      </w:r>
      <w:proofErr w:type="spellEnd"/>
      <w:r>
        <w:t xml:space="preserve"> (должность) </w:t>
      </w:r>
    </w:p>
    <w:tbl>
      <w:tblPr>
        <w:tblStyle w:val="TableGrid"/>
        <w:tblW w:w="10197" w:type="dxa"/>
        <w:tblInd w:w="5" w:type="dxa"/>
        <w:tblCellMar>
          <w:top w:w="62"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Pos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56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азвание должности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NamePos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4" w:right="0" w:firstLine="0"/>
              <w:jc w:val="center"/>
            </w:pPr>
            <w:r>
              <w:rPr>
                <w:sz w:val="24"/>
              </w:rPr>
              <w:t xml:space="preserve">60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r>
              <w:rPr>
                <w:sz w:val="24"/>
              </w:rPr>
              <w:t xml:space="preserve">Уникальный ключ </w:t>
            </w:r>
          </w:p>
        </w:tc>
      </w:tr>
    </w:tbl>
    <w:p w:rsidR="00F757B0" w:rsidRDefault="00A239B7">
      <w:pPr>
        <w:ind w:left="-5" w:right="0"/>
      </w:pPr>
      <w:r>
        <w:t xml:space="preserve">Таблица 5 – Таблица базы данных </w:t>
      </w:r>
      <w:proofErr w:type="spellStart"/>
      <w:r>
        <w:t>Service</w:t>
      </w:r>
      <w:proofErr w:type="spellEnd"/>
      <w:r>
        <w:t xml:space="preserve"> (услуга) </w:t>
      </w:r>
    </w:p>
    <w:tbl>
      <w:tblPr>
        <w:tblStyle w:val="TableGrid"/>
        <w:tblW w:w="10197" w:type="dxa"/>
        <w:tblInd w:w="5" w:type="dxa"/>
        <w:tblCellMar>
          <w:top w:w="21" w:type="dxa"/>
          <w:left w:w="108" w:type="dxa"/>
          <w:bottom w:w="0" w:type="dxa"/>
          <w:right w:w="70"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35"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2" w:firstLine="0"/>
              <w:jc w:val="center"/>
            </w:pPr>
            <w:r>
              <w:rPr>
                <w:sz w:val="24"/>
              </w:rPr>
              <w:t xml:space="preserve">Прочее </w:t>
            </w:r>
          </w:p>
        </w:tc>
      </w:tr>
      <w:tr w:rsidR="00F757B0">
        <w:trPr>
          <w:trHeight w:val="30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Servic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39"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9"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9"/>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азвание услуги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Servic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36"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1" w:firstLine="0"/>
              <w:jc w:val="center"/>
            </w:pPr>
            <w:r>
              <w:rPr>
                <w:sz w:val="24"/>
              </w:rPr>
              <w:t xml:space="preserve">100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30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Цен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ric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39" w:firstLine="0"/>
              <w:jc w:val="center"/>
            </w:pPr>
            <w:proofErr w:type="spellStart"/>
            <w:r>
              <w:rPr>
                <w:sz w:val="24"/>
              </w:rPr>
              <w:t>Decimal</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39" w:firstLine="0"/>
              <w:jc w:val="center"/>
            </w:pPr>
            <w:r>
              <w:rPr>
                <w:sz w:val="24"/>
              </w:rPr>
              <w:t xml:space="preserve">12,0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Тип лица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PersonTyp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39"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9"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PersonType</w:t>
            </w:r>
            <w:proofErr w:type="spellEnd"/>
            <w:r>
              <w:rPr>
                <w:sz w:val="24"/>
              </w:rPr>
              <w:t xml:space="preserve"> </w:t>
            </w:r>
          </w:p>
        </w:tc>
      </w:tr>
    </w:tbl>
    <w:p w:rsidR="00F757B0" w:rsidRDefault="00A239B7">
      <w:pPr>
        <w:ind w:left="-5" w:right="0"/>
      </w:pPr>
      <w:r>
        <w:t xml:space="preserve">Таблица 6 – Таблица базы данных </w:t>
      </w:r>
      <w:proofErr w:type="spellStart"/>
      <w:r>
        <w:t>TypePerson</w:t>
      </w:r>
      <w:proofErr w:type="spellEnd"/>
      <w:r>
        <w:t xml:space="preserve"> (тип лица) </w:t>
      </w:r>
    </w:p>
    <w:tbl>
      <w:tblPr>
        <w:tblStyle w:val="TableGrid"/>
        <w:tblW w:w="10197" w:type="dxa"/>
        <w:tblInd w:w="5" w:type="dxa"/>
        <w:tblCellMar>
          <w:top w:w="17" w:type="dxa"/>
          <w:left w:w="108" w:type="dxa"/>
          <w:bottom w:w="0" w:type="dxa"/>
          <w:right w:w="50" w:type="dxa"/>
        </w:tblCellMar>
        <w:tblLook w:val="04A0" w:firstRow="1" w:lastRow="0" w:firstColumn="1" w:lastColumn="0" w:noHBand="0" w:noVBand="1"/>
      </w:tblPr>
      <w:tblGrid>
        <w:gridCol w:w="2041"/>
        <w:gridCol w:w="2038"/>
        <w:gridCol w:w="2040"/>
        <w:gridCol w:w="1817"/>
        <w:gridCol w:w="2261"/>
      </w:tblGrid>
      <w:tr w:rsidR="00F757B0">
        <w:trPr>
          <w:trHeight w:val="6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4"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9"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2"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PersonTyp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9"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lastRenderedPageBreak/>
              <w:t xml:space="preserve">Название типа лица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NamePersonTyp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5"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1" w:firstLine="0"/>
              <w:jc w:val="center"/>
            </w:pPr>
            <w:r>
              <w:rPr>
                <w:sz w:val="24"/>
              </w:rPr>
              <w:t xml:space="preserve">60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r>
              <w:rPr>
                <w:sz w:val="24"/>
              </w:rPr>
              <w:t xml:space="preserve">Уникальный ключ </w:t>
            </w:r>
          </w:p>
        </w:tc>
      </w:tr>
      <w:tr w:rsidR="00F757B0">
        <w:trPr>
          <w:trHeight w:val="439"/>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pPr>
            <w:r>
              <w:rPr>
                <w:sz w:val="24"/>
              </w:rPr>
              <w:t xml:space="preserve">Шаблон договор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TemplateFil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7" w:firstLine="0"/>
              <w:jc w:val="center"/>
            </w:pPr>
            <w:proofErr w:type="spellStart"/>
            <w:r>
              <w:rPr>
                <w:sz w:val="24"/>
              </w:rPr>
              <w:t>Varbinary</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7" w:firstLine="0"/>
              <w:jc w:val="center"/>
            </w:pPr>
            <w:r>
              <w:rPr>
                <w:sz w:val="24"/>
              </w:rPr>
              <w:t xml:space="preserve">MAX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Таблица 7 – Таблица базы данных </w:t>
      </w:r>
      <w:proofErr w:type="spellStart"/>
      <w:r>
        <w:t>Document</w:t>
      </w:r>
      <w:proofErr w:type="spellEnd"/>
      <w:r>
        <w:t xml:space="preserve"> (документ) </w:t>
      </w:r>
    </w:p>
    <w:tbl>
      <w:tblPr>
        <w:tblStyle w:val="TableGrid"/>
        <w:tblW w:w="10197" w:type="dxa"/>
        <w:tblInd w:w="5" w:type="dxa"/>
        <w:tblCellMar>
          <w:top w:w="16"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30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Documen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564"/>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Клиент</w:t>
            </w:r>
            <w:r>
              <w:t xml:space="preserve">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Client</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74" w:right="0" w:firstLine="0"/>
              <w:jc w:val="center"/>
            </w:pP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Client</w:t>
            </w:r>
            <w:proofErr w:type="spellEnd"/>
            <w: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Услуга</w:t>
            </w:r>
            <w:r>
              <w:t xml:space="preserve">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Service</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74" w:right="0" w:firstLine="0"/>
              <w:jc w:val="center"/>
            </w:pP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Service</w:t>
            </w:r>
            <w:proofErr w:type="spellEnd"/>
            <w:r>
              <w:t xml:space="preserve"> </w:t>
            </w:r>
          </w:p>
        </w:tc>
      </w:tr>
      <w:tr w:rsidR="00F757B0">
        <w:trPr>
          <w:trHeight w:val="331"/>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Файл договора</w:t>
            </w:r>
            <w:r>
              <w:t xml:space="preserve">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FileDocument</w:t>
            </w:r>
            <w:proofErr w:type="spellEnd"/>
            <w: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8" w:right="0" w:firstLine="0"/>
              <w:jc w:val="center"/>
            </w:pPr>
            <w:proofErr w:type="spellStart"/>
            <w:r>
              <w:rPr>
                <w:sz w:val="24"/>
              </w:rPr>
              <w:t>Varbinary</w:t>
            </w:r>
            <w:proofErr w:type="spellEnd"/>
            <w: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r>
              <w:rPr>
                <w:sz w:val="24"/>
              </w:rPr>
              <w:t>MAX</w:t>
            </w:r>
            <w: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t xml:space="preserve"> </w:t>
            </w:r>
          </w:p>
        </w:tc>
      </w:tr>
    </w:tbl>
    <w:p w:rsidR="00F757B0" w:rsidRDefault="00A239B7">
      <w:pPr>
        <w:ind w:left="-5" w:right="0"/>
      </w:pPr>
      <w:r>
        <w:t xml:space="preserve">Таблица 8 – Таблица базы данных </w:t>
      </w:r>
      <w:proofErr w:type="spellStart"/>
      <w:r>
        <w:t>Client</w:t>
      </w:r>
      <w:proofErr w:type="spellEnd"/>
      <w:r>
        <w:t xml:space="preserve"> (клиент) </w:t>
      </w:r>
    </w:p>
    <w:tbl>
      <w:tblPr>
        <w:tblStyle w:val="TableGrid"/>
        <w:tblW w:w="10197" w:type="dxa"/>
        <w:tblInd w:w="5" w:type="dxa"/>
        <w:tblCellMar>
          <w:top w:w="1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Clien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355"/>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Тип лиц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PersonTyp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3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Фамили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Surnam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2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Им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Clien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Отчество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atronymic</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Расчетный счет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aymentAccoun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3" w:right="0" w:firstLine="0"/>
              <w:jc w:val="center"/>
            </w:pPr>
            <w:proofErr w:type="spellStart"/>
            <w:r>
              <w:rPr>
                <w:sz w:val="24"/>
              </w:rPr>
              <w:t>Big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Паспорт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Passpor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азвание компании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NameCompany</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4" w:right="0" w:firstLine="0"/>
              <w:jc w:val="center"/>
            </w:pPr>
            <w:r>
              <w:rPr>
                <w:sz w:val="24"/>
              </w:rPr>
              <w:t xml:space="preserve">100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r>
              <w:rPr>
                <w:sz w:val="24"/>
              </w:rPr>
              <w:t xml:space="preserve">Уникальный ключ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К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KPP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9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ОГРН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OGRN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13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ИНН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INN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12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r w:rsidR="00F757B0">
        <w:trPr>
          <w:trHeight w:val="56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Адрес регистрации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RegAddress</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r>
              <w:rPr>
                <w:sz w:val="24"/>
              </w:rPr>
              <w:t xml:space="preserve">Уникальный ключ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Фактический адрес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FactAddress</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r>
              <w:rPr>
                <w:sz w:val="24"/>
              </w:rPr>
              <w:t xml:space="preserve">Уникальный ключ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Директор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Directo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Таблица 9 – Таблица базы данных </w:t>
      </w:r>
      <w:proofErr w:type="spellStart"/>
      <w:r>
        <w:t>Passport</w:t>
      </w:r>
      <w:proofErr w:type="spellEnd"/>
      <w:r>
        <w:t xml:space="preserve"> (паспорт) </w:t>
      </w:r>
    </w:p>
    <w:tbl>
      <w:tblPr>
        <w:tblStyle w:val="TableGrid"/>
        <w:tblW w:w="10197" w:type="dxa"/>
        <w:tblInd w:w="5" w:type="dxa"/>
        <w:tblCellMar>
          <w:top w:w="1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Passpor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9"/>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Сери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Seria</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1" w:right="0" w:firstLine="0"/>
              <w:jc w:val="center"/>
            </w:pPr>
            <w:proofErr w:type="spellStart"/>
            <w:r>
              <w:rPr>
                <w:sz w:val="24"/>
              </w:rPr>
              <w:t>Small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3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омер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umb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lastRenderedPageBreak/>
              <w:t xml:space="preserve">Дата выдачи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DateGe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proofErr w:type="spellStart"/>
            <w:r>
              <w:rPr>
                <w:sz w:val="24"/>
              </w:rPr>
              <w:t>Date</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Продолжение таблицы 9 </w:t>
      </w:r>
    </w:p>
    <w:tbl>
      <w:tblPr>
        <w:tblStyle w:val="TableGrid"/>
        <w:tblW w:w="10197" w:type="dxa"/>
        <w:tblInd w:w="5" w:type="dxa"/>
        <w:tblCellMar>
          <w:top w:w="1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Место выдачи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laceGe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100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Таблица 10 – Таблица базы данных </w:t>
      </w:r>
      <w:proofErr w:type="spellStart"/>
      <w:r>
        <w:t>Address</w:t>
      </w:r>
      <w:proofErr w:type="spellEnd"/>
      <w:r>
        <w:t xml:space="preserve"> (адрес) </w:t>
      </w:r>
    </w:p>
    <w:tbl>
      <w:tblPr>
        <w:tblStyle w:val="TableGrid"/>
        <w:tblW w:w="10197" w:type="dxa"/>
        <w:tblInd w:w="5" w:type="dxa"/>
        <w:tblCellMar>
          <w:top w:w="1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Address</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Город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City</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City</w:t>
            </w:r>
            <w:proofErr w:type="spellEnd"/>
            <w:r>
              <w:rPr>
                <w:sz w:val="24"/>
              </w:rPr>
              <w:t xml:space="preserve"> </w:t>
            </w:r>
          </w:p>
        </w:tc>
      </w:tr>
      <w:tr w:rsidR="00F757B0">
        <w:trPr>
          <w:trHeight w:val="562"/>
        </w:trPr>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Улица </w:t>
            </w:r>
          </w:p>
        </w:tc>
        <w:tc>
          <w:tcPr>
            <w:tcW w:w="203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left"/>
            </w:pPr>
            <w:proofErr w:type="spellStart"/>
            <w:r>
              <w:rPr>
                <w:sz w:val="24"/>
              </w:rPr>
              <w:t>IdStree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нешний ключ к таблице </w:t>
            </w:r>
            <w:proofErr w:type="spellStart"/>
            <w:r>
              <w:rPr>
                <w:sz w:val="24"/>
              </w:rPr>
              <w:t>Street</w:t>
            </w:r>
            <w:proofErr w:type="spellEnd"/>
            <w:r>
              <w:rPr>
                <w:sz w:val="24"/>
              </w:rPr>
              <w:t xml:space="preserve">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Дом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HouseNumb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1" w:right="0" w:firstLine="0"/>
              <w:jc w:val="center"/>
            </w:pPr>
            <w:proofErr w:type="spellStart"/>
            <w:r>
              <w:rPr>
                <w:sz w:val="24"/>
              </w:rPr>
              <w:t>Small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Корпус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Corpus</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1" w:right="0" w:firstLine="0"/>
              <w:jc w:val="center"/>
            </w:pPr>
            <w:proofErr w:type="spellStart"/>
            <w:r>
              <w:rPr>
                <w:sz w:val="24"/>
              </w:rPr>
              <w:t>Small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Строение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Building</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4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Квартир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FlatNumb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11" w:right="0" w:firstLine="0"/>
              <w:jc w:val="center"/>
            </w:pPr>
            <w:proofErr w:type="spellStart"/>
            <w:r>
              <w:rPr>
                <w:sz w:val="24"/>
              </w:rPr>
              <w:t>Small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Таблица 11 – Таблица базы данных </w:t>
      </w:r>
      <w:proofErr w:type="spellStart"/>
      <w:r>
        <w:t>City</w:t>
      </w:r>
      <w:proofErr w:type="spellEnd"/>
      <w:r>
        <w:t xml:space="preserve"> (город) </w:t>
      </w:r>
    </w:p>
    <w:tbl>
      <w:tblPr>
        <w:tblStyle w:val="TableGrid"/>
        <w:tblW w:w="10197" w:type="dxa"/>
        <w:tblInd w:w="5" w:type="dxa"/>
        <w:tblCellMar>
          <w:top w:w="89"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City</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азвание города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City</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60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bl>
    <w:p w:rsidR="00F757B0" w:rsidRDefault="00A239B7">
      <w:pPr>
        <w:ind w:left="-5" w:right="0"/>
      </w:pPr>
      <w:r>
        <w:t xml:space="preserve">Таблица 12 – Таблица базы данных </w:t>
      </w:r>
      <w:proofErr w:type="spellStart"/>
      <w:r>
        <w:t>Street</w:t>
      </w:r>
      <w:proofErr w:type="spellEnd"/>
      <w:r>
        <w:t xml:space="preserve"> (улица) </w:t>
      </w:r>
    </w:p>
    <w:tbl>
      <w:tblPr>
        <w:tblStyle w:val="TableGrid"/>
        <w:tblW w:w="10197" w:type="dxa"/>
        <w:tblInd w:w="5" w:type="dxa"/>
        <w:tblCellMar>
          <w:top w:w="87"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6"/>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Stree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9"/>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Название улицы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Street</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bl>
    <w:p w:rsidR="00F757B0" w:rsidRDefault="00A239B7">
      <w:pPr>
        <w:ind w:left="-5" w:right="0"/>
      </w:pPr>
      <w:r>
        <w:t xml:space="preserve">Таблица 13 – Таблица базы данных </w:t>
      </w:r>
      <w:proofErr w:type="spellStart"/>
      <w:r>
        <w:t>Director</w:t>
      </w:r>
      <w:proofErr w:type="spellEnd"/>
      <w:r>
        <w:t xml:space="preserve"> (директор) </w:t>
      </w:r>
    </w:p>
    <w:tbl>
      <w:tblPr>
        <w:tblStyle w:val="TableGrid"/>
        <w:tblW w:w="10197" w:type="dxa"/>
        <w:tblInd w:w="5" w:type="dxa"/>
        <w:tblCellMar>
          <w:top w:w="2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305"/>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 п/п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IdDirecto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proofErr w:type="spellStart"/>
            <w:r>
              <w:rPr>
                <w:sz w:val="24"/>
              </w:rPr>
              <w:t>Int</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4" w:right="0" w:firstLine="0"/>
              <w:jc w:val="center"/>
            </w:pPr>
            <w:r>
              <w:rPr>
                <w:sz w:val="24"/>
              </w:rPr>
              <w:t xml:space="preserve">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дентификатор </w:t>
            </w:r>
          </w:p>
        </w:tc>
      </w:tr>
      <w:tr w:rsidR="00F757B0">
        <w:trPr>
          <w:trHeight w:val="43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Фамили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Surname</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bl>
    <w:p w:rsidR="00F757B0" w:rsidRDefault="00A239B7">
      <w:pPr>
        <w:ind w:left="-5" w:right="0"/>
      </w:pPr>
      <w:r>
        <w:t xml:space="preserve">Продолжение таблицы 13 </w:t>
      </w:r>
    </w:p>
    <w:tbl>
      <w:tblPr>
        <w:tblStyle w:val="TableGrid"/>
        <w:tblW w:w="10197" w:type="dxa"/>
        <w:tblInd w:w="5" w:type="dxa"/>
        <w:tblCellMar>
          <w:top w:w="24" w:type="dxa"/>
          <w:left w:w="108" w:type="dxa"/>
          <w:bottom w:w="0" w:type="dxa"/>
          <w:right w:w="115" w:type="dxa"/>
        </w:tblCellMar>
        <w:tblLook w:val="04A0" w:firstRow="1" w:lastRow="0" w:firstColumn="1" w:lastColumn="0" w:noHBand="0" w:noVBand="1"/>
      </w:tblPr>
      <w:tblGrid>
        <w:gridCol w:w="2041"/>
        <w:gridCol w:w="2038"/>
        <w:gridCol w:w="2040"/>
        <w:gridCol w:w="1817"/>
        <w:gridCol w:w="2261"/>
      </w:tblGrid>
      <w:tr w:rsidR="00F757B0">
        <w:trPr>
          <w:trHeight w:val="684"/>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Наименование пол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Идентификатор поля </w:t>
            </w:r>
          </w:p>
        </w:tc>
        <w:tc>
          <w:tcPr>
            <w:tcW w:w="20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1" w:right="0" w:firstLine="0"/>
              <w:jc w:val="center"/>
            </w:pPr>
            <w:r>
              <w:rPr>
                <w:sz w:val="24"/>
              </w:rPr>
              <w:t xml:space="preserve">Тип поля </w:t>
            </w:r>
          </w:p>
        </w:tc>
        <w:tc>
          <w:tcPr>
            <w:tcW w:w="181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6" w:right="0" w:firstLine="0"/>
              <w:jc w:val="center"/>
            </w:pPr>
            <w:r>
              <w:rPr>
                <w:sz w:val="24"/>
              </w:rPr>
              <w:t xml:space="preserve">Длина поля </w:t>
            </w:r>
          </w:p>
        </w:tc>
        <w:tc>
          <w:tcPr>
            <w:tcW w:w="22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center"/>
            </w:pPr>
            <w:r>
              <w:rPr>
                <w:sz w:val="24"/>
              </w:rPr>
              <w:t xml:space="preserve">Прочее </w:t>
            </w:r>
          </w:p>
        </w:tc>
      </w:tr>
      <w:tr w:rsidR="00F757B0">
        <w:trPr>
          <w:trHeight w:val="302"/>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Имя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NameDirecto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30"/>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lastRenderedPageBreak/>
              <w:t xml:space="preserve">Отчество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atronymic</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35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 </w:t>
            </w:r>
          </w:p>
        </w:tc>
      </w:tr>
      <w:tr w:rsidR="00F757B0">
        <w:trPr>
          <w:trHeight w:val="427"/>
        </w:trPr>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Телефон </w:t>
            </w:r>
          </w:p>
        </w:tc>
        <w:tc>
          <w:tcPr>
            <w:tcW w:w="203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t>PhoneNumber</w:t>
            </w:r>
            <w:proofErr w:type="spellEnd"/>
            <w:r>
              <w:rPr>
                <w:sz w:val="24"/>
              </w:rPr>
              <w:t xml:space="preserve"> </w:t>
            </w:r>
          </w:p>
        </w:tc>
        <w:tc>
          <w:tcPr>
            <w:tcW w:w="20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proofErr w:type="spellStart"/>
            <w:r>
              <w:rPr>
                <w:sz w:val="24"/>
              </w:rPr>
              <w:t>Nvarchar</w:t>
            </w:r>
            <w:proofErr w:type="spellEnd"/>
            <w:r>
              <w:rPr>
                <w:sz w:val="24"/>
              </w:rPr>
              <w:t xml:space="preserve"> </w:t>
            </w:r>
          </w:p>
        </w:tc>
        <w:tc>
          <w:tcPr>
            <w:tcW w:w="181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 w:right="0" w:firstLine="0"/>
              <w:jc w:val="center"/>
            </w:pPr>
            <w:r>
              <w:rPr>
                <w:sz w:val="24"/>
              </w:rPr>
              <w:t xml:space="preserve">17 </w:t>
            </w:r>
          </w:p>
        </w:tc>
        <w:tc>
          <w:tcPr>
            <w:tcW w:w="22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Уникальный ключ </w:t>
            </w:r>
          </w:p>
        </w:tc>
      </w:tr>
    </w:tbl>
    <w:p w:rsidR="00F757B0" w:rsidRDefault="00A239B7">
      <w:pPr>
        <w:spacing w:line="395" w:lineRule="auto"/>
        <w:ind w:left="-15" w:right="0" w:firstLine="708"/>
      </w:pPr>
      <w:r>
        <w:t xml:space="preserve">В решаемой задачи использовалась ER-модель, которую можно посмотреть на рисунке 32. </w:t>
      </w:r>
      <w:r>
        <w:br w:type="page"/>
      </w:r>
    </w:p>
    <w:p w:rsidR="00F757B0" w:rsidRDefault="00A239B7">
      <w:pPr>
        <w:spacing w:after="119" w:line="259" w:lineRule="auto"/>
        <w:ind w:left="0" w:right="5" w:firstLine="0"/>
        <w:jc w:val="right"/>
      </w:pPr>
      <w:r>
        <w:rPr>
          <w:noProof/>
        </w:rPr>
        <w:lastRenderedPageBreak/>
        <w:drawing>
          <wp:inline distT="0" distB="0" distL="0" distR="0" wp14:anchorId="23D01B52" wp14:editId="01B4D3C3">
            <wp:extent cx="6480175" cy="7358381"/>
            <wp:effectExtent l="0" t="0" r="0" b="0"/>
            <wp:docPr id="5684" name="Picture 5684"/>
            <wp:cNvGraphicFramePr/>
            <a:graphic xmlns:a="http://schemas.openxmlformats.org/drawingml/2006/main">
              <a:graphicData uri="http://schemas.openxmlformats.org/drawingml/2006/picture">
                <pic:pic xmlns:pic="http://schemas.openxmlformats.org/drawingml/2006/picture">
                  <pic:nvPicPr>
                    <pic:cNvPr id="5684" name="Picture 5684"/>
                    <pic:cNvPicPr/>
                  </pic:nvPicPr>
                  <pic:blipFill>
                    <a:blip r:embed="rId48"/>
                    <a:stretch>
                      <a:fillRect/>
                    </a:stretch>
                  </pic:blipFill>
                  <pic:spPr>
                    <a:xfrm>
                      <a:off x="0" y="0"/>
                      <a:ext cx="6480175" cy="7358381"/>
                    </a:xfrm>
                    <a:prstGeom prst="rect">
                      <a:avLst/>
                    </a:prstGeom>
                  </pic:spPr>
                </pic:pic>
              </a:graphicData>
            </a:graphic>
          </wp:inline>
        </w:drawing>
      </w:r>
      <w:r>
        <w:t xml:space="preserve"> </w:t>
      </w:r>
    </w:p>
    <w:p w:rsidR="00F757B0" w:rsidRDefault="00A239B7">
      <w:pPr>
        <w:spacing w:after="159" w:line="265" w:lineRule="auto"/>
        <w:ind w:left="157" w:right="220"/>
        <w:jc w:val="center"/>
      </w:pPr>
      <w:r>
        <w:t xml:space="preserve">Рисунок 32 – ER-диаграмма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2"/>
        <w:ind w:left="32" w:right="97"/>
      </w:pPr>
      <w:bookmarkStart w:id="21" w:name="_Toc161151"/>
      <w:r>
        <w:t xml:space="preserve">2.5 Сценарий диалога информационной системы </w:t>
      </w:r>
      <w:bookmarkEnd w:id="21"/>
    </w:p>
    <w:p w:rsidR="00F757B0" w:rsidRDefault="00A239B7">
      <w:pPr>
        <w:spacing w:after="648" w:line="364" w:lineRule="auto"/>
        <w:ind w:left="-15" w:right="0" w:firstLine="708"/>
      </w:pPr>
      <w:r>
        <w:t>В приложении 3 представлен сценарий диалога информационной системы «</w:t>
      </w:r>
      <w:proofErr w:type="spellStart"/>
      <w:r>
        <w:t>Documents</w:t>
      </w:r>
      <w:proofErr w:type="spellEnd"/>
      <w:r>
        <w:t xml:space="preserve">». </w:t>
      </w:r>
    </w:p>
    <w:p w:rsidR="00F757B0" w:rsidRDefault="00A239B7">
      <w:pPr>
        <w:pStyle w:val="2"/>
        <w:spacing w:after="635"/>
        <w:ind w:left="32" w:right="97"/>
      </w:pPr>
      <w:bookmarkStart w:id="22" w:name="_Toc161152"/>
      <w:r>
        <w:lastRenderedPageBreak/>
        <w:t xml:space="preserve">2.6 Реализация информационной системы </w:t>
      </w:r>
      <w:bookmarkEnd w:id="22"/>
    </w:p>
    <w:p w:rsidR="00F757B0" w:rsidRDefault="00A239B7">
      <w:pPr>
        <w:spacing w:after="26" w:line="377" w:lineRule="auto"/>
        <w:ind w:left="-15" w:right="77" w:firstLine="708"/>
      </w:pPr>
      <w:r>
        <w:t xml:space="preserve">Для начала необходимо уточнить тот факт, что в процессе разработки и тестирования информационной системы, был добавлен новый функционал, а некоторые окна видоизменились. </w:t>
      </w:r>
    </w:p>
    <w:p w:rsidR="00F757B0" w:rsidRDefault="00A239B7">
      <w:pPr>
        <w:spacing w:line="367" w:lineRule="auto"/>
        <w:ind w:left="-15" w:right="0" w:firstLine="708"/>
      </w:pPr>
      <w:r>
        <w:t xml:space="preserve">При запуске программы первое, что встречает пользователя, — это окно авторизации. Для входа в систему ему нужно ввести логин и пароль. Если данные введены корректно, то открывается главное окно того пользователя, под какой ролью он зашел. Также его данные заносятся в специальный файл формата JSON. При следующем открытии программы пользователь автоматически попадет уже на главное окно. На рисунке 33 представлено окно авторизации. Также в программе предусмотрены различные информационные сообщения: ошибка, информация и вопрос о подтверждении действия. Эти окна представлены на рисунках 34-36. </w:t>
      </w:r>
    </w:p>
    <w:p w:rsidR="00F757B0" w:rsidRDefault="00A239B7">
      <w:pPr>
        <w:spacing w:after="127" w:line="259" w:lineRule="auto"/>
        <w:ind w:left="0" w:right="2525" w:firstLine="0"/>
        <w:jc w:val="right"/>
      </w:pPr>
      <w:r>
        <w:rPr>
          <w:noProof/>
        </w:rPr>
        <w:lastRenderedPageBreak/>
        <w:drawing>
          <wp:inline distT="0" distB="0" distL="0" distR="0" wp14:anchorId="112C9172" wp14:editId="75D47F55">
            <wp:extent cx="3280918" cy="5331460"/>
            <wp:effectExtent l="0" t="0" r="0" b="0"/>
            <wp:docPr id="5760" name="Picture 5760"/>
            <wp:cNvGraphicFramePr/>
            <a:graphic xmlns:a="http://schemas.openxmlformats.org/drawingml/2006/main">
              <a:graphicData uri="http://schemas.openxmlformats.org/drawingml/2006/picture">
                <pic:pic xmlns:pic="http://schemas.openxmlformats.org/drawingml/2006/picture">
                  <pic:nvPicPr>
                    <pic:cNvPr id="5760" name="Picture 5760"/>
                    <pic:cNvPicPr/>
                  </pic:nvPicPr>
                  <pic:blipFill>
                    <a:blip r:embed="rId49"/>
                    <a:stretch>
                      <a:fillRect/>
                    </a:stretch>
                  </pic:blipFill>
                  <pic:spPr>
                    <a:xfrm>
                      <a:off x="0" y="0"/>
                      <a:ext cx="3280918" cy="5331460"/>
                    </a:xfrm>
                    <a:prstGeom prst="rect">
                      <a:avLst/>
                    </a:prstGeom>
                  </pic:spPr>
                </pic:pic>
              </a:graphicData>
            </a:graphic>
          </wp:inline>
        </w:drawing>
      </w:r>
      <w:r>
        <w:t xml:space="preserve"> </w:t>
      </w:r>
    </w:p>
    <w:p w:rsidR="00F757B0" w:rsidRDefault="00A239B7">
      <w:pPr>
        <w:ind w:left="3205" w:right="0"/>
      </w:pPr>
      <w:r>
        <w:t xml:space="preserve">Рисунок 33 – Окно авторизации </w:t>
      </w:r>
    </w:p>
    <w:p w:rsidR="00F757B0" w:rsidRDefault="00A239B7">
      <w:pPr>
        <w:spacing w:after="125" w:line="259" w:lineRule="auto"/>
        <w:ind w:left="0" w:right="2859" w:firstLine="0"/>
        <w:jc w:val="right"/>
      </w:pPr>
      <w:r>
        <w:rPr>
          <w:noProof/>
        </w:rPr>
        <w:drawing>
          <wp:inline distT="0" distB="0" distL="0" distR="0" wp14:anchorId="7425C434" wp14:editId="67E5077C">
            <wp:extent cx="2857500" cy="3333750"/>
            <wp:effectExtent l="0" t="0" r="0" b="0"/>
            <wp:docPr id="5782" name="Picture 5782"/>
            <wp:cNvGraphicFramePr/>
            <a:graphic xmlns:a="http://schemas.openxmlformats.org/drawingml/2006/main">
              <a:graphicData uri="http://schemas.openxmlformats.org/drawingml/2006/picture">
                <pic:pic xmlns:pic="http://schemas.openxmlformats.org/drawingml/2006/picture">
                  <pic:nvPicPr>
                    <pic:cNvPr id="5782" name="Picture 5782"/>
                    <pic:cNvPicPr/>
                  </pic:nvPicPr>
                  <pic:blipFill>
                    <a:blip r:embed="rId50"/>
                    <a:stretch>
                      <a:fillRect/>
                    </a:stretch>
                  </pic:blipFill>
                  <pic:spPr>
                    <a:xfrm>
                      <a:off x="0" y="0"/>
                      <a:ext cx="2857500" cy="3333750"/>
                    </a:xfrm>
                    <a:prstGeom prst="rect">
                      <a:avLst/>
                    </a:prstGeom>
                  </pic:spPr>
                </pic:pic>
              </a:graphicData>
            </a:graphic>
          </wp:inline>
        </w:drawing>
      </w:r>
      <w:r>
        <w:t xml:space="preserve"> </w:t>
      </w:r>
    </w:p>
    <w:p w:rsidR="00F757B0" w:rsidRDefault="00A239B7">
      <w:pPr>
        <w:spacing w:after="724" w:line="265" w:lineRule="auto"/>
        <w:ind w:left="157" w:right="221"/>
        <w:jc w:val="center"/>
      </w:pPr>
      <w:r>
        <w:lastRenderedPageBreak/>
        <w:t xml:space="preserve">Рисунок 34 – Сообщение об ошибке </w:t>
      </w:r>
    </w:p>
    <w:p w:rsidR="00F757B0" w:rsidRDefault="00A239B7">
      <w:pPr>
        <w:spacing w:after="125" w:line="259" w:lineRule="auto"/>
        <w:ind w:left="0" w:right="2859" w:firstLine="0"/>
        <w:jc w:val="right"/>
      </w:pPr>
      <w:r>
        <w:rPr>
          <w:noProof/>
        </w:rPr>
        <w:drawing>
          <wp:inline distT="0" distB="0" distL="0" distR="0" wp14:anchorId="585CFEFB" wp14:editId="02AEC259">
            <wp:extent cx="2857500" cy="3333750"/>
            <wp:effectExtent l="0" t="0" r="0" b="0"/>
            <wp:docPr id="5784" name="Picture 5784"/>
            <wp:cNvGraphicFramePr/>
            <a:graphic xmlns:a="http://schemas.openxmlformats.org/drawingml/2006/main">
              <a:graphicData uri="http://schemas.openxmlformats.org/drawingml/2006/picture">
                <pic:pic xmlns:pic="http://schemas.openxmlformats.org/drawingml/2006/picture">
                  <pic:nvPicPr>
                    <pic:cNvPr id="5784" name="Picture 5784"/>
                    <pic:cNvPicPr/>
                  </pic:nvPicPr>
                  <pic:blipFill>
                    <a:blip r:embed="rId51"/>
                    <a:stretch>
                      <a:fillRect/>
                    </a:stretch>
                  </pic:blipFill>
                  <pic:spPr>
                    <a:xfrm>
                      <a:off x="0" y="0"/>
                      <a:ext cx="2857500" cy="3333750"/>
                    </a:xfrm>
                    <a:prstGeom prst="rect">
                      <a:avLst/>
                    </a:prstGeom>
                  </pic:spPr>
                </pic:pic>
              </a:graphicData>
            </a:graphic>
          </wp:inline>
        </w:drawing>
      </w:r>
      <w:r>
        <w:t xml:space="preserve"> </w:t>
      </w:r>
    </w:p>
    <w:p w:rsidR="00F757B0" w:rsidRDefault="00A239B7">
      <w:pPr>
        <w:ind w:left="2216" w:right="0"/>
      </w:pPr>
      <w:r>
        <w:t xml:space="preserve">Рисунок 35 – Вопрос о подтверждении действия </w:t>
      </w:r>
    </w:p>
    <w:p w:rsidR="00F757B0" w:rsidRDefault="00A239B7">
      <w:pPr>
        <w:spacing w:after="125" w:line="259" w:lineRule="auto"/>
        <w:ind w:left="0" w:right="6" w:firstLine="0"/>
        <w:jc w:val="center"/>
      </w:pPr>
      <w:r>
        <w:rPr>
          <w:noProof/>
        </w:rPr>
        <w:drawing>
          <wp:inline distT="0" distB="0" distL="0" distR="0" wp14:anchorId="056277AC" wp14:editId="2D95C2D3">
            <wp:extent cx="2857500" cy="3333750"/>
            <wp:effectExtent l="0" t="0" r="0" b="0"/>
            <wp:docPr id="5831" name="Picture 5831"/>
            <wp:cNvGraphicFramePr/>
            <a:graphic xmlns:a="http://schemas.openxmlformats.org/drawingml/2006/main">
              <a:graphicData uri="http://schemas.openxmlformats.org/drawingml/2006/picture">
                <pic:pic xmlns:pic="http://schemas.openxmlformats.org/drawingml/2006/picture">
                  <pic:nvPicPr>
                    <pic:cNvPr id="5831" name="Picture 5831"/>
                    <pic:cNvPicPr/>
                  </pic:nvPicPr>
                  <pic:blipFill>
                    <a:blip r:embed="rId52"/>
                    <a:stretch>
                      <a:fillRect/>
                    </a:stretch>
                  </pic:blipFill>
                  <pic:spPr>
                    <a:xfrm>
                      <a:off x="0" y="0"/>
                      <a:ext cx="2857500" cy="3333750"/>
                    </a:xfrm>
                    <a:prstGeom prst="rect">
                      <a:avLst/>
                    </a:prstGeom>
                  </pic:spPr>
                </pic:pic>
              </a:graphicData>
            </a:graphic>
          </wp:inline>
        </w:drawing>
      </w:r>
      <w:r>
        <w:t xml:space="preserve"> </w:t>
      </w:r>
    </w:p>
    <w:p w:rsidR="00F757B0" w:rsidRDefault="00A239B7">
      <w:pPr>
        <w:spacing w:after="724" w:line="265" w:lineRule="auto"/>
        <w:ind w:left="157" w:right="225"/>
        <w:jc w:val="center"/>
      </w:pPr>
      <w:r>
        <w:t xml:space="preserve">Рисунок 36 – Информационное сообщение </w:t>
      </w:r>
    </w:p>
    <w:p w:rsidR="00F757B0" w:rsidRDefault="00A239B7">
      <w:pPr>
        <w:spacing w:line="380" w:lineRule="auto"/>
        <w:ind w:left="-15" w:right="0" w:firstLine="708"/>
      </w:pPr>
      <w:r>
        <w:t xml:space="preserve">Для начала рассмотрим роль администратора. После успешной авторизации он попадает на главное окно. Изначально администратору представлен список всех </w:t>
      </w:r>
      <w:r>
        <w:lastRenderedPageBreak/>
        <w:t xml:space="preserve">договоров в информационной системе. Администратор может искать документы, исходя из типа клиента (фамилия, имя – у физического лица, название компании – у юридического), а также может скачивать и удалять отдельно взятый документ. Окно со списком документов представлено на рисунке 37. Из этого окна администратор также может перейти к добавлению нового договора, а также к списку услуг, которые оказываются организацией. </w:t>
      </w:r>
    </w:p>
    <w:p w:rsidR="00F757B0" w:rsidRDefault="00A239B7">
      <w:pPr>
        <w:spacing w:after="127" w:line="259" w:lineRule="auto"/>
        <w:ind w:left="0" w:right="384" w:firstLine="0"/>
        <w:jc w:val="right"/>
      </w:pPr>
      <w:r>
        <w:rPr>
          <w:noProof/>
        </w:rPr>
        <w:drawing>
          <wp:inline distT="0" distB="0" distL="0" distR="0" wp14:anchorId="655FF21B" wp14:editId="2CD7E21E">
            <wp:extent cx="5995035" cy="3996436"/>
            <wp:effectExtent l="0" t="0" r="0" b="0"/>
            <wp:docPr id="5886" name="Picture 5886"/>
            <wp:cNvGraphicFramePr/>
            <a:graphic xmlns:a="http://schemas.openxmlformats.org/drawingml/2006/main">
              <a:graphicData uri="http://schemas.openxmlformats.org/drawingml/2006/picture">
                <pic:pic xmlns:pic="http://schemas.openxmlformats.org/drawingml/2006/picture">
                  <pic:nvPicPr>
                    <pic:cNvPr id="5886" name="Picture 5886"/>
                    <pic:cNvPicPr/>
                  </pic:nvPicPr>
                  <pic:blipFill>
                    <a:blip r:embed="rId53"/>
                    <a:stretch>
                      <a:fillRect/>
                    </a:stretch>
                  </pic:blipFill>
                  <pic:spPr>
                    <a:xfrm>
                      <a:off x="0" y="0"/>
                      <a:ext cx="5995035" cy="3996436"/>
                    </a:xfrm>
                    <a:prstGeom prst="rect">
                      <a:avLst/>
                    </a:prstGeom>
                  </pic:spPr>
                </pic:pic>
              </a:graphicData>
            </a:graphic>
          </wp:inline>
        </w:drawing>
      </w:r>
      <w:r>
        <w:t xml:space="preserve"> </w:t>
      </w:r>
    </w:p>
    <w:p w:rsidR="00F757B0" w:rsidRDefault="00A239B7">
      <w:pPr>
        <w:spacing w:after="724" w:line="265" w:lineRule="auto"/>
        <w:ind w:left="157" w:right="226"/>
        <w:jc w:val="center"/>
      </w:pPr>
      <w:r>
        <w:t xml:space="preserve">Рисунок 37 – Окно списка договоров у администратора </w:t>
      </w:r>
    </w:p>
    <w:p w:rsidR="00F757B0" w:rsidRDefault="00A239B7">
      <w:pPr>
        <w:spacing w:line="368" w:lineRule="auto"/>
        <w:ind w:left="-15" w:right="0" w:firstLine="708"/>
      </w:pPr>
      <w:r>
        <w:t xml:space="preserve">Перейдем к окну добавления нового договора. Если клиент уже добавлен в систему, то достаточно выбрать его тип, услугу и конкретного клиента и нажать на кнопку формирования договора. Данное окно представлено на рисунке 38. Если клиента нет в системе, то для начала необходимо указать тип клиента, а также услугу, после нажать на кнопку </w:t>
      </w:r>
      <w:proofErr w:type="gramStart"/>
      <w:r>
        <w:t>Продолжить</w:t>
      </w:r>
      <w:proofErr w:type="gramEnd"/>
      <w:r>
        <w:t xml:space="preserve"> с новым клиентом. Дальше в зависимости от типа клиента, необходимо заполнить данные. Не все данные необходимо заполнять, но если необходимое поле не заполнено, то появится сообщение об ошибке. После заполнения данных необходимо нажать на кнопку Сформировать. Появится сообщение о том, что </w:t>
      </w:r>
      <w:r>
        <w:lastRenderedPageBreak/>
        <w:t xml:space="preserve">договор сформирован и скоро появится в системе. Через несколько секунд этот договор появится в списке договоров. Окна внесения информации представлены на рисунках 39-42. </w:t>
      </w:r>
    </w:p>
    <w:p w:rsidR="00F757B0" w:rsidRDefault="00A239B7">
      <w:pPr>
        <w:spacing w:after="128" w:line="259" w:lineRule="auto"/>
        <w:ind w:left="2389" w:right="0" w:firstLine="0"/>
        <w:jc w:val="left"/>
      </w:pPr>
      <w:r>
        <w:rPr>
          <w:noProof/>
        </w:rPr>
        <w:drawing>
          <wp:inline distT="0" distB="0" distL="0" distR="0" wp14:anchorId="710A750F" wp14:editId="3939AA53">
            <wp:extent cx="3441065" cy="3268980"/>
            <wp:effectExtent l="0" t="0" r="0" b="0"/>
            <wp:docPr id="5911" name="Picture 5911"/>
            <wp:cNvGraphicFramePr/>
            <a:graphic xmlns:a="http://schemas.openxmlformats.org/drawingml/2006/main">
              <a:graphicData uri="http://schemas.openxmlformats.org/drawingml/2006/picture">
                <pic:pic xmlns:pic="http://schemas.openxmlformats.org/drawingml/2006/picture">
                  <pic:nvPicPr>
                    <pic:cNvPr id="5911" name="Picture 5911"/>
                    <pic:cNvPicPr/>
                  </pic:nvPicPr>
                  <pic:blipFill>
                    <a:blip r:embed="rId54"/>
                    <a:stretch>
                      <a:fillRect/>
                    </a:stretch>
                  </pic:blipFill>
                  <pic:spPr>
                    <a:xfrm>
                      <a:off x="0" y="0"/>
                      <a:ext cx="3441065" cy="3268980"/>
                    </a:xfrm>
                    <a:prstGeom prst="rect">
                      <a:avLst/>
                    </a:prstGeom>
                  </pic:spPr>
                </pic:pic>
              </a:graphicData>
            </a:graphic>
          </wp:inline>
        </w:drawing>
      </w:r>
      <w:r>
        <w:t xml:space="preserve"> </w:t>
      </w:r>
    </w:p>
    <w:p w:rsidR="00F757B0" w:rsidRDefault="00A239B7">
      <w:pPr>
        <w:spacing w:after="708"/>
        <w:ind w:left="826" w:right="0"/>
      </w:pPr>
      <w:r>
        <w:t xml:space="preserve">Рисунок 38 – Окно формирования договора с существующим клиентом </w:t>
      </w:r>
    </w:p>
    <w:p w:rsidR="00F757B0" w:rsidRDefault="00A239B7">
      <w:pPr>
        <w:spacing w:after="125" w:line="259" w:lineRule="auto"/>
        <w:ind w:left="0" w:right="723" w:firstLine="0"/>
        <w:jc w:val="right"/>
      </w:pPr>
      <w:r>
        <w:rPr>
          <w:noProof/>
        </w:rPr>
        <w:drawing>
          <wp:inline distT="0" distB="0" distL="0" distR="0" wp14:anchorId="7447FEF3" wp14:editId="090CB774">
            <wp:extent cx="5568950" cy="3998341"/>
            <wp:effectExtent l="0" t="0" r="0" b="0"/>
            <wp:docPr id="5913" name="Picture 5913"/>
            <wp:cNvGraphicFramePr/>
            <a:graphic xmlns:a="http://schemas.openxmlformats.org/drawingml/2006/main">
              <a:graphicData uri="http://schemas.openxmlformats.org/drawingml/2006/picture">
                <pic:pic xmlns:pic="http://schemas.openxmlformats.org/drawingml/2006/picture">
                  <pic:nvPicPr>
                    <pic:cNvPr id="5913" name="Picture 5913"/>
                    <pic:cNvPicPr/>
                  </pic:nvPicPr>
                  <pic:blipFill>
                    <a:blip r:embed="rId55"/>
                    <a:stretch>
                      <a:fillRect/>
                    </a:stretch>
                  </pic:blipFill>
                  <pic:spPr>
                    <a:xfrm>
                      <a:off x="0" y="0"/>
                      <a:ext cx="5568950" cy="3998341"/>
                    </a:xfrm>
                    <a:prstGeom prst="rect">
                      <a:avLst/>
                    </a:prstGeom>
                  </pic:spPr>
                </pic:pic>
              </a:graphicData>
            </a:graphic>
          </wp:inline>
        </w:drawing>
      </w:r>
      <w:r>
        <w:t xml:space="preserve"> </w:t>
      </w:r>
    </w:p>
    <w:p w:rsidR="00F757B0" w:rsidRDefault="00A239B7">
      <w:pPr>
        <w:spacing w:after="724" w:line="265" w:lineRule="auto"/>
        <w:ind w:left="157" w:right="228"/>
        <w:jc w:val="center"/>
      </w:pPr>
      <w:r>
        <w:lastRenderedPageBreak/>
        <w:t xml:space="preserve">Рисунок 39 – Окно добавления данных клиента физического лица </w:t>
      </w:r>
    </w:p>
    <w:p w:rsidR="00F757B0" w:rsidRDefault="00A239B7">
      <w:pPr>
        <w:spacing w:after="128" w:line="259" w:lineRule="auto"/>
        <w:ind w:left="0" w:right="624" w:firstLine="0"/>
        <w:jc w:val="right"/>
      </w:pPr>
      <w:r>
        <w:rPr>
          <w:noProof/>
        </w:rPr>
        <w:drawing>
          <wp:inline distT="0" distB="0" distL="0" distR="0" wp14:anchorId="47E68454" wp14:editId="716F6447">
            <wp:extent cx="5689473" cy="4084955"/>
            <wp:effectExtent l="0" t="0" r="0" b="0"/>
            <wp:docPr id="5937" name="Picture 5937"/>
            <wp:cNvGraphicFramePr/>
            <a:graphic xmlns:a="http://schemas.openxmlformats.org/drawingml/2006/main">
              <a:graphicData uri="http://schemas.openxmlformats.org/drawingml/2006/picture">
                <pic:pic xmlns:pic="http://schemas.openxmlformats.org/drawingml/2006/picture">
                  <pic:nvPicPr>
                    <pic:cNvPr id="5937" name="Picture 5937"/>
                    <pic:cNvPicPr/>
                  </pic:nvPicPr>
                  <pic:blipFill>
                    <a:blip r:embed="rId56"/>
                    <a:stretch>
                      <a:fillRect/>
                    </a:stretch>
                  </pic:blipFill>
                  <pic:spPr>
                    <a:xfrm>
                      <a:off x="0" y="0"/>
                      <a:ext cx="5689473" cy="4084955"/>
                    </a:xfrm>
                    <a:prstGeom prst="rect">
                      <a:avLst/>
                    </a:prstGeom>
                  </pic:spPr>
                </pic:pic>
              </a:graphicData>
            </a:graphic>
          </wp:inline>
        </w:drawing>
      </w:r>
      <w:r>
        <w:t xml:space="preserve"> </w:t>
      </w:r>
    </w:p>
    <w:p w:rsidR="00F757B0" w:rsidRDefault="00A239B7">
      <w:pPr>
        <w:spacing w:after="709"/>
        <w:ind w:left="1150" w:right="0"/>
      </w:pPr>
      <w:r>
        <w:t xml:space="preserve">Рисунок 40 – Окно добавления адресов клиента физического лица </w:t>
      </w:r>
    </w:p>
    <w:p w:rsidR="00F757B0" w:rsidRDefault="00A239B7">
      <w:pPr>
        <w:spacing w:after="128" w:line="259" w:lineRule="auto"/>
        <w:ind w:left="0" w:right="605" w:firstLine="0"/>
        <w:jc w:val="right"/>
      </w:pPr>
      <w:r>
        <w:rPr>
          <w:noProof/>
        </w:rPr>
        <w:drawing>
          <wp:inline distT="0" distB="0" distL="0" distR="0" wp14:anchorId="5966E8DC" wp14:editId="5C001D82">
            <wp:extent cx="5718429" cy="3665855"/>
            <wp:effectExtent l="0" t="0" r="0" b="0"/>
            <wp:docPr id="5939" name="Picture 5939"/>
            <wp:cNvGraphicFramePr/>
            <a:graphic xmlns:a="http://schemas.openxmlformats.org/drawingml/2006/main">
              <a:graphicData uri="http://schemas.openxmlformats.org/drawingml/2006/picture">
                <pic:pic xmlns:pic="http://schemas.openxmlformats.org/drawingml/2006/picture">
                  <pic:nvPicPr>
                    <pic:cNvPr id="5939" name="Picture 5939"/>
                    <pic:cNvPicPr/>
                  </pic:nvPicPr>
                  <pic:blipFill>
                    <a:blip r:embed="rId57"/>
                    <a:stretch>
                      <a:fillRect/>
                    </a:stretch>
                  </pic:blipFill>
                  <pic:spPr>
                    <a:xfrm>
                      <a:off x="0" y="0"/>
                      <a:ext cx="5718429" cy="3665855"/>
                    </a:xfrm>
                    <a:prstGeom prst="rect">
                      <a:avLst/>
                    </a:prstGeom>
                  </pic:spPr>
                </pic:pic>
              </a:graphicData>
            </a:graphic>
          </wp:inline>
        </w:drawing>
      </w:r>
      <w:r>
        <w:t xml:space="preserve"> </w:t>
      </w:r>
    </w:p>
    <w:p w:rsidR="00F757B0" w:rsidRDefault="00A239B7">
      <w:pPr>
        <w:ind w:left="1064" w:right="0"/>
      </w:pPr>
      <w:r>
        <w:lastRenderedPageBreak/>
        <w:t xml:space="preserve">Рисунок 41 – Окно добавления данных клиента юридического лица </w:t>
      </w:r>
    </w:p>
    <w:p w:rsidR="00F757B0" w:rsidRDefault="00A239B7">
      <w:pPr>
        <w:spacing w:after="126" w:line="259" w:lineRule="auto"/>
        <w:ind w:left="0" w:right="5" w:firstLine="0"/>
        <w:jc w:val="right"/>
      </w:pPr>
      <w:r>
        <w:rPr>
          <w:noProof/>
        </w:rPr>
        <w:drawing>
          <wp:inline distT="0" distB="0" distL="0" distR="0" wp14:anchorId="0B78D90D" wp14:editId="362B6C83">
            <wp:extent cx="6480175" cy="4154170"/>
            <wp:effectExtent l="0" t="0" r="0" b="0"/>
            <wp:docPr id="5975" name="Picture 5975"/>
            <wp:cNvGraphicFramePr/>
            <a:graphic xmlns:a="http://schemas.openxmlformats.org/drawingml/2006/main">
              <a:graphicData uri="http://schemas.openxmlformats.org/drawingml/2006/picture">
                <pic:pic xmlns:pic="http://schemas.openxmlformats.org/drawingml/2006/picture">
                  <pic:nvPicPr>
                    <pic:cNvPr id="5975" name="Picture 5975"/>
                    <pic:cNvPicPr/>
                  </pic:nvPicPr>
                  <pic:blipFill>
                    <a:blip r:embed="rId58"/>
                    <a:stretch>
                      <a:fillRect/>
                    </a:stretch>
                  </pic:blipFill>
                  <pic:spPr>
                    <a:xfrm>
                      <a:off x="0" y="0"/>
                      <a:ext cx="6480175" cy="4154170"/>
                    </a:xfrm>
                    <a:prstGeom prst="rect">
                      <a:avLst/>
                    </a:prstGeom>
                  </pic:spPr>
                </pic:pic>
              </a:graphicData>
            </a:graphic>
          </wp:inline>
        </w:drawing>
      </w:r>
      <w:r>
        <w:t xml:space="preserve"> </w:t>
      </w:r>
    </w:p>
    <w:p w:rsidR="00F757B0" w:rsidRDefault="00A239B7">
      <w:pPr>
        <w:spacing w:after="782" w:line="265" w:lineRule="auto"/>
        <w:ind w:left="157" w:right="225"/>
        <w:jc w:val="center"/>
      </w:pPr>
      <w:r>
        <w:t xml:space="preserve">Рисунок 42 – Окно добавления адресов клиента юридического лица </w:t>
      </w:r>
    </w:p>
    <w:p w:rsidR="00F757B0" w:rsidRDefault="00A239B7">
      <w:pPr>
        <w:spacing w:after="570" w:line="369" w:lineRule="auto"/>
        <w:ind w:left="-15" w:right="0" w:firstLine="708"/>
      </w:pPr>
      <w:r>
        <w:t xml:space="preserve">Также в окне добавления адресов можно добавить новый город или улицу при отсутствии таковых в списке имеющихся. Окно добавления выглядят одинаково как для города, так и для улицы, за исключением заголовка окна. Данные окна представлены на рисунках 43 и 44. </w:t>
      </w:r>
    </w:p>
    <w:p w:rsidR="00F757B0" w:rsidRDefault="00A239B7">
      <w:pPr>
        <w:spacing w:after="122" w:line="259" w:lineRule="auto"/>
        <w:ind w:left="0" w:right="4" w:firstLine="0"/>
        <w:jc w:val="center"/>
      </w:pPr>
      <w:r>
        <w:rPr>
          <w:noProof/>
        </w:rPr>
        <w:drawing>
          <wp:inline distT="0" distB="0" distL="0" distR="0" wp14:anchorId="3AEEBE8C" wp14:editId="7410DC58">
            <wp:extent cx="3648329" cy="2006600"/>
            <wp:effectExtent l="0" t="0" r="0" b="0"/>
            <wp:docPr id="5977" name="Picture 5977"/>
            <wp:cNvGraphicFramePr/>
            <a:graphic xmlns:a="http://schemas.openxmlformats.org/drawingml/2006/main">
              <a:graphicData uri="http://schemas.openxmlformats.org/drawingml/2006/picture">
                <pic:pic xmlns:pic="http://schemas.openxmlformats.org/drawingml/2006/picture">
                  <pic:nvPicPr>
                    <pic:cNvPr id="5977" name="Picture 5977"/>
                    <pic:cNvPicPr/>
                  </pic:nvPicPr>
                  <pic:blipFill>
                    <a:blip r:embed="rId59"/>
                    <a:stretch>
                      <a:fillRect/>
                    </a:stretch>
                  </pic:blipFill>
                  <pic:spPr>
                    <a:xfrm>
                      <a:off x="0" y="0"/>
                      <a:ext cx="3648329" cy="2006600"/>
                    </a:xfrm>
                    <a:prstGeom prst="rect">
                      <a:avLst/>
                    </a:prstGeom>
                  </pic:spPr>
                </pic:pic>
              </a:graphicData>
            </a:graphic>
          </wp:inline>
        </w:drawing>
      </w:r>
      <w:r>
        <w:t xml:space="preserve"> </w:t>
      </w:r>
    </w:p>
    <w:p w:rsidR="00F757B0" w:rsidRDefault="00A239B7">
      <w:pPr>
        <w:spacing w:after="724" w:line="265" w:lineRule="auto"/>
        <w:ind w:left="157" w:right="222"/>
        <w:jc w:val="center"/>
      </w:pPr>
      <w:r>
        <w:t xml:space="preserve">Рисунок 43 – Окно добавления города </w:t>
      </w:r>
    </w:p>
    <w:p w:rsidR="00F757B0" w:rsidRDefault="00A239B7">
      <w:pPr>
        <w:spacing w:after="125" w:line="259" w:lineRule="auto"/>
        <w:ind w:left="0" w:right="6" w:firstLine="0"/>
        <w:jc w:val="center"/>
      </w:pPr>
      <w:r>
        <w:rPr>
          <w:noProof/>
        </w:rPr>
        <w:lastRenderedPageBreak/>
        <w:drawing>
          <wp:inline distT="0" distB="0" distL="0" distR="0" wp14:anchorId="45E213DB" wp14:editId="0D208404">
            <wp:extent cx="3631057" cy="1997075"/>
            <wp:effectExtent l="0" t="0" r="0" b="0"/>
            <wp:docPr id="6031" name="Picture 6031"/>
            <wp:cNvGraphicFramePr/>
            <a:graphic xmlns:a="http://schemas.openxmlformats.org/drawingml/2006/main">
              <a:graphicData uri="http://schemas.openxmlformats.org/drawingml/2006/picture">
                <pic:pic xmlns:pic="http://schemas.openxmlformats.org/drawingml/2006/picture">
                  <pic:nvPicPr>
                    <pic:cNvPr id="6031" name="Picture 6031"/>
                    <pic:cNvPicPr/>
                  </pic:nvPicPr>
                  <pic:blipFill>
                    <a:blip r:embed="rId60"/>
                    <a:stretch>
                      <a:fillRect/>
                    </a:stretch>
                  </pic:blipFill>
                  <pic:spPr>
                    <a:xfrm>
                      <a:off x="0" y="0"/>
                      <a:ext cx="3631057" cy="1997075"/>
                    </a:xfrm>
                    <a:prstGeom prst="rect">
                      <a:avLst/>
                    </a:prstGeom>
                  </pic:spPr>
                </pic:pic>
              </a:graphicData>
            </a:graphic>
          </wp:inline>
        </w:drawing>
      </w:r>
      <w:r>
        <w:t xml:space="preserve"> </w:t>
      </w:r>
    </w:p>
    <w:p w:rsidR="00F757B0" w:rsidRDefault="00A239B7">
      <w:pPr>
        <w:spacing w:after="724" w:line="265" w:lineRule="auto"/>
        <w:ind w:left="157" w:right="225"/>
        <w:jc w:val="center"/>
      </w:pPr>
      <w:r>
        <w:t xml:space="preserve">Рисунок 44 – Окно добавления улицы </w:t>
      </w:r>
    </w:p>
    <w:p w:rsidR="00F757B0" w:rsidRDefault="00A239B7">
      <w:pPr>
        <w:spacing w:after="563" w:line="374" w:lineRule="auto"/>
        <w:ind w:left="-15" w:right="0" w:firstLine="708"/>
      </w:pPr>
      <w:r>
        <w:t xml:space="preserve">Далее перейдем к окну списка услуг. На окне располагается, непосредственно, список услуг: номер, ее название, для какого типа клиента она предназначена, а также ее цена. При желании можно воспользоваться поиском по названию. Администратор также имеет возможность удалить услугу. Для этого необходимо сначала нажать по услуги, а потом на соответствующую кнопку. После подтверждения услуга будет удалена, а также будут удалены все договора с этой услугой. Также имеется возможность добавить или редактировать уже существующую услугу. Эти окна полностью идентично. Окно представлено на рисунке 45. </w:t>
      </w:r>
    </w:p>
    <w:p w:rsidR="00F757B0" w:rsidRDefault="00A239B7">
      <w:pPr>
        <w:spacing w:after="122" w:line="259" w:lineRule="auto"/>
        <w:ind w:left="0" w:right="4" w:firstLine="0"/>
        <w:jc w:val="center"/>
      </w:pPr>
      <w:r>
        <w:rPr>
          <w:noProof/>
        </w:rPr>
        <w:drawing>
          <wp:inline distT="0" distB="0" distL="0" distR="0" wp14:anchorId="33753D8F" wp14:editId="33C761F4">
            <wp:extent cx="3648710" cy="3192653"/>
            <wp:effectExtent l="0" t="0" r="0" b="0"/>
            <wp:docPr id="6033" name="Picture 6033"/>
            <wp:cNvGraphicFramePr/>
            <a:graphic xmlns:a="http://schemas.openxmlformats.org/drawingml/2006/main">
              <a:graphicData uri="http://schemas.openxmlformats.org/drawingml/2006/picture">
                <pic:pic xmlns:pic="http://schemas.openxmlformats.org/drawingml/2006/picture">
                  <pic:nvPicPr>
                    <pic:cNvPr id="6033" name="Picture 6033"/>
                    <pic:cNvPicPr/>
                  </pic:nvPicPr>
                  <pic:blipFill>
                    <a:blip r:embed="rId61"/>
                    <a:stretch>
                      <a:fillRect/>
                    </a:stretch>
                  </pic:blipFill>
                  <pic:spPr>
                    <a:xfrm>
                      <a:off x="0" y="0"/>
                      <a:ext cx="3648710" cy="3192653"/>
                    </a:xfrm>
                    <a:prstGeom prst="rect">
                      <a:avLst/>
                    </a:prstGeom>
                  </pic:spPr>
                </pic:pic>
              </a:graphicData>
            </a:graphic>
          </wp:inline>
        </w:drawing>
      </w:r>
      <w:r>
        <w:t xml:space="preserve"> </w:t>
      </w:r>
    </w:p>
    <w:p w:rsidR="00F757B0" w:rsidRDefault="00A239B7">
      <w:pPr>
        <w:spacing w:after="724" w:line="265" w:lineRule="auto"/>
        <w:ind w:left="157" w:right="223"/>
        <w:jc w:val="center"/>
      </w:pPr>
      <w:r>
        <w:t xml:space="preserve">Рисунок 45 – Окно добавления/редактирования услуги </w:t>
      </w:r>
    </w:p>
    <w:p w:rsidR="00F757B0" w:rsidRDefault="00A239B7">
      <w:pPr>
        <w:spacing w:after="570" w:line="370" w:lineRule="auto"/>
        <w:ind w:left="-15" w:right="0" w:firstLine="708"/>
      </w:pPr>
      <w:r>
        <w:lastRenderedPageBreak/>
        <w:t xml:space="preserve">Также на окне со списком услуг имеется возможность заменить шаблоны для договоров физического и юридического лиц. Для этого достаточно перейти на соответствующее окно и прикрепить новый шаблон. Окно </w:t>
      </w:r>
      <w:proofErr w:type="gramStart"/>
      <w:r>
        <w:t>с заменой шаблонов</w:t>
      </w:r>
      <w:proofErr w:type="gramEnd"/>
      <w:r>
        <w:t xml:space="preserve"> договоров представлено на рисунке 46. </w:t>
      </w:r>
    </w:p>
    <w:p w:rsidR="00F757B0" w:rsidRDefault="00A239B7">
      <w:pPr>
        <w:spacing w:after="125" w:line="259" w:lineRule="auto"/>
        <w:ind w:left="0" w:right="4" w:firstLine="0"/>
        <w:jc w:val="center"/>
      </w:pPr>
      <w:r>
        <w:rPr>
          <w:noProof/>
        </w:rPr>
        <w:drawing>
          <wp:inline distT="0" distB="0" distL="0" distR="0" wp14:anchorId="0305A0AA" wp14:editId="09F15721">
            <wp:extent cx="3419475" cy="2137156"/>
            <wp:effectExtent l="0" t="0" r="0" b="0"/>
            <wp:docPr id="6096" name="Picture 6096"/>
            <wp:cNvGraphicFramePr/>
            <a:graphic xmlns:a="http://schemas.openxmlformats.org/drawingml/2006/main">
              <a:graphicData uri="http://schemas.openxmlformats.org/drawingml/2006/picture">
                <pic:pic xmlns:pic="http://schemas.openxmlformats.org/drawingml/2006/picture">
                  <pic:nvPicPr>
                    <pic:cNvPr id="6096" name="Picture 6096"/>
                    <pic:cNvPicPr/>
                  </pic:nvPicPr>
                  <pic:blipFill>
                    <a:blip r:embed="rId62"/>
                    <a:stretch>
                      <a:fillRect/>
                    </a:stretch>
                  </pic:blipFill>
                  <pic:spPr>
                    <a:xfrm>
                      <a:off x="0" y="0"/>
                      <a:ext cx="3419475" cy="2137156"/>
                    </a:xfrm>
                    <a:prstGeom prst="rect">
                      <a:avLst/>
                    </a:prstGeom>
                  </pic:spPr>
                </pic:pic>
              </a:graphicData>
            </a:graphic>
          </wp:inline>
        </w:drawing>
      </w:r>
      <w:r>
        <w:t xml:space="preserve"> </w:t>
      </w:r>
    </w:p>
    <w:p w:rsidR="00F757B0" w:rsidRDefault="00A239B7">
      <w:pPr>
        <w:spacing w:after="724" w:line="265" w:lineRule="auto"/>
        <w:ind w:left="157" w:right="223"/>
        <w:jc w:val="center"/>
      </w:pPr>
      <w:r>
        <w:t xml:space="preserve">Рисунок 45 – Окно добавления/редактирования услуги </w:t>
      </w:r>
    </w:p>
    <w:p w:rsidR="00F757B0" w:rsidRDefault="00A239B7">
      <w:pPr>
        <w:spacing w:line="370" w:lineRule="auto"/>
        <w:ind w:left="-15" w:right="0" w:firstLine="708"/>
      </w:pPr>
      <w:r>
        <w:t xml:space="preserve">Далее рассмотрим список сотрудников. В этом окне данные представлены в виде карточек, где отображаются фотография сотрудника, его фамилия, имя и должность. Имеется возможность воспользоваться поиском и найти сотрудника по его ФИО. Также через контекстное меню можно удалить сотрудника. Для этого необходимо нажать правой кнопкой мыши по сотруднику и выбрать пункт Удалить. После подтверждения сотрудник будет удален вместе с пользователем системы, который закреплен за сотрудником. Окно списка находится на рисунке 46. Также можно добавить нового сотрудника, нажав на кнопку добавить, появится соответствующее окно, где необходимо ввести обязательные данные, а также при желании прикрепить фотографию. Данное окно представлено на рисунке 47. </w:t>
      </w:r>
    </w:p>
    <w:p w:rsidR="00F757B0" w:rsidRDefault="00A239B7">
      <w:pPr>
        <w:spacing w:after="125" w:line="259" w:lineRule="auto"/>
        <w:ind w:left="0" w:right="279" w:firstLine="0"/>
        <w:jc w:val="right"/>
      </w:pPr>
      <w:r>
        <w:rPr>
          <w:noProof/>
        </w:rPr>
        <w:lastRenderedPageBreak/>
        <w:drawing>
          <wp:inline distT="0" distB="0" distL="0" distR="0" wp14:anchorId="0AA83767" wp14:editId="72622D8B">
            <wp:extent cx="6132449" cy="4088130"/>
            <wp:effectExtent l="0" t="0" r="0" b="0"/>
            <wp:docPr id="6133" name="Picture 6133"/>
            <wp:cNvGraphicFramePr/>
            <a:graphic xmlns:a="http://schemas.openxmlformats.org/drawingml/2006/main">
              <a:graphicData uri="http://schemas.openxmlformats.org/drawingml/2006/picture">
                <pic:pic xmlns:pic="http://schemas.openxmlformats.org/drawingml/2006/picture">
                  <pic:nvPicPr>
                    <pic:cNvPr id="6133" name="Picture 6133"/>
                    <pic:cNvPicPr/>
                  </pic:nvPicPr>
                  <pic:blipFill>
                    <a:blip r:embed="rId63"/>
                    <a:stretch>
                      <a:fillRect/>
                    </a:stretch>
                  </pic:blipFill>
                  <pic:spPr>
                    <a:xfrm>
                      <a:off x="0" y="0"/>
                      <a:ext cx="6132449" cy="4088130"/>
                    </a:xfrm>
                    <a:prstGeom prst="rect">
                      <a:avLst/>
                    </a:prstGeom>
                  </pic:spPr>
                </pic:pic>
              </a:graphicData>
            </a:graphic>
          </wp:inline>
        </w:drawing>
      </w:r>
      <w:r>
        <w:t xml:space="preserve"> </w:t>
      </w:r>
    </w:p>
    <w:p w:rsidR="00F757B0" w:rsidRDefault="00A239B7">
      <w:pPr>
        <w:spacing w:after="724" w:line="265" w:lineRule="auto"/>
        <w:ind w:left="157" w:right="222"/>
        <w:jc w:val="center"/>
      </w:pPr>
      <w:r>
        <w:t xml:space="preserve">Рисунок 46 – Окно списка сотрудников </w:t>
      </w:r>
    </w:p>
    <w:p w:rsidR="00F757B0" w:rsidRDefault="00A239B7">
      <w:pPr>
        <w:spacing w:after="125" w:line="259" w:lineRule="auto"/>
        <w:ind w:left="0" w:right="5" w:firstLine="0"/>
        <w:jc w:val="right"/>
      </w:pPr>
      <w:r>
        <w:rPr>
          <w:noProof/>
        </w:rPr>
        <w:drawing>
          <wp:inline distT="0" distB="0" distL="0" distR="0" wp14:anchorId="3B7A14DA" wp14:editId="557EBC98">
            <wp:extent cx="6480175" cy="2273300"/>
            <wp:effectExtent l="0" t="0" r="0" b="0"/>
            <wp:docPr id="6135" name="Picture 6135"/>
            <wp:cNvGraphicFramePr/>
            <a:graphic xmlns:a="http://schemas.openxmlformats.org/drawingml/2006/main">
              <a:graphicData uri="http://schemas.openxmlformats.org/drawingml/2006/picture">
                <pic:pic xmlns:pic="http://schemas.openxmlformats.org/drawingml/2006/picture">
                  <pic:nvPicPr>
                    <pic:cNvPr id="6135" name="Picture 6135"/>
                    <pic:cNvPicPr/>
                  </pic:nvPicPr>
                  <pic:blipFill>
                    <a:blip r:embed="rId64"/>
                    <a:stretch>
                      <a:fillRect/>
                    </a:stretch>
                  </pic:blipFill>
                  <pic:spPr>
                    <a:xfrm>
                      <a:off x="0" y="0"/>
                      <a:ext cx="6480175" cy="2273300"/>
                    </a:xfrm>
                    <a:prstGeom prst="rect">
                      <a:avLst/>
                    </a:prstGeom>
                  </pic:spPr>
                </pic:pic>
              </a:graphicData>
            </a:graphic>
          </wp:inline>
        </w:drawing>
      </w:r>
      <w:r>
        <w:t xml:space="preserve"> </w:t>
      </w:r>
    </w:p>
    <w:p w:rsidR="00F757B0" w:rsidRDefault="00A239B7">
      <w:pPr>
        <w:spacing w:after="724" w:line="265" w:lineRule="auto"/>
        <w:ind w:left="157" w:right="224"/>
        <w:jc w:val="center"/>
      </w:pPr>
      <w:r>
        <w:t xml:space="preserve">Рисунок 47 – Окно добавления сотрудника </w:t>
      </w:r>
    </w:p>
    <w:p w:rsidR="00F757B0" w:rsidRDefault="00A239B7">
      <w:pPr>
        <w:spacing w:after="534" w:line="384" w:lineRule="auto"/>
        <w:ind w:left="-15" w:right="0" w:firstLine="708"/>
      </w:pPr>
      <w:r>
        <w:t xml:space="preserve">Дальше идет список всех пользователей информационной системы. В списке представлены следующие данные: номер пользователя по порядку, логин, пароль, роль. Имеется возможность поиска пользователя по логину, удалить или изменить данные пользователя. Также в этом окне есть возможность добавить новую </w:t>
      </w:r>
      <w:r>
        <w:lastRenderedPageBreak/>
        <w:t xml:space="preserve">должность. Окно списка пользователей представлено на рисунке 48, окно редактирования пользователя – на рисунке 49, а окно добавления должности – на рисунке 50. </w:t>
      </w:r>
    </w:p>
    <w:p w:rsidR="00F757B0" w:rsidRDefault="00A239B7">
      <w:pPr>
        <w:spacing w:after="125" w:line="259" w:lineRule="auto"/>
        <w:ind w:left="0" w:right="324" w:firstLine="0"/>
        <w:jc w:val="right"/>
      </w:pPr>
      <w:r>
        <w:rPr>
          <w:noProof/>
        </w:rPr>
        <w:drawing>
          <wp:inline distT="0" distB="0" distL="0" distR="0" wp14:anchorId="7A160568" wp14:editId="39DA6017">
            <wp:extent cx="6072505" cy="4048125"/>
            <wp:effectExtent l="0" t="0" r="0" b="0"/>
            <wp:docPr id="6182" name="Picture 6182"/>
            <wp:cNvGraphicFramePr/>
            <a:graphic xmlns:a="http://schemas.openxmlformats.org/drawingml/2006/main">
              <a:graphicData uri="http://schemas.openxmlformats.org/drawingml/2006/picture">
                <pic:pic xmlns:pic="http://schemas.openxmlformats.org/drawingml/2006/picture">
                  <pic:nvPicPr>
                    <pic:cNvPr id="6182" name="Picture 6182"/>
                    <pic:cNvPicPr/>
                  </pic:nvPicPr>
                  <pic:blipFill>
                    <a:blip r:embed="rId65"/>
                    <a:stretch>
                      <a:fillRect/>
                    </a:stretch>
                  </pic:blipFill>
                  <pic:spPr>
                    <a:xfrm>
                      <a:off x="0" y="0"/>
                      <a:ext cx="6072505" cy="4048125"/>
                    </a:xfrm>
                    <a:prstGeom prst="rect">
                      <a:avLst/>
                    </a:prstGeom>
                  </pic:spPr>
                </pic:pic>
              </a:graphicData>
            </a:graphic>
          </wp:inline>
        </w:drawing>
      </w:r>
      <w:r>
        <w:t xml:space="preserve"> </w:t>
      </w:r>
    </w:p>
    <w:p w:rsidR="00F757B0" w:rsidRDefault="00A239B7">
      <w:pPr>
        <w:spacing w:after="724" w:line="265" w:lineRule="auto"/>
        <w:ind w:left="157" w:right="225"/>
        <w:jc w:val="center"/>
      </w:pPr>
      <w:r>
        <w:t xml:space="preserve">Рисунок 48 – Окно списка пользователей </w:t>
      </w:r>
    </w:p>
    <w:p w:rsidR="00F757B0" w:rsidRDefault="00A239B7">
      <w:pPr>
        <w:spacing w:after="125" w:line="259" w:lineRule="auto"/>
        <w:ind w:left="0" w:right="6" w:firstLine="0"/>
        <w:jc w:val="center"/>
      </w:pPr>
      <w:r>
        <w:rPr>
          <w:noProof/>
        </w:rPr>
        <w:drawing>
          <wp:inline distT="0" distB="0" distL="0" distR="0" wp14:anchorId="09A52F32" wp14:editId="211046AA">
            <wp:extent cx="3027680" cy="2649221"/>
            <wp:effectExtent l="0" t="0" r="0" b="0"/>
            <wp:docPr id="6184" name="Picture 6184"/>
            <wp:cNvGraphicFramePr/>
            <a:graphic xmlns:a="http://schemas.openxmlformats.org/drawingml/2006/main">
              <a:graphicData uri="http://schemas.openxmlformats.org/drawingml/2006/picture">
                <pic:pic xmlns:pic="http://schemas.openxmlformats.org/drawingml/2006/picture">
                  <pic:nvPicPr>
                    <pic:cNvPr id="6184" name="Picture 6184"/>
                    <pic:cNvPicPr/>
                  </pic:nvPicPr>
                  <pic:blipFill>
                    <a:blip r:embed="rId66"/>
                    <a:stretch>
                      <a:fillRect/>
                    </a:stretch>
                  </pic:blipFill>
                  <pic:spPr>
                    <a:xfrm>
                      <a:off x="0" y="0"/>
                      <a:ext cx="3027680" cy="2649221"/>
                    </a:xfrm>
                    <a:prstGeom prst="rect">
                      <a:avLst/>
                    </a:prstGeom>
                  </pic:spPr>
                </pic:pic>
              </a:graphicData>
            </a:graphic>
          </wp:inline>
        </w:drawing>
      </w:r>
      <w:r>
        <w:t xml:space="preserve"> </w:t>
      </w:r>
    </w:p>
    <w:p w:rsidR="00F757B0" w:rsidRDefault="00A239B7">
      <w:pPr>
        <w:spacing w:after="724" w:line="265" w:lineRule="auto"/>
        <w:ind w:left="157" w:right="223"/>
        <w:jc w:val="center"/>
      </w:pPr>
      <w:r>
        <w:t xml:space="preserve">Рисунок 49 – Окно редактирования пользователя </w:t>
      </w:r>
    </w:p>
    <w:p w:rsidR="00F757B0" w:rsidRDefault="00A239B7">
      <w:pPr>
        <w:spacing w:after="125" w:line="259" w:lineRule="auto"/>
        <w:ind w:left="0" w:right="4" w:firstLine="0"/>
        <w:jc w:val="center"/>
      </w:pPr>
      <w:r>
        <w:rPr>
          <w:noProof/>
        </w:rPr>
        <w:lastRenderedPageBreak/>
        <w:drawing>
          <wp:inline distT="0" distB="0" distL="0" distR="0" wp14:anchorId="0873B5C3" wp14:editId="5A10B0B0">
            <wp:extent cx="3501771" cy="1969770"/>
            <wp:effectExtent l="0" t="0" r="0" b="0"/>
            <wp:docPr id="6228" name="Picture 6228"/>
            <wp:cNvGraphicFramePr/>
            <a:graphic xmlns:a="http://schemas.openxmlformats.org/drawingml/2006/main">
              <a:graphicData uri="http://schemas.openxmlformats.org/drawingml/2006/picture">
                <pic:pic xmlns:pic="http://schemas.openxmlformats.org/drawingml/2006/picture">
                  <pic:nvPicPr>
                    <pic:cNvPr id="6228" name="Picture 6228"/>
                    <pic:cNvPicPr/>
                  </pic:nvPicPr>
                  <pic:blipFill>
                    <a:blip r:embed="rId67"/>
                    <a:stretch>
                      <a:fillRect/>
                    </a:stretch>
                  </pic:blipFill>
                  <pic:spPr>
                    <a:xfrm>
                      <a:off x="0" y="0"/>
                      <a:ext cx="3501771" cy="1969770"/>
                    </a:xfrm>
                    <a:prstGeom prst="rect">
                      <a:avLst/>
                    </a:prstGeom>
                  </pic:spPr>
                </pic:pic>
              </a:graphicData>
            </a:graphic>
          </wp:inline>
        </w:drawing>
      </w:r>
      <w:r>
        <w:t xml:space="preserve"> </w:t>
      </w:r>
    </w:p>
    <w:p w:rsidR="00F757B0" w:rsidRDefault="00A239B7">
      <w:pPr>
        <w:spacing w:after="724" w:line="265" w:lineRule="auto"/>
        <w:ind w:left="157" w:right="223"/>
        <w:jc w:val="center"/>
      </w:pPr>
      <w:r>
        <w:t xml:space="preserve">Рисунок 50 – Окно добавления должности </w:t>
      </w:r>
    </w:p>
    <w:p w:rsidR="00F757B0" w:rsidRDefault="00A239B7">
      <w:pPr>
        <w:spacing w:after="570" w:line="369" w:lineRule="auto"/>
        <w:ind w:left="-15" w:right="79" w:firstLine="708"/>
      </w:pPr>
      <w:r>
        <w:t xml:space="preserve">На этом функционал администратора заканчивается. Перейдем к функционалу сотрудника. После успешной авторизации сотрудник попадает на главное окно со списком документов, который немного отличается от аналогичного списка администратора. Данное окно представлено на рисунке 51. </w:t>
      </w:r>
    </w:p>
    <w:p w:rsidR="00F757B0" w:rsidRDefault="00A239B7">
      <w:pPr>
        <w:spacing w:after="122" w:line="259" w:lineRule="auto"/>
        <w:ind w:left="0" w:right="188" w:firstLine="0"/>
        <w:jc w:val="right"/>
      </w:pPr>
      <w:r>
        <w:rPr>
          <w:noProof/>
        </w:rPr>
        <w:drawing>
          <wp:inline distT="0" distB="0" distL="0" distR="0" wp14:anchorId="4D572847" wp14:editId="23B10B8E">
            <wp:extent cx="6249670" cy="4166235"/>
            <wp:effectExtent l="0" t="0" r="0" b="0"/>
            <wp:docPr id="6230" name="Picture 6230"/>
            <wp:cNvGraphicFramePr/>
            <a:graphic xmlns:a="http://schemas.openxmlformats.org/drawingml/2006/main">
              <a:graphicData uri="http://schemas.openxmlformats.org/drawingml/2006/picture">
                <pic:pic xmlns:pic="http://schemas.openxmlformats.org/drawingml/2006/picture">
                  <pic:nvPicPr>
                    <pic:cNvPr id="6230" name="Picture 6230"/>
                    <pic:cNvPicPr/>
                  </pic:nvPicPr>
                  <pic:blipFill>
                    <a:blip r:embed="rId68"/>
                    <a:stretch>
                      <a:fillRect/>
                    </a:stretch>
                  </pic:blipFill>
                  <pic:spPr>
                    <a:xfrm>
                      <a:off x="0" y="0"/>
                      <a:ext cx="6249670" cy="4166235"/>
                    </a:xfrm>
                    <a:prstGeom prst="rect">
                      <a:avLst/>
                    </a:prstGeom>
                  </pic:spPr>
                </pic:pic>
              </a:graphicData>
            </a:graphic>
          </wp:inline>
        </w:drawing>
      </w:r>
      <w:r>
        <w:t xml:space="preserve"> </w:t>
      </w:r>
    </w:p>
    <w:p w:rsidR="00F757B0" w:rsidRDefault="00A239B7">
      <w:pPr>
        <w:spacing w:after="724" w:line="265" w:lineRule="auto"/>
        <w:ind w:left="157" w:right="224"/>
        <w:jc w:val="center"/>
      </w:pPr>
      <w:r>
        <w:t xml:space="preserve">Рисунок 51 – Список документов у сотрудника </w:t>
      </w:r>
    </w:p>
    <w:p w:rsidR="00F757B0" w:rsidRDefault="00A239B7">
      <w:pPr>
        <w:spacing w:after="570" w:line="370" w:lineRule="auto"/>
        <w:ind w:left="-15" w:right="0" w:firstLine="708"/>
      </w:pPr>
      <w:r>
        <w:lastRenderedPageBreak/>
        <w:t xml:space="preserve">В этом списке имеется тот же поиск, что и у администратора. Имеется возможность добавить договор, а также прикрепить уже готовый договор. Для этого необходимо перейти на соответствующее окно, ввести обязательные данные и прикрепить договор. Данное окно представлено на рисунке 52. </w:t>
      </w:r>
    </w:p>
    <w:p w:rsidR="00F757B0" w:rsidRDefault="00A239B7">
      <w:pPr>
        <w:spacing w:after="126" w:line="259" w:lineRule="auto"/>
        <w:ind w:left="0" w:right="6" w:firstLine="0"/>
        <w:jc w:val="center"/>
      </w:pPr>
      <w:r>
        <w:rPr>
          <w:noProof/>
        </w:rPr>
        <w:drawing>
          <wp:inline distT="0" distB="0" distL="0" distR="0" wp14:anchorId="5A14FF4E" wp14:editId="7293406E">
            <wp:extent cx="3495167" cy="2883535"/>
            <wp:effectExtent l="0" t="0" r="0" b="0"/>
            <wp:docPr id="6274" name="Picture 6274"/>
            <wp:cNvGraphicFramePr/>
            <a:graphic xmlns:a="http://schemas.openxmlformats.org/drawingml/2006/main">
              <a:graphicData uri="http://schemas.openxmlformats.org/drawingml/2006/picture">
                <pic:pic xmlns:pic="http://schemas.openxmlformats.org/drawingml/2006/picture">
                  <pic:nvPicPr>
                    <pic:cNvPr id="6274" name="Picture 6274"/>
                    <pic:cNvPicPr/>
                  </pic:nvPicPr>
                  <pic:blipFill>
                    <a:blip r:embed="rId69"/>
                    <a:stretch>
                      <a:fillRect/>
                    </a:stretch>
                  </pic:blipFill>
                  <pic:spPr>
                    <a:xfrm>
                      <a:off x="0" y="0"/>
                      <a:ext cx="3495167" cy="2883535"/>
                    </a:xfrm>
                    <a:prstGeom prst="rect">
                      <a:avLst/>
                    </a:prstGeom>
                  </pic:spPr>
                </pic:pic>
              </a:graphicData>
            </a:graphic>
          </wp:inline>
        </w:drawing>
      </w:r>
      <w:r>
        <w:t xml:space="preserve"> </w:t>
      </w:r>
    </w:p>
    <w:p w:rsidR="00F757B0" w:rsidRDefault="00A239B7">
      <w:pPr>
        <w:spacing w:after="724" w:line="265" w:lineRule="auto"/>
        <w:ind w:left="157" w:right="225"/>
        <w:jc w:val="center"/>
      </w:pPr>
      <w:r>
        <w:t xml:space="preserve">Рисунок 52 – Окно прикрепления готового договора </w:t>
      </w:r>
    </w:p>
    <w:p w:rsidR="00F757B0" w:rsidRDefault="00A239B7">
      <w:pPr>
        <w:spacing w:after="55" w:line="356" w:lineRule="auto"/>
        <w:ind w:left="-15" w:right="0" w:firstLine="708"/>
      </w:pPr>
      <w:r>
        <w:t xml:space="preserve">Переходим к списку предоставляемых услуг. Он полностью соответствует аналогичному списку у администратора. Сотрудник также может добавить новую услугу или редактировать уже существующую, а также отфильтровать по названию. </w:t>
      </w:r>
    </w:p>
    <w:p w:rsidR="00F757B0" w:rsidRDefault="00A239B7">
      <w:pPr>
        <w:ind w:left="-5" w:right="0"/>
      </w:pPr>
      <w:r>
        <w:t xml:space="preserve">Данное окно представлено на рисунке 53. </w:t>
      </w:r>
    </w:p>
    <w:p w:rsidR="00F757B0" w:rsidRDefault="00A239B7">
      <w:pPr>
        <w:spacing w:after="123" w:line="259" w:lineRule="auto"/>
        <w:ind w:left="0" w:right="279" w:firstLine="0"/>
        <w:jc w:val="right"/>
      </w:pPr>
      <w:r>
        <w:rPr>
          <w:noProof/>
        </w:rPr>
        <w:lastRenderedPageBreak/>
        <w:drawing>
          <wp:inline distT="0" distB="0" distL="0" distR="0" wp14:anchorId="161BA7C9" wp14:editId="3E008C2F">
            <wp:extent cx="6132449" cy="4088130"/>
            <wp:effectExtent l="0" t="0" r="0" b="0"/>
            <wp:docPr id="6331" name="Picture 6331"/>
            <wp:cNvGraphicFramePr/>
            <a:graphic xmlns:a="http://schemas.openxmlformats.org/drawingml/2006/main">
              <a:graphicData uri="http://schemas.openxmlformats.org/drawingml/2006/picture">
                <pic:pic xmlns:pic="http://schemas.openxmlformats.org/drawingml/2006/picture">
                  <pic:nvPicPr>
                    <pic:cNvPr id="6331" name="Picture 6331"/>
                    <pic:cNvPicPr/>
                  </pic:nvPicPr>
                  <pic:blipFill>
                    <a:blip r:embed="rId70"/>
                    <a:stretch>
                      <a:fillRect/>
                    </a:stretch>
                  </pic:blipFill>
                  <pic:spPr>
                    <a:xfrm>
                      <a:off x="0" y="0"/>
                      <a:ext cx="6132449" cy="4088130"/>
                    </a:xfrm>
                    <a:prstGeom prst="rect">
                      <a:avLst/>
                    </a:prstGeom>
                  </pic:spPr>
                </pic:pic>
              </a:graphicData>
            </a:graphic>
          </wp:inline>
        </w:drawing>
      </w:r>
      <w:r>
        <w:t xml:space="preserve"> </w:t>
      </w:r>
    </w:p>
    <w:p w:rsidR="00F757B0" w:rsidRDefault="00A239B7">
      <w:pPr>
        <w:spacing w:after="724" w:line="265" w:lineRule="auto"/>
        <w:ind w:left="157" w:right="224"/>
        <w:jc w:val="center"/>
      </w:pPr>
      <w:r>
        <w:t xml:space="preserve">Рисунок 53 – Список услуг у сотрудника </w:t>
      </w:r>
    </w:p>
    <w:p w:rsidR="00F757B0" w:rsidRDefault="00A239B7">
      <w:pPr>
        <w:spacing w:line="372" w:lineRule="auto"/>
        <w:ind w:left="-15" w:right="0" w:firstLine="708"/>
      </w:pPr>
      <w:r>
        <w:t xml:space="preserve">Далее рассмотрим список клиентов. В начале сотруднику показывается список физических лиц. В списке отображается следующая информация: ФИО клиента, его расчетный счет и паспортные данные. Имеется возможность отфильтровать клиентов по их ФИО, а также удалить клиента. Однако вместе с ним удалятся и все договора, связанные с этим клиентом. Из этого окна можно перейти к списку юридических лиц. В этом списке представлены следующие данные: название юридического лица, директор, его телефон, а также ОГРН и ИНН. Имеется возможность отфильтровать клиентов по названию юридического лица, а также, как и с физическими лицами, удалить клиента с удалением всех связанных договоров. Из этого окна можно вернуться к списку физических лиц. Данные окна представлены на рисунках 54 и 54 соответственно. </w:t>
      </w:r>
    </w:p>
    <w:p w:rsidR="00F757B0" w:rsidRDefault="00A239B7">
      <w:pPr>
        <w:spacing w:after="125" w:line="259" w:lineRule="auto"/>
        <w:ind w:left="0" w:right="293" w:firstLine="0"/>
        <w:jc w:val="right"/>
      </w:pPr>
      <w:r>
        <w:rPr>
          <w:noProof/>
        </w:rPr>
        <w:lastRenderedPageBreak/>
        <w:drawing>
          <wp:inline distT="0" distB="0" distL="0" distR="0" wp14:anchorId="360EA976" wp14:editId="6B87EB28">
            <wp:extent cx="6106795" cy="4070985"/>
            <wp:effectExtent l="0" t="0" r="0" b="0"/>
            <wp:docPr id="6358" name="Picture 6358"/>
            <wp:cNvGraphicFramePr/>
            <a:graphic xmlns:a="http://schemas.openxmlformats.org/drawingml/2006/main">
              <a:graphicData uri="http://schemas.openxmlformats.org/drawingml/2006/picture">
                <pic:pic xmlns:pic="http://schemas.openxmlformats.org/drawingml/2006/picture">
                  <pic:nvPicPr>
                    <pic:cNvPr id="6358" name="Picture 6358"/>
                    <pic:cNvPicPr/>
                  </pic:nvPicPr>
                  <pic:blipFill>
                    <a:blip r:embed="rId71"/>
                    <a:stretch>
                      <a:fillRect/>
                    </a:stretch>
                  </pic:blipFill>
                  <pic:spPr>
                    <a:xfrm>
                      <a:off x="0" y="0"/>
                      <a:ext cx="6106795" cy="4070985"/>
                    </a:xfrm>
                    <a:prstGeom prst="rect">
                      <a:avLst/>
                    </a:prstGeom>
                  </pic:spPr>
                </pic:pic>
              </a:graphicData>
            </a:graphic>
          </wp:inline>
        </w:drawing>
      </w:r>
      <w:r>
        <w:t xml:space="preserve"> </w:t>
      </w:r>
    </w:p>
    <w:p w:rsidR="00F757B0" w:rsidRDefault="00A239B7">
      <w:pPr>
        <w:spacing w:after="708"/>
        <w:ind w:left="2865" w:right="0"/>
      </w:pPr>
      <w:r>
        <w:t xml:space="preserve">Рисунок 54 – Список физических лиц </w:t>
      </w:r>
    </w:p>
    <w:p w:rsidR="00F757B0" w:rsidRDefault="00A239B7">
      <w:pPr>
        <w:spacing w:after="122" w:line="259" w:lineRule="auto"/>
        <w:ind w:left="0" w:right="382" w:firstLine="0"/>
        <w:jc w:val="right"/>
      </w:pPr>
      <w:r>
        <w:rPr>
          <w:noProof/>
        </w:rPr>
        <w:drawing>
          <wp:inline distT="0" distB="0" distL="0" distR="0" wp14:anchorId="58554ED2" wp14:editId="5BBDC0B4">
            <wp:extent cx="6003925" cy="4002405"/>
            <wp:effectExtent l="0" t="0" r="0" b="0"/>
            <wp:docPr id="6360" name="Picture 6360"/>
            <wp:cNvGraphicFramePr/>
            <a:graphic xmlns:a="http://schemas.openxmlformats.org/drawingml/2006/main">
              <a:graphicData uri="http://schemas.openxmlformats.org/drawingml/2006/picture">
                <pic:pic xmlns:pic="http://schemas.openxmlformats.org/drawingml/2006/picture">
                  <pic:nvPicPr>
                    <pic:cNvPr id="6360" name="Picture 6360"/>
                    <pic:cNvPicPr/>
                  </pic:nvPicPr>
                  <pic:blipFill>
                    <a:blip r:embed="rId72"/>
                    <a:stretch>
                      <a:fillRect/>
                    </a:stretch>
                  </pic:blipFill>
                  <pic:spPr>
                    <a:xfrm>
                      <a:off x="0" y="0"/>
                      <a:ext cx="6003925" cy="4002405"/>
                    </a:xfrm>
                    <a:prstGeom prst="rect">
                      <a:avLst/>
                    </a:prstGeom>
                  </pic:spPr>
                </pic:pic>
              </a:graphicData>
            </a:graphic>
          </wp:inline>
        </w:drawing>
      </w:r>
      <w:r>
        <w:t xml:space="preserve"> </w:t>
      </w:r>
    </w:p>
    <w:p w:rsidR="00F757B0" w:rsidRDefault="00A239B7">
      <w:pPr>
        <w:ind w:left="2764" w:right="0"/>
      </w:pPr>
      <w:r>
        <w:t xml:space="preserve">Рисунок 55 – Список юридических лиц </w:t>
      </w:r>
    </w:p>
    <w:p w:rsidR="00F757B0" w:rsidRDefault="00A239B7">
      <w:pPr>
        <w:spacing w:after="533" w:line="396" w:lineRule="auto"/>
        <w:ind w:left="-15" w:right="0" w:firstLine="708"/>
      </w:pPr>
      <w:r>
        <w:lastRenderedPageBreak/>
        <w:t xml:space="preserve">Также как администратор, сотрудник имеет возможность редактировать свой профиль. Соответствующие окна представлены на рисунках 56 и 57. </w:t>
      </w:r>
    </w:p>
    <w:p w:rsidR="00F757B0" w:rsidRDefault="00A239B7">
      <w:pPr>
        <w:spacing w:after="124" w:line="259" w:lineRule="auto"/>
        <w:ind w:left="0" w:right="773" w:firstLine="0"/>
        <w:jc w:val="right"/>
      </w:pPr>
      <w:r>
        <w:rPr>
          <w:noProof/>
        </w:rPr>
        <w:drawing>
          <wp:inline distT="0" distB="0" distL="0" distR="0" wp14:anchorId="1996A13E" wp14:editId="42B497EC">
            <wp:extent cx="5503418" cy="3763010"/>
            <wp:effectExtent l="0" t="0" r="0" b="0"/>
            <wp:docPr id="6400" name="Picture 6400"/>
            <wp:cNvGraphicFramePr/>
            <a:graphic xmlns:a="http://schemas.openxmlformats.org/drawingml/2006/main">
              <a:graphicData uri="http://schemas.openxmlformats.org/drawingml/2006/picture">
                <pic:pic xmlns:pic="http://schemas.openxmlformats.org/drawingml/2006/picture">
                  <pic:nvPicPr>
                    <pic:cNvPr id="6400" name="Picture 6400"/>
                    <pic:cNvPicPr/>
                  </pic:nvPicPr>
                  <pic:blipFill>
                    <a:blip r:embed="rId73"/>
                    <a:stretch>
                      <a:fillRect/>
                    </a:stretch>
                  </pic:blipFill>
                  <pic:spPr>
                    <a:xfrm>
                      <a:off x="0" y="0"/>
                      <a:ext cx="5503418" cy="3763010"/>
                    </a:xfrm>
                    <a:prstGeom prst="rect">
                      <a:avLst/>
                    </a:prstGeom>
                  </pic:spPr>
                </pic:pic>
              </a:graphicData>
            </a:graphic>
          </wp:inline>
        </w:drawing>
      </w:r>
      <w:r>
        <w:t xml:space="preserve"> </w:t>
      </w:r>
    </w:p>
    <w:p w:rsidR="00F757B0" w:rsidRDefault="00A239B7">
      <w:pPr>
        <w:spacing w:after="724" w:line="265" w:lineRule="auto"/>
        <w:ind w:left="157" w:right="222"/>
        <w:jc w:val="center"/>
      </w:pPr>
      <w:r>
        <w:t xml:space="preserve">Рисунок 56 – Окно редактирования профиля. Личные данные </w:t>
      </w:r>
    </w:p>
    <w:p w:rsidR="00F757B0" w:rsidRDefault="00A239B7">
      <w:pPr>
        <w:spacing w:after="124" w:line="259" w:lineRule="auto"/>
        <w:ind w:left="0" w:right="5" w:firstLine="0"/>
        <w:jc w:val="center"/>
      </w:pPr>
      <w:r>
        <w:rPr>
          <w:noProof/>
        </w:rPr>
        <w:drawing>
          <wp:inline distT="0" distB="0" distL="0" distR="0" wp14:anchorId="25350EC1" wp14:editId="7F83C9AB">
            <wp:extent cx="3734562" cy="3267710"/>
            <wp:effectExtent l="0" t="0" r="0" b="0"/>
            <wp:docPr id="6402" name="Picture 6402"/>
            <wp:cNvGraphicFramePr/>
            <a:graphic xmlns:a="http://schemas.openxmlformats.org/drawingml/2006/main">
              <a:graphicData uri="http://schemas.openxmlformats.org/drawingml/2006/picture">
                <pic:pic xmlns:pic="http://schemas.openxmlformats.org/drawingml/2006/picture">
                  <pic:nvPicPr>
                    <pic:cNvPr id="6402" name="Picture 6402"/>
                    <pic:cNvPicPr/>
                  </pic:nvPicPr>
                  <pic:blipFill>
                    <a:blip r:embed="rId74"/>
                    <a:stretch>
                      <a:fillRect/>
                    </a:stretch>
                  </pic:blipFill>
                  <pic:spPr>
                    <a:xfrm>
                      <a:off x="0" y="0"/>
                      <a:ext cx="3734562" cy="3267710"/>
                    </a:xfrm>
                    <a:prstGeom prst="rect">
                      <a:avLst/>
                    </a:prstGeom>
                  </pic:spPr>
                </pic:pic>
              </a:graphicData>
            </a:graphic>
          </wp:inline>
        </w:drawing>
      </w:r>
      <w:r>
        <w:t xml:space="preserve"> </w:t>
      </w:r>
    </w:p>
    <w:p w:rsidR="00F757B0" w:rsidRDefault="00A239B7">
      <w:pPr>
        <w:spacing w:after="724" w:line="265" w:lineRule="auto"/>
        <w:ind w:left="157" w:right="221"/>
        <w:jc w:val="center"/>
      </w:pPr>
      <w:r>
        <w:t xml:space="preserve">Рисунок 57 – Окно редактирования профиля. Пользовательские данные </w:t>
      </w:r>
    </w:p>
    <w:p w:rsidR="00F757B0" w:rsidRDefault="00A239B7">
      <w:pPr>
        <w:pStyle w:val="1"/>
        <w:spacing w:after="641"/>
        <w:ind w:left="11" w:right="77"/>
      </w:pPr>
      <w:bookmarkStart w:id="23" w:name="_Toc161153"/>
      <w:r>
        <w:lastRenderedPageBreak/>
        <w:t xml:space="preserve">ГЛАВА 3. ТЕХНИКО-ЭКОНОМИЧЕСКОЕ ОБОСНОВАНИЕ </w:t>
      </w:r>
      <w:bookmarkEnd w:id="23"/>
    </w:p>
    <w:p w:rsidR="00F757B0" w:rsidRDefault="00A239B7">
      <w:pPr>
        <w:pStyle w:val="2"/>
        <w:spacing w:after="853"/>
        <w:ind w:left="32" w:right="22"/>
      </w:pPr>
      <w:bookmarkStart w:id="24" w:name="_Toc161154"/>
      <w:r>
        <w:t xml:space="preserve">3.1 Технико-экономическое обоснование целесообразности создания </w:t>
      </w:r>
      <w:bookmarkEnd w:id="24"/>
    </w:p>
    <w:p w:rsidR="00F757B0" w:rsidRDefault="00A239B7">
      <w:pPr>
        <w:pStyle w:val="2"/>
        <w:spacing w:after="853"/>
        <w:ind w:left="32" w:right="22"/>
      </w:pPr>
      <w:bookmarkStart w:id="25" w:name="_Toc161155"/>
      <w:r>
        <w:t xml:space="preserve">автоматизированной информационной системы </w:t>
      </w:r>
      <w:bookmarkEnd w:id="25"/>
    </w:p>
    <w:p w:rsidR="00F757B0" w:rsidRDefault="00A239B7">
      <w:pPr>
        <w:spacing w:line="396" w:lineRule="auto"/>
        <w:ind w:left="-15" w:right="0" w:firstLine="708"/>
      </w:pPr>
      <w:r>
        <w:t xml:space="preserve">Целью создания автоматизированной информационной системы является программный продукт, который будет объединять в себе следующие функции: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сбор данных;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проверка на корректность заполнения данных; </w:t>
      </w:r>
    </w:p>
    <w:p w:rsidR="00F757B0" w:rsidRDefault="00A239B7">
      <w:pPr>
        <w:spacing w:after="578" w:line="359" w:lineRule="auto"/>
        <w:ind w:left="718" w:right="4042"/>
      </w:pPr>
      <w:r>
        <w:rPr>
          <w:rFonts w:ascii="Segoe UI Symbol" w:eastAsia="Segoe UI Symbol" w:hAnsi="Segoe UI Symbol" w:cs="Segoe UI Symbol"/>
        </w:rPr>
        <w:t>−</w:t>
      </w:r>
      <w:r>
        <w:rPr>
          <w:rFonts w:ascii="Arial" w:eastAsia="Arial" w:hAnsi="Arial" w:cs="Arial"/>
        </w:rPr>
        <w:t xml:space="preserve"> </w:t>
      </w:r>
      <w:r>
        <w:t xml:space="preserve">автоматическое формирование договоров; </w:t>
      </w:r>
      <w:r>
        <w:rPr>
          <w:rFonts w:ascii="Segoe UI Symbol" w:eastAsia="Segoe UI Symbol" w:hAnsi="Segoe UI Symbol" w:cs="Segoe UI Symbol"/>
        </w:rPr>
        <w:t>−</w:t>
      </w:r>
      <w:r>
        <w:rPr>
          <w:rFonts w:ascii="Arial" w:eastAsia="Arial" w:hAnsi="Arial" w:cs="Arial"/>
        </w:rPr>
        <w:t xml:space="preserve"> </w:t>
      </w:r>
      <w:r>
        <w:t xml:space="preserve">хранение информации. </w:t>
      </w:r>
    </w:p>
    <w:p w:rsidR="00F757B0" w:rsidRDefault="00A239B7">
      <w:pPr>
        <w:pStyle w:val="2"/>
        <w:ind w:left="32" w:right="97"/>
      </w:pPr>
      <w:bookmarkStart w:id="26" w:name="_Toc161156"/>
      <w:r>
        <w:t xml:space="preserve">3.2 Расчет трудоемкости работ </w:t>
      </w:r>
      <w:bookmarkEnd w:id="26"/>
    </w:p>
    <w:p w:rsidR="00F757B0" w:rsidRDefault="00A239B7">
      <w:pPr>
        <w:spacing w:after="596" w:line="396" w:lineRule="auto"/>
        <w:ind w:left="-15" w:right="0" w:firstLine="708"/>
      </w:pPr>
      <w:r>
        <w:t xml:space="preserve">Автоматизированная информационная система разрабатывается временной творческой группой, состоящей из 2 человек: руководителя дипломного проекта и студента 4 курса. Состав работников представлен в таблице 14. </w:t>
      </w:r>
    </w:p>
    <w:p w:rsidR="00F757B0" w:rsidRDefault="00A239B7">
      <w:pPr>
        <w:ind w:left="-5" w:right="0"/>
      </w:pPr>
      <w:r>
        <w:t xml:space="preserve">Таблица 14 – Рекомендуем состав работников </w:t>
      </w:r>
    </w:p>
    <w:tbl>
      <w:tblPr>
        <w:tblStyle w:val="TableGrid"/>
        <w:tblW w:w="10351" w:type="dxa"/>
        <w:tblInd w:w="0" w:type="dxa"/>
        <w:tblCellMar>
          <w:top w:w="14" w:type="dxa"/>
          <w:left w:w="108" w:type="dxa"/>
          <w:bottom w:w="0" w:type="dxa"/>
          <w:right w:w="12" w:type="dxa"/>
        </w:tblCellMar>
        <w:tblLook w:val="04A0" w:firstRow="1" w:lastRow="0" w:firstColumn="1" w:lastColumn="0" w:noHBand="0" w:noVBand="1"/>
      </w:tblPr>
      <w:tblGrid>
        <w:gridCol w:w="3971"/>
        <w:gridCol w:w="2410"/>
        <w:gridCol w:w="1985"/>
        <w:gridCol w:w="1985"/>
      </w:tblGrid>
      <w:tr w:rsidR="00F757B0">
        <w:trPr>
          <w:trHeight w:val="684"/>
        </w:trPr>
        <w:tc>
          <w:tcPr>
            <w:tcW w:w="397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6" w:firstLine="0"/>
              <w:jc w:val="center"/>
            </w:pPr>
            <w:r>
              <w:rPr>
                <w:sz w:val="24"/>
              </w:rPr>
              <w:t xml:space="preserve">Наименование  </w:t>
            </w:r>
          </w:p>
        </w:tc>
        <w:tc>
          <w:tcPr>
            <w:tcW w:w="241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7" w:firstLine="0"/>
              <w:jc w:val="center"/>
            </w:pPr>
            <w:r>
              <w:rPr>
                <w:sz w:val="24"/>
              </w:rPr>
              <w:t xml:space="preserve">Численность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8" w:right="46" w:firstLine="0"/>
              <w:jc w:val="center"/>
            </w:pPr>
            <w:r>
              <w:rPr>
                <w:sz w:val="24"/>
              </w:rPr>
              <w:t xml:space="preserve">Тарифный разряд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Месячный оклад  Руб. </w:t>
            </w:r>
          </w:p>
        </w:tc>
      </w:tr>
      <w:tr w:rsidR="00F757B0">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уководитель дипломного проекта </w:t>
            </w:r>
          </w:p>
        </w:tc>
        <w:tc>
          <w:tcPr>
            <w:tcW w:w="241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7" w:firstLine="0"/>
              <w:jc w:val="center"/>
            </w:pPr>
            <w:r>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9" w:firstLine="0"/>
              <w:jc w:val="center"/>
            </w:pPr>
            <w:r>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9" w:firstLine="0"/>
              <w:jc w:val="center"/>
            </w:pPr>
            <w:r>
              <w:rPr>
                <w:sz w:val="24"/>
              </w:rPr>
              <w:t xml:space="preserve">600 </w:t>
            </w:r>
          </w:p>
        </w:tc>
      </w:tr>
      <w:tr w:rsidR="00F757B0">
        <w:trPr>
          <w:trHeight w:val="286"/>
        </w:trPr>
        <w:tc>
          <w:tcPr>
            <w:tcW w:w="397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Обучающийся </w:t>
            </w:r>
          </w:p>
        </w:tc>
        <w:tc>
          <w:tcPr>
            <w:tcW w:w="241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7" w:firstLine="0"/>
              <w:jc w:val="center"/>
            </w:pPr>
            <w:r>
              <w:rPr>
                <w:sz w:val="24"/>
              </w:rPr>
              <w:t xml:space="preserve">1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9" w:firstLine="0"/>
              <w:jc w:val="center"/>
            </w:pPr>
            <w:r>
              <w:rPr>
                <w:sz w:val="24"/>
              </w:rPr>
              <w:t xml:space="preserve">0 </w:t>
            </w:r>
          </w:p>
        </w:tc>
        <w:tc>
          <w:tcPr>
            <w:tcW w:w="198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9" w:firstLine="0"/>
              <w:jc w:val="center"/>
            </w:pPr>
            <w:r>
              <w:rPr>
                <w:sz w:val="24"/>
              </w:rPr>
              <w:t xml:space="preserve">0 </w:t>
            </w:r>
          </w:p>
        </w:tc>
      </w:tr>
    </w:tbl>
    <w:p w:rsidR="00F757B0" w:rsidRDefault="00A239B7">
      <w:pPr>
        <w:spacing w:after="203"/>
        <w:ind w:left="718" w:right="0"/>
      </w:pPr>
      <w:r>
        <w:t xml:space="preserve">Ниже приведен перечень работ по созданию приложения: </w:t>
      </w:r>
    </w:p>
    <w:p w:rsidR="00F757B0" w:rsidRDefault="00A239B7">
      <w:pPr>
        <w:tabs>
          <w:tab w:val="center" w:pos="1226"/>
          <w:tab w:val="center" w:pos="2962"/>
          <w:tab w:val="center" w:pos="4653"/>
          <w:tab w:val="center" w:pos="5712"/>
          <w:tab w:val="center" w:pos="7306"/>
          <w:tab w:val="right" w:pos="10282"/>
        </w:tabs>
        <w:spacing w:after="128"/>
        <w:ind w:left="0" w:right="0" w:firstLine="0"/>
        <w:jc w:val="left"/>
      </w:pPr>
      <w:r>
        <w:rPr>
          <w:rFonts w:ascii="Calibri" w:eastAsia="Calibri" w:hAnsi="Calibri" w:cs="Calibri"/>
          <w:sz w:val="22"/>
        </w:rPr>
        <w:tab/>
      </w:r>
      <w:r>
        <w:rPr>
          <w:rFonts w:ascii="Segoe UI Symbol" w:eastAsia="Segoe UI Symbol" w:hAnsi="Segoe UI Symbol" w:cs="Segoe UI Symbol"/>
        </w:rPr>
        <w:t>−</w:t>
      </w:r>
      <w:r>
        <w:rPr>
          <w:rFonts w:ascii="Arial" w:eastAsia="Arial" w:hAnsi="Arial" w:cs="Arial"/>
        </w:rPr>
        <w:t xml:space="preserve"> </w:t>
      </w:r>
      <w:r>
        <w:t xml:space="preserve">анализ </w:t>
      </w:r>
      <w:r>
        <w:tab/>
        <w:t xml:space="preserve">предметной </w:t>
      </w:r>
      <w:r>
        <w:tab/>
        <w:t xml:space="preserve">области </w:t>
      </w:r>
      <w:r>
        <w:tab/>
        <w:t xml:space="preserve">– </w:t>
      </w:r>
      <w:r>
        <w:tab/>
        <w:t xml:space="preserve">формулирование </w:t>
      </w:r>
      <w:r>
        <w:tab/>
        <w:t xml:space="preserve">требований </w:t>
      </w:r>
    </w:p>
    <w:p w:rsidR="00F757B0" w:rsidRDefault="00A239B7">
      <w:pPr>
        <w:spacing w:after="200"/>
        <w:ind w:left="-5" w:right="0"/>
      </w:pPr>
      <w:r>
        <w:t xml:space="preserve">заказчика/техническое задание; </w:t>
      </w:r>
    </w:p>
    <w:p w:rsidR="00F757B0" w:rsidRDefault="00A239B7">
      <w:pPr>
        <w:spacing w:after="149"/>
        <w:ind w:left="718" w:right="0"/>
      </w:pPr>
      <w:r>
        <w:rPr>
          <w:rFonts w:ascii="Segoe UI Symbol" w:eastAsia="Segoe UI Symbol" w:hAnsi="Segoe UI Symbol" w:cs="Segoe UI Symbol"/>
        </w:rPr>
        <w:lastRenderedPageBreak/>
        <w:t>−</w:t>
      </w:r>
      <w:r>
        <w:rPr>
          <w:rFonts w:ascii="Arial" w:eastAsia="Arial" w:hAnsi="Arial" w:cs="Arial"/>
        </w:rPr>
        <w:t xml:space="preserve"> </w:t>
      </w:r>
      <w:r>
        <w:t xml:space="preserve">проектирование – проектные решения/комплект проектной документации; </w:t>
      </w:r>
    </w:p>
    <w:p w:rsidR="00F757B0" w:rsidRDefault="00A239B7">
      <w:pPr>
        <w:ind w:left="718" w:right="0"/>
      </w:pPr>
      <w:r>
        <w:rPr>
          <w:rFonts w:ascii="Segoe UI Symbol" w:eastAsia="Segoe UI Symbol" w:hAnsi="Segoe UI Symbol" w:cs="Segoe UI Symbol"/>
        </w:rPr>
        <w:t>−</w:t>
      </w:r>
      <w:r>
        <w:rPr>
          <w:rFonts w:ascii="Arial" w:eastAsia="Arial" w:hAnsi="Arial" w:cs="Arial"/>
        </w:rPr>
        <w:t xml:space="preserve"> </w:t>
      </w:r>
      <w:r>
        <w:t xml:space="preserve">разработка программного обеспечения – готовый программный продукт;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тестирование – опытная эксплуатация приложения; </w:t>
      </w:r>
    </w:p>
    <w:p w:rsidR="00F757B0" w:rsidRDefault="00A239B7">
      <w:pPr>
        <w:spacing w:after="122"/>
        <w:ind w:left="718" w:right="0"/>
      </w:pPr>
      <w:r>
        <w:rPr>
          <w:rFonts w:ascii="Segoe UI Symbol" w:eastAsia="Segoe UI Symbol" w:hAnsi="Segoe UI Symbol" w:cs="Segoe UI Symbol"/>
        </w:rPr>
        <w:t>−</w:t>
      </w:r>
      <w:r>
        <w:rPr>
          <w:rFonts w:ascii="Arial" w:eastAsia="Arial" w:hAnsi="Arial" w:cs="Arial"/>
        </w:rPr>
        <w:t xml:space="preserve"> </w:t>
      </w:r>
      <w:r>
        <w:t xml:space="preserve">сдача – убедить заказчика, что все требования выполнены. </w:t>
      </w:r>
    </w:p>
    <w:p w:rsidR="00F757B0" w:rsidRDefault="00A239B7">
      <w:pPr>
        <w:spacing w:after="743"/>
        <w:ind w:left="718" w:right="0"/>
      </w:pPr>
      <w:r>
        <w:t xml:space="preserve">Трудоемкость выполнения работ рассчитана по формуле 1 (таблица 15):  </w:t>
      </w:r>
    </w:p>
    <w:p w:rsidR="00F757B0" w:rsidRDefault="00A239B7">
      <w:pPr>
        <w:tabs>
          <w:tab w:val="center" w:pos="5055"/>
          <w:tab w:val="center" w:pos="9267"/>
        </w:tabs>
        <w:spacing w:after="0" w:line="265" w:lineRule="auto"/>
        <w:ind w:left="0" w:right="0" w:firstLine="0"/>
        <w:jc w:val="left"/>
      </w:pPr>
      <w:r>
        <w:rPr>
          <w:rFonts w:ascii="Calibri" w:eastAsia="Calibri" w:hAnsi="Calibri" w:cs="Calibri"/>
          <w:sz w:val="22"/>
        </w:rPr>
        <w:tab/>
      </w:r>
      <w:r>
        <w:rPr>
          <w:rFonts w:ascii="Cambria Math" w:eastAsia="Cambria Math" w:hAnsi="Cambria Math" w:cs="Cambria Math"/>
        </w:rPr>
        <w:t>3𝑡𝑚𝑖𝑛 + 2𝑡𝑚𝑎𝑥</w:t>
      </w:r>
      <w:r>
        <w:rPr>
          <w:rFonts w:ascii="Cambria Math" w:eastAsia="Cambria Math" w:hAnsi="Cambria Math" w:cs="Cambria Math"/>
        </w:rPr>
        <w:tab/>
      </w:r>
      <w:r>
        <w:t xml:space="preserve">(1) </w:t>
      </w:r>
    </w:p>
    <w:p w:rsidR="00F757B0" w:rsidRDefault="00A239B7">
      <w:pPr>
        <w:spacing w:after="0" w:line="265" w:lineRule="auto"/>
        <w:ind w:right="732"/>
        <w:jc w:val="center"/>
      </w:pPr>
      <w:r>
        <w:rPr>
          <w:rFonts w:ascii="Cambria Math" w:eastAsia="Cambria Math" w:hAnsi="Cambria Math" w:cs="Cambria Math"/>
        </w:rPr>
        <w:t xml:space="preserve">𝑡𝑝 = </w:t>
      </w:r>
      <w:r>
        <w:rPr>
          <w:rFonts w:ascii="Calibri" w:eastAsia="Calibri" w:hAnsi="Calibri" w:cs="Calibri"/>
          <w:noProof/>
          <w:sz w:val="22"/>
        </w:rPr>
        <mc:AlternateContent>
          <mc:Choice Requires="wpg">
            <w:drawing>
              <wp:inline distT="0" distB="0" distL="0" distR="0" wp14:anchorId="7DDC90DD" wp14:editId="11AE7648">
                <wp:extent cx="1207313" cy="12192"/>
                <wp:effectExtent l="0" t="0" r="0" b="0"/>
                <wp:docPr id="138652" name="Group 138652"/>
                <wp:cNvGraphicFramePr/>
                <a:graphic xmlns:a="http://schemas.openxmlformats.org/drawingml/2006/main">
                  <a:graphicData uri="http://schemas.microsoft.com/office/word/2010/wordprocessingGroup">
                    <wpg:wgp>
                      <wpg:cNvGrpSpPr/>
                      <wpg:grpSpPr>
                        <a:xfrm>
                          <a:off x="0" y="0"/>
                          <a:ext cx="1207313" cy="12192"/>
                          <a:chOff x="0" y="0"/>
                          <a:chExt cx="1207313" cy="12192"/>
                        </a:xfrm>
                      </wpg:grpSpPr>
                      <wps:wsp>
                        <wps:cNvPr id="163129" name="Shape 163129"/>
                        <wps:cNvSpPr/>
                        <wps:spPr>
                          <a:xfrm>
                            <a:off x="0" y="0"/>
                            <a:ext cx="1207313" cy="12192"/>
                          </a:xfrm>
                          <a:custGeom>
                            <a:avLst/>
                            <a:gdLst/>
                            <a:ahLst/>
                            <a:cxnLst/>
                            <a:rect l="0" t="0" r="0" b="0"/>
                            <a:pathLst>
                              <a:path w="1207313" h="12192">
                                <a:moveTo>
                                  <a:pt x="0" y="0"/>
                                </a:moveTo>
                                <a:lnTo>
                                  <a:pt x="1207313" y="0"/>
                                </a:lnTo>
                                <a:lnTo>
                                  <a:pt x="1207313" y="12192"/>
                                </a:lnTo>
                                <a:lnTo>
                                  <a:pt x="0" y="12192"/>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w:pict>
              <v:group id="Group 138652" style="width:95.064pt;height:0.959961pt;mso-position-horizontal-relative:char;mso-position-vertical-relative:line" coordsize="12073,121">
                <v:shape id="Shape 163130" style="position:absolute;width:12073;height:121;left:0;top:0;" coordsize="1207313,12192" path="m0,0l1207313,0l1207313,12192l0,12192l0,0">
                  <v:stroke weight="0pt" endcap="flat" joinstyle="miter" miterlimit="10" on="false" color="#000000" opacity="0"/>
                  <v:fill on="true" color="#000000"/>
                </v:shape>
              </v:group>
            </w:pict>
          </mc:Fallback>
        </mc:AlternateContent>
      </w:r>
      <w:r>
        <w:t xml:space="preserve"> </w:t>
      </w:r>
    </w:p>
    <w:p w:rsidR="00F757B0" w:rsidRDefault="00A239B7">
      <w:pPr>
        <w:spacing w:after="714" w:line="265" w:lineRule="auto"/>
        <w:ind w:right="169"/>
        <w:jc w:val="center"/>
      </w:pPr>
      <w:r>
        <w:rPr>
          <w:rFonts w:ascii="Cambria Math" w:eastAsia="Cambria Math" w:hAnsi="Cambria Math" w:cs="Cambria Math"/>
        </w:rPr>
        <w:t>5</w:t>
      </w:r>
    </w:p>
    <w:p w:rsidR="00F757B0" w:rsidRDefault="00A239B7">
      <w:pPr>
        <w:ind w:left="-5" w:right="0"/>
      </w:pPr>
      <w:r>
        <w:t xml:space="preserve">Таблица 15 – Трудоемкость выполнения работ </w:t>
      </w:r>
    </w:p>
    <w:tbl>
      <w:tblPr>
        <w:tblStyle w:val="TableGrid"/>
        <w:tblW w:w="10210" w:type="dxa"/>
        <w:tblInd w:w="0" w:type="dxa"/>
        <w:tblCellMar>
          <w:top w:w="14" w:type="dxa"/>
          <w:left w:w="108" w:type="dxa"/>
          <w:bottom w:w="0" w:type="dxa"/>
          <w:right w:w="99" w:type="dxa"/>
        </w:tblCellMar>
        <w:tblLook w:val="04A0" w:firstRow="1" w:lastRow="0" w:firstColumn="1" w:lastColumn="0" w:noHBand="0" w:noVBand="1"/>
      </w:tblPr>
      <w:tblGrid>
        <w:gridCol w:w="3546"/>
        <w:gridCol w:w="840"/>
        <w:gridCol w:w="860"/>
        <w:gridCol w:w="852"/>
        <w:gridCol w:w="1942"/>
        <w:gridCol w:w="2170"/>
      </w:tblGrid>
      <w:tr w:rsidR="00F757B0">
        <w:trPr>
          <w:trHeight w:val="418"/>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4" w:firstLine="0"/>
              <w:jc w:val="center"/>
            </w:pPr>
            <w:r>
              <w:rPr>
                <w:sz w:val="24"/>
              </w:rPr>
              <w:t xml:space="preserve">Наименование работ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2" w:right="0" w:firstLine="0"/>
              <w:jc w:val="left"/>
            </w:pPr>
            <w:r>
              <w:rPr>
                <w:sz w:val="24"/>
              </w:rPr>
              <w:t xml:space="preserve">t </w:t>
            </w:r>
            <w:proofErr w:type="spellStart"/>
            <w:r>
              <w:rPr>
                <w:sz w:val="24"/>
              </w:rPr>
              <w:t>min</w:t>
            </w:r>
            <w:proofErr w:type="spellEnd"/>
            <w:r>
              <w:rPr>
                <w:sz w:val="24"/>
              </w:rPr>
              <w:t xml:space="preserve">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2" w:right="0" w:firstLine="0"/>
              <w:jc w:val="left"/>
            </w:pPr>
            <w:r>
              <w:rPr>
                <w:sz w:val="24"/>
              </w:rPr>
              <w:t xml:space="preserve">t </w:t>
            </w:r>
            <w:proofErr w:type="spellStart"/>
            <w:r>
              <w:rPr>
                <w:sz w:val="24"/>
              </w:rPr>
              <w:t>max</w:t>
            </w:r>
            <w:proofErr w:type="spellEnd"/>
            <w:r>
              <w:rPr>
                <w:sz w:val="24"/>
              </w:rPr>
              <w:t xml:space="preserve">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7" w:firstLine="0"/>
              <w:jc w:val="center"/>
            </w:pPr>
            <w:proofErr w:type="spellStart"/>
            <w:r>
              <w:rPr>
                <w:sz w:val="24"/>
              </w:rPr>
              <w:t>tp</w:t>
            </w:r>
            <w:proofErr w:type="spellEnd"/>
            <w:r>
              <w:rPr>
                <w:sz w:val="24"/>
              </w:rPr>
              <w:t xml:space="preserve">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9" w:firstLine="0"/>
              <w:jc w:val="center"/>
            </w:pPr>
            <w:r>
              <w:rPr>
                <w:sz w:val="24"/>
              </w:rPr>
              <w:t xml:space="preserve">Студент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7" w:firstLine="0"/>
              <w:jc w:val="center"/>
            </w:pPr>
            <w:r>
              <w:rPr>
                <w:sz w:val="24"/>
              </w:rPr>
              <w:t xml:space="preserve">Руководитель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Анализ предметной области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5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4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зучение задания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564"/>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одбор и изучение литературы и патентов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8" w:firstLine="0"/>
              <w:jc w:val="center"/>
            </w:pPr>
            <w:r>
              <w:rPr>
                <w:sz w:val="24"/>
              </w:rPr>
              <w:t xml:space="preserve">0,2 </w:t>
            </w:r>
          </w:p>
        </w:tc>
      </w:tr>
      <w:tr w:rsidR="00F757B0">
        <w:trPr>
          <w:trHeight w:val="562"/>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pPr>
            <w:r>
              <w:rPr>
                <w:sz w:val="24"/>
              </w:rPr>
              <w:t xml:space="preserve">Разработка ER-модели и выборка ПО </w:t>
            </w:r>
          </w:p>
        </w:tc>
        <w:tc>
          <w:tcPr>
            <w:tcW w:w="84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2 </w:t>
            </w:r>
          </w:p>
        </w:tc>
        <w:tc>
          <w:tcPr>
            <w:tcW w:w="86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3 </w:t>
            </w:r>
          </w:p>
        </w:tc>
        <w:tc>
          <w:tcPr>
            <w:tcW w:w="85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2,4 </w:t>
            </w:r>
          </w:p>
        </w:tc>
        <w:tc>
          <w:tcPr>
            <w:tcW w:w="194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роек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7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9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7,8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ыбор оборудования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2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4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ка ПО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3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6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4,2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Тестирование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6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8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8"/>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Сдача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1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7" w:firstLine="0"/>
              <w:jc w:val="center"/>
            </w:pPr>
            <w:r>
              <w:rPr>
                <w:sz w:val="24"/>
              </w:rPr>
              <w:t xml:space="preserve">1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0,8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0,2 </w:t>
            </w:r>
          </w:p>
        </w:tc>
      </w:tr>
      <w:tr w:rsidR="00F757B0">
        <w:trPr>
          <w:trHeight w:val="286"/>
        </w:trPr>
        <w:tc>
          <w:tcPr>
            <w:tcW w:w="354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того: </w:t>
            </w:r>
          </w:p>
        </w:tc>
        <w:tc>
          <w:tcPr>
            <w:tcW w:w="84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36 </w:t>
            </w:r>
          </w:p>
        </w:tc>
        <w:tc>
          <w:tcPr>
            <w:tcW w:w="86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8 </w:t>
            </w:r>
          </w:p>
        </w:tc>
        <w:tc>
          <w:tcPr>
            <w:tcW w:w="8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40,8 </w:t>
            </w:r>
          </w:p>
        </w:tc>
        <w:tc>
          <w:tcPr>
            <w:tcW w:w="194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0" w:firstLine="0"/>
              <w:jc w:val="center"/>
            </w:pPr>
            <w:r>
              <w:rPr>
                <w:sz w:val="24"/>
              </w:rPr>
              <w:t xml:space="preserve">7,2 </w:t>
            </w:r>
          </w:p>
        </w:tc>
        <w:tc>
          <w:tcPr>
            <w:tcW w:w="217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8" w:firstLine="0"/>
              <w:jc w:val="center"/>
            </w:pPr>
            <w:r>
              <w:rPr>
                <w:sz w:val="24"/>
              </w:rPr>
              <w:t xml:space="preserve">1,8 </w:t>
            </w:r>
          </w:p>
        </w:tc>
      </w:tr>
    </w:tbl>
    <w:p w:rsidR="00F757B0" w:rsidRDefault="00A239B7">
      <w:pPr>
        <w:pStyle w:val="2"/>
        <w:spacing w:after="783" w:line="259" w:lineRule="auto"/>
        <w:ind w:left="0" w:right="521" w:firstLine="0"/>
        <w:jc w:val="right"/>
      </w:pPr>
      <w:bookmarkStart w:id="27" w:name="_Toc161157"/>
      <w:r>
        <w:t xml:space="preserve">3.3 Обоснование и расчет стоимости разработки приложения </w:t>
      </w:r>
      <w:proofErr w:type="spellStart"/>
      <w:r>
        <w:t>Documents</w:t>
      </w:r>
      <w:proofErr w:type="spellEnd"/>
      <w:r>
        <w:t xml:space="preserve"> </w:t>
      </w:r>
      <w:bookmarkEnd w:id="27"/>
    </w:p>
    <w:p w:rsidR="00F757B0" w:rsidRDefault="00A239B7">
      <w:pPr>
        <w:ind w:left="-5" w:right="0"/>
      </w:pPr>
      <w:r>
        <w:t xml:space="preserve">Таблица 16 – Исходные данные для расчета </w:t>
      </w:r>
    </w:p>
    <w:tbl>
      <w:tblPr>
        <w:tblStyle w:val="TableGrid"/>
        <w:tblW w:w="10207" w:type="dxa"/>
        <w:tblInd w:w="5" w:type="dxa"/>
        <w:tblCellMar>
          <w:top w:w="59" w:type="dxa"/>
          <w:left w:w="108" w:type="dxa"/>
          <w:bottom w:w="0" w:type="dxa"/>
          <w:right w:w="55" w:type="dxa"/>
        </w:tblCellMar>
        <w:tblLook w:val="04A0" w:firstRow="1" w:lastRow="0" w:firstColumn="1" w:lastColumn="0" w:noHBand="0" w:noVBand="1"/>
      </w:tblPr>
      <w:tblGrid>
        <w:gridCol w:w="848"/>
        <w:gridCol w:w="4392"/>
        <w:gridCol w:w="1702"/>
        <w:gridCol w:w="1702"/>
        <w:gridCol w:w="1563"/>
      </w:tblGrid>
      <w:tr w:rsidR="00F757B0">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3" w:right="0" w:firstLine="0"/>
              <w:jc w:val="left"/>
            </w:pPr>
            <w:r>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5" w:firstLine="0"/>
              <w:jc w:val="center"/>
            </w:pPr>
            <w:r>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Единицу измерения </w:t>
            </w:r>
          </w:p>
        </w:tc>
      </w:tr>
      <w:tr w:rsidR="00F757B0">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17" w:firstLine="0"/>
              <w:jc w:val="center"/>
            </w:pPr>
            <w:r>
              <w:rPr>
                <w:sz w:val="24"/>
              </w:rPr>
              <w:t>1</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оправочный коэффициент, учитывающий степень использования в разработка (типовых) стандартных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0" w:firstLine="0"/>
              <w:jc w:val="center"/>
            </w:pPr>
            <w:r>
              <w:rPr>
                <w:sz w:val="24"/>
              </w:rPr>
              <w:t xml:space="preserve">КТ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9" w:firstLine="0"/>
              <w:jc w:val="center"/>
            </w:pPr>
            <w:r>
              <w:rPr>
                <w:sz w:val="24"/>
              </w:rPr>
              <w:t xml:space="preserve">0,95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9" w:right="0" w:firstLine="0"/>
              <w:jc w:val="center"/>
            </w:pPr>
            <w:r>
              <w:rPr>
                <w:sz w:val="24"/>
              </w:rPr>
              <w:t xml:space="preserve"> </w:t>
            </w:r>
          </w:p>
        </w:tc>
      </w:tr>
      <w:tr w:rsidR="00F757B0">
        <w:trPr>
          <w:trHeight w:val="1114"/>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17" w:firstLine="0"/>
              <w:jc w:val="center"/>
            </w:pPr>
            <w:r>
              <w:rPr>
                <w:sz w:val="24"/>
              </w:rPr>
              <w:t>2</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оправочный коэффициент, учитывающий степень новизны ПП и использование при внедрениях ПП и новых типов ЭВМ и ОС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7" w:firstLine="0"/>
              <w:jc w:val="center"/>
            </w:pPr>
            <w:r>
              <w:rPr>
                <w:sz w:val="24"/>
              </w:rPr>
              <w:t xml:space="preserve">КН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9" w:firstLine="0"/>
              <w:jc w:val="center"/>
            </w:pPr>
            <w:r>
              <w:rPr>
                <w:sz w:val="24"/>
              </w:rPr>
              <w:t xml:space="preserve">0,3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9" w:right="0" w:firstLine="0"/>
              <w:jc w:val="center"/>
            </w:pPr>
            <w:r>
              <w:rPr>
                <w:sz w:val="24"/>
              </w:rPr>
              <w:t xml:space="preserve"> </w:t>
            </w:r>
          </w:p>
        </w:tc>
      </w:tr>
      <w:tr w:rsidR="00F757B0">
        <w:trPr>
          <w:trHeight w:val="838"/>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17" w:firstLine="0"/>
              <w:jc w:val="center"/>
            </w:pPr>
            <w:r>
              <w:rPr>
                <w:sz w:val="24"/>
              </w:rPr>
              <w:lastRenderedPageBreak/>
              <w:t>3</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оправочный коэффициент, учитывающий характер среды внедрения ПП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6" w:firstLine="0"/>
              <w:jc w:val="center"/>
            </w:pPr>
            <w:r>
              <w:rPr>
                <w:sz w:val="24"/>
              </w:rPr>
              <w:t xml:space="preserve">КВР </w:t>
            </w:r>
          </w:p>
        </w:tc>
        <w:tc>
          <w:tcPr>
            <w:tcW w:w="170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49" w:firstLine="0"/>
              <w:jc w:val="center"/>
            </w:pPr>
            <w:r>
              <w:rPr>
                <w:sz w:val="24"/>
              </w:rPr>
              <w:t xml:space="preserve">0,2 </w:t>
            </w:r>
          </w:p>
        </w:tc>
        <w:tc>
          <w:tcPr>
            <w:tcW w:w="156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9" w:right="0" w:firstLine="0"/>
              <w:jc w:val="center"/>
            </w:pPr>
            <w:r>
              <w:rPr>
                <w:sz w:val="24"/>
              </w:rPr>
              <w:t xml:space="preserve"> </w:t>
            </w:r>
          </w:p>
        </w:tc>
      </w:tr>
    </w:tbl>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ind w:left="-5" w:right="0"/>
      </w:pPr>
      <w:r>
        <w:t xml:space="preserve">Продолжение таблицы 16 – Исходные данные для расчета </w:t>
      </w:r>
    </w:p>
    <w:tbl>
      <w:tblPr>
        <w:tblStyle w:val="TableGrid"/>
        <w:tblW w:w="10207" w:type="dxa"/>
        <w:tblInd w:w="5" w:type="dxa"/>
        <w:tblCellMar>
          <w:top w:w="13" w:type="dxa"/>
          <w:left w:w="108" w:type="dxa"/>
          <w:bottom w:w="0" w:type="dxa"/>
          <w:right w:w="55" w:type="dxa"/>
        </w:tblCellMar>
        <w:tblLook w:val="04A0" w:firstRow="1" w:lastRow="0" w:firstColumn="1" w:lastColumn="0" w:noHBand="0" w:noVBand="1"/>
      </w:tblPr>
      <w:tblGrid>
        <w:gridCol w:w="848"/>
        <w:gridCol w:w="4392"/>
        <w:gridCol w:w="1702"/>
        <w:gridCol w:w="1702"/>
        <w:gridCol w:w="1563"/>
      </w:tblGrid>
      <w:tr w:rsidR="00F757B0">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13" w:right="0" w:firstLine="0"/>
              <w:jc w:val="left"/>
            </w:pPr>
            <w:r>
              <w:rPr>
                <w:sz w:val="24"/>
              </w:rPr>
              <w:t xml:space="preserve">№ п/п </w:t>
            </w:r>
          </w:p>
        </w:tc>
        <w:tc>
          <w:tcPr>
            <w:tcW w:w="439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5" w:firstLine="0"/>
              <w:jc w:val="center"/>
            </w:pPr>
            <w:r>
              <w:rPr>
                <w:sz w:val="24"/>
              </w:rPr>
              <w:t xml:space="preserve">Наименование показателя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Условное обозначение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Значение показателя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Единицу измерения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4</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Оклад руководителя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ОР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600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Руб./мес. </w:t>
            </w:r>
          </w:p>
        </w:tc>
      </w:tr>
      <w:tr w:rsidR="00F757B0">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5</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Оклад обучающегося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ОО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Руб./мес.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6</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Отчисления во внебюджетные фонды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ОВФ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0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2" w:firstLine="0"/>
              <w:jc w:val="center"/>
            </w:pPr>
            <w:r>
              <w:rPr>
                <w:sz w:val="24"/>
              </w:rPr>
              <w:t xml:space="preserve">%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7</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Время разработки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8" w:firstLine="0"/>
              <w:jc w:val="center"/>
            </w:pPr>
            <w:r>
              <w:rPr>
                <w:sz w:val="24"/>
              </w:rPr>
              <w:t xml:space="preserve">T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3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6" w:firstLine="0"/>
              <w:jc w:val="center"/>
            </w:pPr>
            <w:r>
              <w:rPr>
                <w:sz w:val="24"/>
              </w:rPr>
              <w:t xml:space="preserve">Мес. </w:t>
            </w:r>
          </w:p>
        </w:tc>
      </w:tr>
      <w:tr w:rsidR="00F757B0">
        <w:trPr>
          <w:trHeight w:val="562"/>
        </w:trPr>
        <w:tc>
          <w:tcPr>
            <w:tcW w:w="848"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117" w:firstLine="0"/>
              <w:jc w:val="center"/>
            </w:pPr>
            <w:r>
              <w:rPr>
                <w:sz w:val="24"/>
              </w:rPr>
              <w:t>8</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Количество программистов, принимающих участия в разработке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8" w:firstLine="0"/>
              <w:jc w:val="center"/>
            </w:pPr>
            <w:r>
              <w:rPr>
                <w:sz w:val="24"/>
              </w:rPr>
              <w:t xml:space="preserve">NЧ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2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Чел.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9</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Норма амортизации компьютера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NА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20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2" w:firstLine="0"/>
              <w:jc w:val="center"/>
            </w:pPr>
            <w:r>
              <w:rPr>
                <w:sz w:val="24"/>
              </w:rPr>
              <w:t xml:space="preserve">%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10</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Стоимость 1 ПК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6" w:firstLine="0"/>
              <w:jc w:val="center"/>
            </w:pPr>
            <w:r>
              <w:rPr>
                <w:sz w:val="24"/>
              </w:rPr>
              <w:t xml:space="preserve">CC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50000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Руб.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11</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Количество, используемых ПК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r>
              <w:rPr>
                <w:sz w:val="24"/>
              </w:rPr>
              <w:t xml:space="preserve">NC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0" w:firstLine="0"/>
              <w:jc w:val="center"/>
            </w:pPr>
            <w:r>
              <w:rPr>
                <w:sz w:val="24"/>
              </w:rPr>
              <w:t xml:space="preserve">1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шт. </w:t>
            </w:r>
          </w:p>
        </w:tc>
      </w:tr>
      <w:tr w:rsidR="00F757B0">
        <w:trPr>
          <w:trHeight w:val="288"/>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12</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отребляемых мощность ПК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r>
              <w:rPr>
                <w:sz w:val="24"/>
              </w:rPr>
              <w:t xml:space="preserve">WC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r>
              <w:rPr>
                <w:sz w:val="24"/>
              </w:rPr>
              <w:t xml:space="preserve">1,09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1" w:firstLine="0"/>
              <w:jc w:val="center"/>
            </w:pPr>
            <w:r>
              <w:rPr>
                <w:sz w:val="24"/>
              </w:rPr>
              <w:t xml:space="preserve">КВт/ч </w:t>
            </w:r>
          </w:p>
        </w:tc>
      </w:tr>
      <w:tr w:rsidR="00F757B0">
        <w:trPr>
          <w:trHeight w:val="286"/>
        </w:trPr>
        <w:tc>
          <w:tcPr>
            <w:tcW w:w="84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17" w:firstLine="0"/>
              <w:jc w:val="center"/>
            </w:pPr>
            <w:r>
              <w:rPr>
                <w:sz w:val="24"/>
              </w:rPr>
              <w:t>13</w:t>
            </w:r>
            <w:r>
              <w:rPr>
                <w:rFonts w:ascii="Arial" w:eastAsia="Arial" w:hAnsi="Arial" w:cs="Arial"/>
                <w:sz w:val="24"/>
              </w:rPr>
              <w:t xml:space="preserve"> </w:t>
            </w:r>
            <w:r>
              <w:rPr>
                <w:sz w:val="24"/>
              </w:rPr>
              <w:t xml:space="preserve"> </w:t>
            </w:r>
          </w:p>
        </w:tc>
        <w:tc>
          <w:tcPr>
            <w:tcW w:w="439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Стоимость электроэнергии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r>
              <w:rPr>
                <w:sz w:val="24"/>
              </w:rPr>
              <w:t xml:space="preserve">СЭЛ </w:t>
            </w:r>
          </w:p>
        </w:tc>
        <w:tc>
          <w:tcPr>
            <w:tcW w:w="170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r>
              <w:rPr>
                <w:sz w:val="24"/>
              </w:rPr>
              <w:t xml:space="preserve">6,43 </w:t>
            </w:r>
          </w:p>
        </w:tc>
        <w:tc>
          <w:tcPr>
            <w:tcW w:w="156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49" w:firstLine="0"/>
              <w:jc w:val="center"/>
            </w:pPr>
            <w:proofErr w:type="spellStart"/>
            <w:r>
              <w:rPr>
                <w:sz w:val="24"/>
              </w:rPr>
              <w:t>Руб.кВТ</w:t>
            </w:r>
            <w:proofErr w:type="spellEnd"/>
            <w:r>
              <w:rPr>
                <w:sz w:val="24"/>
              </w:rPr>
              <w:t xml:space="preserve">/ч </w:t>
            </w:r>
          </w:p>
        </w:tc>
      </w:tr>
    </w:tbl>
    <w:p w:rsidR="00F757B0" w:rsidRDefault="00A239B7">
      <w:pPr>
        <w:pStyle w:val="2"/>
        <w:ind w:left="32" w:right="100"/>
      </w:pPr>
      <w:bookmarkStart w:id="28" w:name="_Toc161158"/>
      <w:r>
        <w:t xml:space="preserve">3.4 Расчет затрат на разработку автоматизированной системы </w:t>
      </w:r>
      <w:bookmarkEnd w:id="28"/>
    </w:p>
    <w:p w:rsidR="00F757B0" w:rsidRDefault="00A239B7">
      <w:pPr>
        <w:spacing w:line="396" w:lineRule="auto"/>
        <w:ind w:left="-15" w:right="0" w:firstLine="708"/>
      </w:pPr>
      <w:r>
        <w:t xml:space="preserve">Производственные затраты на разработку данной системы представляют единовременные расходы на всех стадиях создания АС. </w:t>
      </w:r>
    </w:p>
    <w:p w:rsidR="00F757B0" w:rsidRDefault="00A239B7">
      <w:pPr>
        <w:spacing w:line="376" w:lineRule="auto"/>
        <w:ind w:left="-15" w:right="0" w:firstLine="708"/>
      </w:pPr>
      <w:r>
        <w:t xml:space="preserve">Целью расчёт себестоимости разработки проекта является определение затрат на сто выполнение. В плановую себестоимость разрабатываемой системы включаются все затраты, связанные с разработкой проекта. </w:t>
      </w:r>
    </w:p>
    <w:p w:rsidR="00F757B0" w:rsidRDefault="00A239B7">
      <w:pPr>
        <w:spacing w:line="397" w:lineRule="auto"/>
        <w:ind w:left="-15" w:right="0" w:firstLine="708"/>
      </w:pPr>
      <w:r>
        <w:t xml:space="preserve">В состав основных расходов на разработку системы включаются следующие статьи затрат: </w:t>
      </w:r>
    </w:p>
    <w:p w:rsidR="00F757B0" w:rsidRDefault="00A239B7">
      <w:pPr>
        <w:spacing w:after="145"/>
        <w:ind w:left="718" w:right="0"/>
      </w:pPr>
      <w:r>
        <w:rPr>
          <w:rFonts w:ascii="Segoe UI Symbol" w:eastAsia="Segoe UI Symbol" w:hAnsi="Segoe UI Symbol" w:cs="Segoe UI Symbol"/>
        </w:rPr>
        <w:t>−</w:t>
      </w:r>
      <w:r>
        <w:rPr>
          <w:rFonts w:ascii="Arial" w:eastAsia="Arial" w:hAnsi="Arial" w:cs="Arial"/>
        </w:rPr>
        <w:t xml:space="preserve"> </w:t>
      </w:r>
      <w:r>
        <w:t xml:space="preserve">материальные затраты; </w:t>
      </w:r>
    </w:p>
    <w:p w:rsidR="00F757B0" w:rsidRDefault="00A239B7">
      <w:pPr>
        <w:spacing w:after="150"/>
        <w:ind w:left="718" w:right="0"/>
      </w:pPr>
      <w:r>
        <w:rPr>
          <w:rFonts w:ascii="Segoe UI Symbol" w:eastAsia="Segoe UI Symbol" w:hAnsi="Segoe UI Symbol" w:cs="Segoe UI Symbol"/>
        </w:rPr>
        <w:t>−</w:t>
      </w:r>
      <w:r>
        <w:rPr>
          <w:rFonts w:ascii="Arial" w:eastAsia="Arial" w:hAnsi="Arial" w:cs="Arial"/>
        </w:rPr>
        <w:t xml:space="preserve"> </w:t>
      </w:r>
      <w:r>
        <w:t xml:space="preserve">затраты на оплату труда;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траховые отчисления в государственные социальные внебюджетные фонды;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амортизация основных средств; </w:t>
      </w:r>
    </w:p>
    <w:p w:rsidR="00F757B0" w:rsidRDefault="00A239B7">
      <w:pPr>
        <w:spacing w:after="105"/>
        <w:ind w:left="718" w:right="0"/>
      </w:pPr>
      <w:r>
        <w:rPr>
          <w:rFonts w:ascii="Segoe UI Symbol" w:eastAsia="Segoe UI Symbol" w:hAnsi="Segoe UI Symbol" w:cs="Segoe UI Symbol"/>
        </w:rPr>
        <w:t>−</w:t>
      </w:r>
      <w:r>
        <w:rPr>
          <w:rFonts w:ascii="Arial" w:eastAsia="Arial" w:hAnsi="Arial" w:cs="Arial"/>
        </w:rPr>
        <w:t xml:space="preserve"> </w:t>
      </w:r>
      <w:r>
        <w:t xml:space="preserve">затраты на электроэнергию.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2"/>
        <w:spacing w:after="635"/>
        <w:ind w:left="32" w:right="96"/>
      </w:pPr>
      <w:bookmarkStart w:id="29" w:name="_Toc161159"/>
      <w:r>
        <w:lastRenderedPageBreak/>
        <w:t xml:space="preserve">3.5 Расчет материальных затрат </w:t>
      </w:r>
      <w:bookmarkEnd w:id="29"/>
    </w:p>
    <w:p w:rsidR="00F757B0" w:rsidRDefault="00A239B7">
      <w:pPr>
        <w:spacing w:after="201"/>
        <w:ind w:left="718" w:right="0"/>
      </w:pPr>
      <w:r>
        <w:t xml:space="preserve">В элементе «Материальные затраты» отражается стоимость: </w:t>
      </w:r>
    </w:p>
    <w:p w:rsidR="00F757B0" w:rsidRDefault="00A239B7">
      <w:pPr>
        <w:spacing w:after="26"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риобретаемых со стороны сырья и материалов, необходимых для создания научно-технической продукции; </w:t>
      </w:r>
    </w:p>
    <w:p w:rsidR="00F757B0" w:rsidRDefault="00A239B7">
      <w:pPr>
        <w:spacing w:after="26" w:line="37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ырья и материалов, покупных комплектующих изделий и полуфабрикатов, используемых в качестве объектов исследований (испытаний) и для эксплуатации, технического обслуживания и ремонта изделий – объектов испытаний </w:t>
      </w:r>
    </w:p>
    <w:p w:rsidR="00F757B0" w:rsidRDefault="00A239B7">
      <w:pPr>
        <w:spacing w:after="201"/>
        <w:ind w:left="-5" w:right="0"/>
      </w:pPr>
      <w:r>
        <w:t xml:space="preserve">(исследований); </w:t>
      </w:r>
    </w:p>
    <w:p w:rsidR="00F757B0" w:rsidRDefault="00A239B7">
      <w:pPr>
        <w:spacing w:line="369" w:lineRule="auto"/>
        <w:ind w:left="-15" w:right="79" w:firstLine="708"/>
      </w:pPr>
      <w:r>
        <w:rPr>
          <w:rFonts w:ascii="Segoe UI Symbol" w:eastAsia="Segoe UI Symbol" w:hAnsi="Segoe UI Symbol" w:cs="Segoe UI Symbol"/>
        </w:rPr>
        <w:t>−</w:t>
      </w:r>
      <w:r>
        <w:rPr>
          <w:rFonts w:ascii="Arial" w:eastAsia="Arial" w:hAnsi="Arial" w:cs="Arial"/>
        </w:rPr>
        <w:t xml:space="preserve"> </w:t>
      </w:r>
      <w:r>
        <w:t xml:space="preserve">покупной энергии всех видов (электрической, тепловой, сжатою воздуха, холода и других видов), расходуемой на технологические, энергетические, двигательные и другие производственные и хозяйственные нужды научной организации. </w:t>
      </w:r>
    </w:p>
    <w:p w:rsidR="00F757B0" w:rsidRDefault="00A239B7">
      <w:pPr>
        <w:spacing w:line="398" w:lineRule="auto"/>
        <w:ind w:left="-15" w:right="0" w:firstLine="708"/>
      </w:pPr>
      <w:r>
        <w:t xml:space="preserve">К материальным расходам относятся затраты на пакет инсталляции модуля и вес необходимые материалы, которые используются во время выполнения проекта – расходные материалы. К расходным материалам относятся канцелярские товары. </w:t>
      </w:r>
    </w:p>
    <w:p w:rsidR="00F757B0" w:rsidRDefault="00A239B7">
      <w:pPr>
        <w:spacing w:after="120"/>
        <w:ind w:left="718" w:right="0"/>
      </w:pPr>
      <w:r>
        <w:t xml:space="preserve">Стоимость материальных затрат рассчитывается по формуле 2: </w:t>
      </w:r>
    </w:p>
    <w:p w:rsidR="00F757B0" w:rsidRDefault="00A239B7">
      <w:pPr>
        <w:spacing w:after="167" w:line="259" w:lineRule="auto"/>
        <w:ind w:left="0" w:right="0" w:firstLine="0"/>
        <w:jc w:val="left"/>
      </w:pPr>
      <w:r>
        <w:rPr>
          <w:i/>
        </w:rPr>
        <w:t xml:space="preserve"> </w:t>
      </w:r>
    </w:p>
    <w:p w:rsidR="00F757B0" w:rsidRDefault="00A239B7">
      <w:pPr>
        <w:tabs>
          <w:tab w:val="center" w:pos="4669"/>
          <w:tab w:val="center" w:pos="9834"/>
        </w:tabs>
        <w:spacing w:after="781" w:line="265" w:lineRule="auto"/>
        <w:ind w:left="0" w:right="0" w:firstLine="0"/>
        <w:jc w:val="left"/>
      </w:pPr>
      <w:r>
        <w:rPr>
          <w:rFonts w:ascii="Calibri" w:eastAsia="Calibri" w:hAnsi="Calibri" w:cs="Calibri"/>
          <w:sz w:val="22"/>
        </w:rPr>
        <w:tab/>
      </w:r>
      <w:r>
        <w:rPr>
          <w:rFonts w:ascii="Cambria Math" w:eastAsia="Cambria Math" w:hAnsi="Cambria Math" w:cs="Cambria Math"/>
        </w:rPr>
        <w:t>SB = SЧЕЛ ∗ Т ∗ KO,</w:t>
      </w:r>
      <w:r>
        <w:t xml:space="preserve"> </w:t>
      </w:r>
      <w:r>
        <w:tab/>
        <w:t xml:space="preserve">(2) </w:t>
      </w:r>
    </w:p>
    <w:p w:rsidR="00F757B0" w:rsidRDefault="00A239B7">
      <w:pPr>
        <w:spacing w:after="170"/>
        <w:ind w:left="718" w:right="0"/>
      </w:pPr>
      <w:r>
        <w:t xml:space="preserve">Где SЧЕЛ – стоимость материальных затрат на 1 человека, руб./мес.; </w:t>
      </w:r>
    </w:p>
    <w:p w:rsidR="00F757B0" w:rsidRDefault="00A239B7">
      <w:pPr>
        <w:spacing w:after="169"/>
        <w:ind w:left="718" w:right="0"/>
      </w:pPr>
      <w:r>
        <w:t xml:space="preserve">T – длительность работ, мес.; </w:t>
      </w:r>
    </w:p>
    <w:p w:rsidR="00F757B0" w:rsidRDefault="00A239B7">
      <w:pPr>
        <w:spacing w:after="772"/>
        <w:ind w:left="718" w:right="0"/>
      </w:pPr>
      <w:r>
        <w:t xml:space="preserve">KO – количество операторов ЭВМ, чел. </w:t>
      </w:r>
    </w:p>
    <w:p w:rsidR="00F757B0" w:rsidRDefault="00A239B7">
      <w:pPr>
        <w:ind w:left="-5" w:right="0"/>
      </w:pPr>
      <w:r>
        <w:t xml:space="preserve">Таблица 17 – Расходные материалы </w:t>
      </w:r>
    </w:p>
    <w:tbl>
      <w:tblPr>
        <w:tblStyle w:val="TableGrid"/>
        <w:tblW w:w="10351" w:type="dxa"/>
        <w:tblInd w:w="0" w:type="dxa"/>
        <w:tblCellMar>
          <w:top w:w="14" w:type="dxa"/>
          <w:left w:w="108" w:type="dxa"/>
          <w:bottom w:w="0" w:type="dxa"/>
          <w:right w:w="48" w:type="dxa"/>
        </w:tblCellMar>
        <w:tblLook w:val="04A0" w:firstRow="1" w:lastRow="0" w:firstColumn="1" w:lastColumn="0" w:noHBand="0" w:noVBand="1"/>
      </w:tblPr>
      <w:tblGrid>
        <w:gridCol w:w="2836"/>
        <w:gridCol w:w="2362"/>
        <w:gridCol w:w="2366"/>
        <w:gridCol w:w="2787"/>
      </w:tblGrid>
      <w:tr w:rsidR="00F757B0">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Наименование </w:t>
            </w:r>
          </w:p>
        </w:tc>
        <w:tc>
          <w:tcPr>
            <w:tcW w:w="236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Цена(руб.) </w:t>
            </w:r>
          </w:p>
        </w:tc>
        <w:tc>
          <w:tcPr>
            <w:tcW w:w="236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Количество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2" w:firstLine="0"/>
              <w:jc w:val="center"/>
            </w:pPr>
            <w:r>
              <w:rPr>
                <w:sz w:val="24"/>
              </w:rPr>
              <w:t xml:space="preserve">Сумма (руб.) </w:t>
            </w:r>
          </w:p>
        </w:tc>
      </w:tr>
      <w:tr w:rsidR="00F757B0">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Бумага </w:t>
            </w:r>
          </w:p>
        </w:tc>
        <w:tc>
          <w:tcPr>
            <w:tcW w:w="236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20 </w:t>
            </w:r>
          </w:p>
        </w:tc>
        <w:tc>
          <w:tcPr>
            <w:tcW w:w="236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120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2400 </w:t>
            </w:r>
          </w:p>
        </w:tc>
      </w:tr>
      <w:tr w:rsidR="00F757B0">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Файлы </w:t>
            </w:r>
          </w:p>
        </w:tc>
        <w:tc>
          <w:tcPr>
            <w:tcW w:w="236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50 </w:t>
            </w:r>
          </w:p>
        </w:tc>
        <w:tc>
          <w:tcPr>
            <w:tcW w:w="236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3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150 </w:t>
            </w:r>
          </w:p>
        </w:tc>
      </w:tr>
      <w:tr w:rsidR="00F757B0">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proofErr w:type="spellStart"/>
            <w:r>
              <w:rPr>
                <w:sz w:val="24"/>
              </w:rPr>
              <w:lastRenderedPageBreak/>
              <w:t>Флешка</w:t>
            </w:r>
            <w:proofErr w:type="spellEnd"/>
            <w:r>
              <w:rPr>
                <w:sz w:val="24"/>
              </w:rPr>
              <w:t xml:space="preserve"> </w:t>
            </w:r>
          </w:p>
        </w:tc>
        <w:tc>
          <w:tcPr>
            <w:tcW w:w="236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300 </w:t>
            </w:r>
          </w:p>
        </w:tc>
        <w:tc>
          <w:tcPr>
            <w:tcW w:w="236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300 </w:t>
            </w:r>
          </w:p>
        </w:tc>
      </w:tr>
      <w:tr w:rsidR="00F757B0">
        <w:trPr>
          <w:trHeight w:val="286"/>
        </w:trPr>
        <w:tc>
          <w:tcPr>
            <w:tcW w:w="283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апка </w:t>
            </w:r>
          </w:p>
        </w:tc>
        <w:tc>
          <w:tcPr>
            <w:tcW w:w="236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1000 </w:t>
            </w:r>
          </w:p>
        </w:tc>
        <w:tc>
          <w:tcPr>
            <w:tcW w:w="236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1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1000 </w:t>
            </w:r>
          </w:p>
        </w:tc>
      </w:tr>
      <w:tr w:rsidR="00F757B0">
        <w:trPr>
          <w:trHeight w:val="288"/>
        </w:trPr>
        <w:tc>
          <w:tcPr>
            <w:tcW w:w="2835" w:type="dxa"/>
            <w:tcBorders>
              <w:top w:val="single" w:sz="4" w:space="0" w:color="000000"/>
              <w:left w:val="single" w:sz="4" w:space="0" w:color="000000"/>
              <w:bottom w:val="single" w:sz="4" w:space="0" w:color="000000"/>
              <w:right w:val="nil"/>
            </w:tcBorders>
          </w:tcPr>
          <w:p w:rsidR="00F757B0" w:rsidRDefault="00F757B0">
            <w:pPr>
              <w:spacing w:after="160" w:line="259" w:lineRule="auto"/>
              <w:ind w:left="0" w:right="0" w:firstLine="0"/>
              <w:jc w:val="left"/>
            </w:pPr>
          </w:p>
        </w:tc>
        <w:tc>
          <w:tcPr>
            <w:tcW w:w="2362"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2366" w:type="dxa"/>
            <w:tcBorders>
              <w:top w:val="single" w:sz="4" w:space="0" w:color="000000"/>
              <w:left w:val="nil"/>
              <w:bottom w:val="single" w:sz="4" w:space="0" w:color="000000"/>
              <w:right w:val="single" w:sz="4" w:space="0" w:color="000000"/>
            </w:tcBorders>
          </w:tcPr>
          <w:p w:rsidR="00F757B0" w:rsidRDefault="00A239B7">
            <w:pPr>
              <w:spacing w:after="0" w:line="259" w:lineRule="auto"/>
              <w:ind w:left="0" w:right="61" w:firstLine="0"/>
              <w:jc w:val="right"/>
            </w:pPr>
            <w:r>
              <w:rPr>
                <w:sz w:val="24"/>
              </w:rPr>
              <w:t xml:space="preserve">Итог: </w:t>
            </w:r>
          </w:p>
        </w:tc>
        <w:tc>
          <w:tcPr>
            <w:tcW w:w="278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3850 </w:t>
            </w:r>
          </w:p>
        </w:tc>
      </w:tr>
    </w:tbl>
    <w:p w:rsidR="00F757B0" w:rsidRDefault="00A239B7">
      <w:pPr>
        <w:ind w:left="-5" w:right="0"/>
      </w:pPr>
      <w:r>
        <w:t xml:space="preserve">Таблица 18 – Амортизационные отчисления за программное обеспечение </w:t>
      </w:r>
    </w:p>
    <w:tbl>
      <w:tblPr>
        <w:tblStyle w:val="TableGrid"/>
        <w:tblW w:w="10337" w:type="dxa"/>
        <w:tblInd w:w="0" w:type="dxa"/>
        <w:tblCellMar>
          <w:top w:w="17" w:type="dxa"/>
          <w:left w:w="41" w:type="dxa"/>
          <w:bottom w:w="0" w:type="dxa"/>
          <w:right w:w="0" w:type="dxa"/>
        </w:tblCellMar>
        <w:tblLook w:val="04A0" w:firstRow="1" w:lastRow="0" w:firstColumn="1" w:lastColumn="0" w:noHBand="0" w:noVBand="1"/>
      </w:tblPr>
      <w:tblGrid>
        <w:gridCol w:w="1985"/>
        <w:gridCol w:w="1414"/>
        <w:gridCol w:w="1421"/>
        <w:gridCol w:w="1560"/>
        <w:gridCol w:w="986"/>
        <w:gridCol w:w="1413"/>
        <w:gridCol w:w="1558"/>
      </w:tblGrid>
      <w:tr w:rsidR="00F757B0">
        <w:trPr>
          <w:trHeight w:val="843"/>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Наименование  </w:t>
            </w:r>
          </w:p>
        </w:tc>
        <w:tc>
          <w:tcPr>
            <w:tcW w:w="141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Балансовая стоимость, руб.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0" w:firstLine="0"/>
              <w:jc w:val="center"/>
            </w:pPr>
            <w:r>
              <w:rPr>
                <w:sz w:val="24"/>
              </w:rPr>
              <w:t xml:space="preserve">Норма амортизации </w:t>
            </w:r>
          </w:p>
        </w:tc>
        <w:tc>
          <w:tcPr>
            <w:tcW w:w="156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Срок эксплуатации, мес.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0" w:firstLine="0"/>
              <w:jc w:val="center"/>
            </w:pPr>
            <w:proofErr w:type="spellStart"/>
            <w:r>
              <w:rPr>
                <w:sz w:val="24"/>
              </w:rPr>
              <w:t>Амортиз</w:t>
            </w:r>
            <w:proofErr w:type="spellEnd"/>
            <w:r>
              <w:rPr>
                <w:sz w:val="24"/>
              </w:rPr>
              <w:t xml:space="preserve"> </w:t>
            </w:r>
            <w:proofErr w:type="spellStart"/>
            <w:r>
              <w:rPr>
                <w:sz w:val="24"/>
              </w:rPr>
              <w:t>ация</w:t>
            </w:r>
            <w:proofErr w:type="spellEnd"/>
            <w:r>
              <w:rPr>
                <w:sz w:val="24"/>
              </w:rPr>
              <w:t xml:space="preserve">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0" w:firstLine="0"/>
              <w:jc w:val="center"/>
            </w:pPr>
            <w:r>
              <w:rPr>
                <w:sz w:val="24"/>
              </w:rPr>
              <w:t xml:space="preserve">Количество экземпляров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Итоговая амортизация, руб. </w:t>
            </w:r>
          </w:p>
        </w:tc>
      </w:tr>
      <w:tr w:rsidR="00F757B0">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0" w:firstLine="0"/>
            </w:pPr>
            <w:r>
              <w:rPr>
                <w:sz w:val="24"/>
              </w:rPr>
              <w:t xml:space="preserve">MS SQL </w:t>
            </w:r>
            <w:proofErr w:type="spellStart"/>
            <w:r>
              <w:rPr>
                <w:sz w:val="24"/>
              </w:rPr>
              <w:t>Server</w:t>
            </w:r>
            <w:proofErr w:type="spellEnd"/>
            <w:r>
              <w:rPr>
                <w:sz w:val="24"/>
              </w:rPr>
              <w:t xml:space="preserve"> 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1" w:firstLine="0"/>
              <w:jc w:val="center"/>
            </w:pPr>
            <w:r>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4" w:firstLine="0"/>
              <w:jc w:val="center"/>
            </w:pPr>
            <w:r>
              <w:rPr>
                <w:sz w:val="24"/>
              </w:rPr>
              <w:t xml:space="preserve">0 </w:t>
            </w:r>
          </w:p>
        </w:tc>
      </w:tr>
      <w:tr w:rsidR="00F757B0">
        <w:trPr>
          <w:trHeight w:val="569"/>
        </w:trPr>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proofErr w:type="spellStart"/>
            <w:r>
              <w:rPr>
                <w:sz w:val="24"/>
              </w:rPr>
              <w:t>Microsoft</w:t>
            </w:r>
            <w:proofErr w:type="spellEnd"/>
            <w:r>
              <w:rPr>
                <w:sz w:val="24"/>
              </w:rPr>
              <w:t xml:space="preserve"> </w:t>
            </w:r>
            <w:proofErr w:type="spellStart"/>
            <w:r>
              <w:rPr>
                <w:sz w:val="24"/>
              </w:rPr>
              <w:t>Office</w:t>
            </w:r>
            <w:proofErr w:type="spellEnd"/>
            <w:r>
              <w:rPr>
                <w:sz w:val="24"/>
              </w:rPr>
              <w:t xml:space="preserve"> 2021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9" w:firstLine="0"/>
              <w:jc w:val="center"/>
            </w:pPr>
            <w:r>
              <w:rPr>
                <w:sz w:val="24"/>
              </w:rPr>
              <w:t xml:space="preserve">399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1" w:firstLine="0"/>
              <w:jc w:val="center"/>
            </w:pPr>
            <w:r>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4" w:firstLine="0"/>
              <w:jc w:val="center"/>
            </w:pPr>
            <w:r>
              <w:rPr>
                <w:sz w:val="24"/>
              </w:rPr>
              <w:t xml:space="preserve">0 </w:t>
            </w:r>
          </w:p>
        </w:tc>
      </w:tr>
      <w:tr w:rsidR="00F757B0">
        <w:trPr>
          <w:trHeight w:val="564"/>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0" w:firstLine="0"/>
            </w:pPr>
            <w:proofErr w:type="spellStart"/>
            <w:r>
              <w:rPr>
                <w:sz w:val="24"/>
              </w:rPr>
              <w:t>Visual</w:t>
            </w:r>
            <w:proofErr w:type="spellEnd"/>
            <w:r>
              <w:rPr>
                <w:sz w:val="24"/>
              </w:rPr>
              <w:t xml:space="preserve"> </w:t>
            </w:r>
            <w:proofErr w:type="spellStart"/>
            <w:r>
              <w:rPr>
                <w:sz w:val="24"/>
              </w:rPr>
              <w:t>Studio</w:t>
            </w:r>
            <w:proofErr w:type="spellEnd"/>
            <w:r>
              <w:rPr>
                <w:sz w:val="24"/>
              </w:rPr>
              <w:t xml:space="preserve"> 2019 </w:t>
            </w:r>
          </w:p>
        </w:tc>
        <w:tc>
          <w:tcPr>
            <w:tcW w:w="1414"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0 </w:t>
            </w:r>
          </w:p>
        </w:tc>
        <w:tc>
          <w:tcPr>
            <w:tcW w:w="1421"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1" w:firstLine="0"/>
              <w:jc w:val="center"/>
            </w:pPr>
            <w:r>
              <w:rPr>
                <w:sz w:val="24"/>
              </w:rPr>
              <w:t xml:space="preserve">20 </w:t>
            </w:r>
          </w:p>
        </w:tc>
        <w:tc>
          <w:tcPr>
            <w:tcW w:w="1560"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3 </w:t>
            </w:r>
          </w:p>
        </w:tc>
        <w:tc>
          <w:tcPr>
            <w:tcW w:w="986"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8" w:firstLine="0"/>
              <w:jc w:val="center"/>
            </w:pPr>
            <w:r>
              <w:rPr>
                <w:sz w:val="24"/>
              </w:rPr>
              <w:t xml:space="preserve">0 </w:t>
            </w:r>
          </w:p>
        </w:tc>
        <w:tc>
          <w:tcPr>
            <w:tcW w:w="141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0" w:firstLine="0"/>
              <w:jc w:val="center"/>
            </w:pPr>
            <w:r>
              <w:rPr>
                <w:sz w:val="24"/>
              </w:rPr>
              <w:t xml:space="preserve">1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44" w:firstLine="0"/>
              <w:jc w:val="center"/>
            </w:pPr>
            <w:r>
              <w:rPr>
                <w:sz w:val="24"/>
              </w:rPr>
              <w:t xml:space="preserve">0 </w:t>
            </w:r>
          </w:p>
        </w:tc>
      </w:tr>
      <w:tr w:rsidR="00F757B0">
        <w:trPr>
          <w:trHeight w:val="293"/>
        </w:trPr>
        <w:tc>
          <w:tcPr>
            <w:tcW w:w="1985" w:type="dxa"/>
            <w:tcBorders>
              <w:top w:val="single" w:sz="6" w:space="0" w:color="000000"/>
              <w:left w:val="single" w:sz="6" w:space="0" w:color="000000"/>
              <w:bottom w:val="single" w:sz="6" w:space="0" w:color="000000"/>
              <w:right w:val="nil"/>
            </w:tcBorders>
          </w:tcPr>
          <w:p w:rsidR="00F757B0" w:rsidRDefault="00F757B0">
            <w:pPr>
              <w:spacing w:after="160" w:line="259" w:lineRule="auto"/>
              <w:ind w:left="0" w:right="0" w:firstLine="0"/>
              <w:jc w:val="left"/>
            </w:pPr>
          </w:p>
        </w:tc>
        <w:tc>
          <w:tcPr>
            <w:tcW w:w="6794" w:type="dxa"/>
            <w:gridSpan w:val="5"/>
            <w:tcBorders>
              <w:top w:val="single" w:sz="6" w:space="0" w:color="000000"/>
              <w:left w:val="nil"/>
              <w:bottom w:val="single" w:sz="6" w:space="0" w:color="000000"/>
              <w:right w:val="single" w:sz="6" w:space="0" w:color="000000"/>
            </w:tcBorders>
          </w:tcPr>
          <w:p w:rsidR="00F757B0" w:rsidRDefault="00A239B7">
            <w:pPr>
              <w:spacing w:after="0" w:line="259" w:lineRule="auto"/>
              <w:ind w:left="0" w:right="39" w:firstLine="0"/>
              <w:jc w:val="right"/>
            </w:pPr>
            <w:r>
              <w:rPr>
                <w:sz w:val="24"/>
              </w:rPr>
              <w:t xml:space="preserve">Итог: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44" w:firstLine="0"/>
              <w:jc w:val="center"/>
            </w:pPr>
            <w:r>
              <w:rPr>
                <w:sz w:val="24"/>
              </w:rPr>
              <w:t xml:space="preserve">0 </w:t>
            </w:r>
          </w:p>
        </w:tc>
      </w:tr>
    </w:tbl>
    <w:p w:rsidR="00F757B0" w:rsidRDefault="00A239B7">
      <w:pPr>
        <w:pStyle w:val="2"/>
        <w:ind w:left="32" w:right="97"/>
      </w:pPr>
      <w:bookmarkStart w:id="30" w:name="_Toc161160"/>
      <w:r>
        <w:t xml:space="preserve">3.6 Расчет стоимости машинного времени </w:t>
      </w:r>
      <w:bookmarkEnd w:id="30"/>
    </w:p>
    <w:p w:rsidR="00F757B0" w:rsidRDefault="00A239B7">
      <w:pPr>
        <w:spacing w:line="373" w:lineRule="auto"/>
        <w:ind w:left="-15" w:right="0" w:firstLine="708"/>
      </w:pPr>
      <w:r>
        <w:t xml:space="preserve">Стоимость машинного времени представляет собой затраты на содержание техники, которые складываются из следующих составляющих: </w:t>
      </w:r>
      <w:r>
        <w:rPr>
          <w:rFonts w:ascii="Segoe UI Symbol" w:eastAsia="Segoe UI Symbol" w:hAnsi="Segoe UI Symbol" w:cs="Segoe UI Symbol"/>
        </w:rPr>
        <w:t>−</w:t>
      </w:r>
      <w:r>
        <w:rPr>
          <w:rFonts w:ascii="Arial" w:eastAsia="Arial" w:hAnsi="Arial" w:cs="Arial"/>
        </w:rPr>
        <w:t xml:space="preserve"> </w:t>
      </w:r>
      <w:r>
        <w:t xml:space="preserve">амортизационные отчисления; </w:t>
      </w:r>
      <w:r>
        <w:rPr>
          <w:rFonts w:ascii="Segoe UI Symbol" w:eastAsia="Segoe UI Symbol" w:hAnsi="Segoe UI Symbol" w:cs="Segoe UI Symbol"/>
        </w:rPr>
        <w:t>−</w:t>
      </w:r>
      <w:r>
        <w:rPr>
          <w:rFonts w:ascii="Arial" w:eastAsia="Arial" w:hAnsi="Arial" w:cs="Arial"/>
        </w:rPr>
        <w:t xml:space="preserve"> </w:t>
      </w:r>
      <w:r>
        <w:t xml:space="preserve">затраты на электроэнергию. </w:t>
      </w:r>
    </w:p>
    <w:p w:rsidR="00F757B0" w:rsidRDefault="00A239B7">
      <w:pPr>
        <w:spacing w:after="898"/>
        <w:ind w:left="718" w:right="0"/>
      </w:pPr>
      <w:r>
        <w:t xml:space="preserve">Затраты на содержание техники определяются по формуле 3: </w:t>
      </w:r>
    </w:p>
    <w:p w:rsidR="00F757B0" w:rsidRDefault="00A239B7">
      <w:pPr>
        <w:tabs>
          <w:tab w:val="center" w:pos="5024"/>
          <w:tab w:val="center" w:pos="9834"/>
        </w:tabs>
        <w:spacing w:after="916" w:line="265" w:lineRule="auto"/>
        <w:ind w:left="0" w:right="0" w:firstLine="0"/>
        <w:jc w:val="left"/>
      </w:pPr>
      <w:r>
        <w:rPr>
          <w:rFonts w:ascii="Calibri" w:eastAsia="Calibri" w:hAnsi="Calibri" w:cs="Calibri"/>
          <w:sz w:val="22"/>
        </w:rPr>
        <w:tab/>
      </w:r>
      <w:r>
        <w:rPr>
          <w:rFonts w:ascii="Cambria Math" w:eastAsia="Cambria Math" w:hAnsi="Cambria Math" w:cs="Cambria Math"/>
        </w:rPr>
        <w:t>CM = ∑ AMЭВМ ∗ KЭВМ + ЗЭЛ,</w:t>
      </w:r>
      <w:r>
        <w:t xml:space="preserve"> </w:t>
      </w:r>
      <w:r>
        <w:tab/>
        <w:t xml:space="preserve">(3) </w:t>
      </w:r>
    </w:p>
    <w:p w:rsidR="00F757B0" w:rsidRDefault="00A239B7">
      <w:pPr>
        <w:spacing w:after="9" w:line="386" w:lineRule="auto"/>
        <w:ind w:left="703" w:right="2078"/>
        <w:jc w:val="left"/>
      </w:pPr>
      <w:r>
        <w:t xml:space="preserve">где АМЭВМ – амортизационные отчисления за технику; КЭВМ – количество используемых экземпляров техники; ЗЭЛ – затраты на электроэнергию. </w:t>
      </w:r>
    </w:p>
    <w:p w:rsidR="00F757B0" w:rsidRDefault="00A239B7">
      <w:pPr>
        <w:spacing w:line="385" w:lineRule="auto"/>
        <w:ind w:left="-15" w:right="0" w:firstLine="708"/>
      </w:pPr>
      <w:r>
        <w:t xml:space="preserve">Амортизация начисляется отдельно по каждому объекту амортизируемого имущества. Начисление амортизации по объекту амортизируемого имущества начинается с 1-го числа месяца, следующего за месяцем, в котором этот объект был введен в эксплуатацию. Начисление амортизации по объекту амортизируемого имущества прекращается с 1-го числа месяца, следующего за месяцем, когда </w:t>
      </w:r>
      <w:r>
        <w:lastRenderedPageBreak/>
        <w:t xml:space="preserve">произошло полное списание стоимости такого объекта либо, когда данный объект выбыл из состава амортизируемого имущества по любым основаниям. Амортизационные отчисления за технику находится в таблице 19. </w:t>
      </w:r>
    </w:p>
    <w:p w:rsidR="00F757B0" w:rsidRDefault="00A239B7">
      <w:pPr>
        <w:ind w:left="-5" w:right="0"/>
      </w:pPr>
      <w:r>
        <w:t xml:space="preserve">Таблица 19 – Амортизационные отчисления за технику </w:t>
      </w:r>
    </w:p>
    <w:tbl>
      <w:tblPr>
        <w:tblStyle w:val="TableGrid"/>
        <w:tblW w:w="10197" w:type="dxa"/>
        <w:tblInd w:w="5" w:type="dxa"/>
        <w:tblCellMar>
          <w:top w:w="14" w:type="dxa"/>
          <w:left w:w="108" w:type="dxa"/>
          <w:bottom w:w="0" w:type="dxa"/>
          <w:right w:w="48" w:type="dxa"/>
        </w:tblCellMar>
        <w:tblLook w:val="04A0" w:firstRow="1" w:lastRow="0" w:firstColumn="1" w:lastColumn="0" w:noHBand="0" w:noVBand="1"/>
      </w:tblPr>
      <w:tblGrid>
        <w:gridCol w:w="1591"/>
        <w:gridCol w:w="1273"/>
        <w:gridCol w:w="1421"/>
        <w:gridCol w:w="1546"/>
        <w:gridCol w:w="1519"/>
        <w:gridCol w:w="1390"/>
        <w:gridCol w:w="1457"/>
      </w:tblGrid>
      <w:tr w:rsidR="00F757B0">
        <w:trPr>
          <w:trHeight w:val="1114"/>
        </w:trPr>
        <w:tc>
          <w:tcPr>
            <w:tcW w:w="1592"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r>
              <w:rPr>
                <w:sz w:val="24"/>
              </w:rPr>
              <w:t xml:space="preserve">Наименован </w:t>
            </w:r>
            <w:proofErr w:type="spellStart"/>
            <w:r>
              <w:rPr>
                <w:sz w:val="24"/>
              </w:rPr>
              <w:t>ие</w:t>
            </w:r>
            <w:proofErr w:type="spellEnd"/>
            <w:r>
              <w:rPr>
                <w:sz w:val="24"/>
              </w:rPr>
              <w:t xml:space="preserve"> техники </w:t>
            </w:r>
          </w:p>
        </w:tc>
        <w:tc>
          <w:tcPr>
            <w:tcW w:w="1273"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pPr>
            <w:proofErr w:type="spellStart"/>
            <w:r>
              <w:rPr>
                <w:sz w:val="24"/>
              </w:rPr>
              <w:t>Балансова</w:t>
            </w:r>
            <w:proofErr w:type="spellEnd"/>
          </w:p>
          <w:p w:rsidR="00F757B0" w:rsidRDefault="00A239B7">
            <w:pPr>
              <w:spacing w:after="0" w:line="259" w:lineRule="auto"/>
              <w:ind w:left="0" w:right="56" w:firstLine="0"/>
              <w:jc w:val="center"/>
            </w:pPr>
            <w:r>
              <w:rPr>
                <w:sz w:val="24"/>
              </w:rPr>
              <w:t xml:space="preserve">я </w:t>
            </w:r>
          </w:p>
          <w:p w:rsidR="00F757B0" w:rsidRDefault="00A239B7">
            <w:pPr>
              <w:spacing w:after="18" w:line="259" w:lineRule="auto"/>
              <w:ind w:left="2" w:right="0" w:firstLine="0"/>
            </w:pPr>
            <w:r>
              <w:rPr>
                <w:sz w:val="24"/>
              </w:rPr>
              <w:t>стоимость</w:t>
            </w:r>
          </w:p>
          <w:p w:rsidR="00F757B0" w:rsidRDefault="00A239B7">
            <w:pPr>
              <w:spacing w:after="0" w:line="259" w:lineRule="auto"/>
              <w:ind w:left="0" w:right="56" w:firstLine="0"/>
              <w:jc w:val="center"/>
            </w:pPr>
            <w:r>
              <w:rPr>
                <w:sz w:val="24"/>
              </w:rPr>
              <w:t xml:space="preserve">, руб. </w:t>
            </w:r>
          </w:p>
        </w:tc>
        <w:tc>
          <w:tcPr>
            <w:tcW w:w="142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32" w:line="238" w:lineRule="auto"/>
              <w:ind w:left="0" w:right="0" w:firstLine="0"/>
              <w:jc w:val="center"/>
            </w:pPr>
            <w:r>
              <w:rPr>
                <w:sz w:val="24"/>
              </w:rPr>
              <w:t xml:space="preserve">Норма </w:t>
            </w:r>
            <w:proofErr w:type="spellStart"/>
            <w:r>
              <w:rPr>
                <w:sz w:val="24"/>
              </w:rPr>
              <w:t>амортизаци</w:t>
            </w:r>
            <w:proofErr w:type="spellEnd"/>
          </w:p>
          <w:p w:rsidR="00F757B0" w:rsidRDefault="00A239B7">
            <w:pPr>
              <w:spacing w:after="0" w:line="259" w:lineRule="auto"/>
              <w:ind w:left="0" w:right="61" w:firstLine="0"/>
              <w:jc w:val="center"/>
            </w:pPr>
            <w:r>
              <w:rPr>
                <w:sz w:val="24"/>
              </w:rPr>
              <w:t xml:space="preserve">и </w:t>
            </w:r>
          </w:p>
        </w:tc>
        <w:tc>
          <w:tcPr>
            <w:tcW w:w="154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44" w:line="238" w:lineRule="auto"/>
              <w:ind w:left="0" w:right="0" w:firstLine="0"/>
              <w:jc w:val="center"/>
            </w:pPr>
            <w:r>
              <w:rPr>
                <w:sz w:val="24"/>
              </w:rPr>
              <w:t xml:space="preserve">Срок </w:t>
            </w:r>
            <w:proofErr w:type="spellStart"/>
            <w:r>
              <w:rPr>
                <w:sz w:val="24"/>
              </w:rPr>
              <w:t>эксплуатаци</w:t>
            </w:r>
            <w:proofErr w:type="spellEnd"/>
          </w:p>
          <w:p w:rsidR="00F757B0" w:rsidRDefault="00A239B7">
            <w:pPr>
              <w:spacing w:after="0" w:line="259" w:lineRule="auto"/>
              <w:ind w:left="0" w:right="65" w:firstLine="0"/>
              <w:jc w:val="center"/>
            </w:pPr>
            <w:r>
              <w:rPr>
                <w:sz w:val="24"/>
              </w:rPr>
              <w:t xml:space="preserve">и. мес. </w:t>
            </w:r>
          </w:p>
        </w:tc>
        <w:tc>
          <w:tcPr>
            <w:tcW w:w="151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proofErr w:type="spellStart"/>
            <w:r>
              <w:rPr>
                <w:sz w:val="24"/>
              </w:rPr>
              <w:t>Амортизаци</w:t>
            </w:r>
            <w:proofErr w:type="spellEnd"/>
            <w:r>
              <w:rPr>
                <w:sz w:val="24"/>
              </w:rPr>
              <w:t xml:space="preserve"> я, руб. </w:t>
            </w:r>
          </w:p>
        </w:tc>
        <w:tc>
          <w:tcPr>
            <w:tcW w:w="139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46" w:right="0" w:firstLine="0"/>
              <w:jc w:val="left"/>
            </w:pPr>
            <w:r>
              <w:rPr>
                <w:sz w:val="24"/>
              </w:rPr>
              <w:t>Количеств</w:t>
            </w:r>
          </w:p>
          <w:p w:rsidR="00F757B0" w:rsidRDefault="00A239B7">
            <w:pPr>
              <w:spacing w:after="0" w:line="259" w:lineRule="auto"/>
              <w:ind w:left="0" w:right="62" w:firstLine="0"/>
              <w:jc w:val="center"/>
            </w:pPr>
            <w:r>
              <w:rPr>
                <w:sz w:val="24"/>
              </w:rPr>
              <w:t xml:space="preserve">о </w:t>
            </w:r>
          </w:p>
          <w:p w:rsidR="00F757B0" w:rsidRDefault="00A239B7">
            <w:pPr>
              <w:spacing w:after="0" w:line="259" w:lineRule="auto"/>
              <w:ind w:left="0" w:right="5" w:firstLine="0"/>
              <w:jc w:val="center"/>
            </w:pPr>
            <w:proofErr w:type="spellStart"/>
            <w:r>
              <w:rPr>
                <w:sz w:val="24"/>
              </w:rPr>
              <w:t>экземпляро</w:t>
            </w:r>
            <w:proofErr w:type="spellEnd"/>
            <w:r>
              <w:rPr>
                <w:sz w:val="24"/>
              </w:rPr>
              <w:t xml:space="preserve"> в техники </w:t>
            </w:r>
          </w:p>
        </w:tc>
        <w:tc>
          <w:tcPr>
            <w:tcW w:w="145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r>
              <w:rPr>
                <w:sz w:val="24"/>
              </w:rPr>
              <w:t xml:space="preserve">Итоговая </w:t>
            </w:r>
            <w:proofErr w:type="spellStart"/>
            <w:r>
              <w:rPr>
                <w:sz w:val="24"/>
              </w:rPr>
              <w:t>амортизаци</w:t>
            </w:r>
            <w:proofErr w:type="spellEnd"/>
            <w:r>
              <w:rPr>
                <w:sz w:val="24"/>
              </w:rPr>
              <w:t xml:space="preserve"> я, руб. </w:t>
            </w:r>
          </w:p>
        </w:tc>
      </w:tr>
      <w:tr w:rsidR="00F757B0">
        <w:trPr>
          <w:trHeight w:val="838"/>
        </w:trPr>
        <w:tc>
          <w:tcPr>
            <w:tcW w:w="1592" w:type="dxa"/>
            <w:tcBorders>
              <w:top w:val="single" w:sz="4" w:space="0" w:color="000000"/>
              <w:left w:val="single" w:sz="4" w:space="0" w:color="000000"/>
              <w:bottom w:val="single" w:sz="4" w:space="0" w:color="000000"/>
              <w:right w:val="single" w:sz="4" w:space="0" w:color="000000"/>
            </w:tcBorders>
          </w:tcPr>
          <w:p w:rsidR="00F757B0" w:rsidRDefault="00A239B7">
            <w:pPr>
              <w:spacing w:after="45" w:line="238" w:lineRule="auto"/>
              <w:ind w:left="0" w:right="0" w:firstLine="0"/>
              <w:jc w:val="center"/>
            </w:pPr>
            <w:proofErr w:type="spellStart"/>
            <w:r>
              <w:rPr>
                <w:sz w:val="24"/>
              </w:rPr>
              <w:t>Персональн</w:t>
            </w:r>
            <w:proofErr w:type="spellEnd"/>
            <w:r>
              <w:rPr>
                <w:sz w:val="24"/>
              </w:rPr>
              <w:t xml:space="preserve"> </w:t>
            </w:r>
            <w:proofErr w:type="spellStart"/>
            <w:r>
              <w:rPr>
                <w:sz w:val="24"/>
              </w:rPr>
              <w:t>ый</w:t>
            </w:r>
            <w:proofErr w:type="spellEnd"/>
            <w:r>
              <w:rPr>
                <w:sz w:val="24"/>
              </w:rPr>
              <w:t xml:space="preserve"> </w:t>
            </w:r>
          </w:p>
          <w:p w:rsidR="00F757B0" w:rsidRDefault="00A239B7">
            <w:pPr>
              <w:spacing w:after="0" w:line="259" w:lineRule="auto"/>
              <w:ind w:left="120" w:right="0" w:firstLine="0"/>
              <w:jc w:val="left"/>
            </w:pPr>
            <w:r>
              <w:rPr>
                <w:sz w:val="24"/>
              </w:rPr>
              <w:t xml:space="preserve">компьютер </w:t>
            </w:r>
          </w:p>
        </w:tc>
        <w:tc>
          <w:tcPr>
            <w:tcW w:w="127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6" w:firstLine="0"/>
              <w:jc w:val="center"/>
            </w:pPr>
            <w:r>
              <w:rPr>
                <w:sz w:val="24"/>
              </w:rPr>
              <w:t xml:space="preserve">50000 </w:t>
            </w:r>
          </w:p>
        </w:tc>
        <w:tc>
          <w:tcPr>
            <w:tcW w:w="142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0" w:firstLine="0"/>
              <w:jc w:val="center"/>
            </w:pPr>
            <w:r>
              <w:rPr>
                <w:sz w:val="24"/>
              </w:rPr>
              <w:t xml:space="preserve">20 </w:t>
            </w:r>
          </w:p>
        </w:tc>
        <w:tc>
          <w:tcPr>
            <w:tcW w:w="154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0" w:firstLine="0"/>
              <w:jc w:val="center"/>
            </w:pPr>
            <w:r>
              <w:rPr>
                <w:sz w:val="24"/>
              </w:rPr>
              <w:t xml:space="preserve">3 </w:t>
            </w:r>
          </w:p>
        </w:tc>
        <w:tc>
          <w:tcPr>
            <w:tcW w:w="151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2" w:firstLine="0"/>
              <w:jc w:val="center"/>
            </w:pPr>
            <w:r>
              <w:rPr>
                <w:sz w:val="24"/>
              </w:rPr>
              <w:t xml:space="preserve">2500 </w:t>
            </w:r>
          </w:p>
        </w:tc>
        <w:tc>
          <w:tcPr>
            <w:tcW w:w="1390"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2" w:firstLine="0"/>
              <w:jc w:val="center"/>
            </w:pPr>
            <w:r>
              <w:rPr>
                <w:sz w:val="24"/>
              </w:rPr>
              <w:t xml:space="preserve">1 </w:t>
            </w:r>
          </w:p>
        </w:tc>
        <w:tc>
          <w:tcPr>
            <w:tcW w:w="145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8" w:firstLine="0"/>
              <w:jc w:val="center"/>
            </w:pPr>
            <w:r>
              <w:rPr>
                <w:sz w:val="24"/>
              </w:rPr>
              <w:t xml:space="preserve">2500 </w:t>
            </w:r>
          </w:p>
        </w:tc>
      </w:tr>
      <w:tr w:rsidR="00F757B0">
        <w:trPr>
          <w:trHeight w:val="286"/>
        </w:trPr>
        <w:tc>
          <w:tcPr>
            <w:tcW w:w="1592" w:type="dxa"/>
            <w:tcBorders>
              <w:top w:val="single" w:sz="4" w:space="0" w:color="000000"/>
              <w:left w:val="single" w:sz="4" w:space="0" w:color="000000"/>
              <w:bottom w:val="single" w:sz="4" w:space="0" w:color="000000"/>
              <w:right w:val="nil"/>
            </w:tcBorders>
          </w:tcPr>
          <w:p w:rsidR="00F757B0" w:rsidRDefault="00F757B0">
            <w:pPr>
              <w:spacing w:after="160" w:line="259" w:lineRule="auto"/>
              <w:ind w:left="0" w:right="0" w:firstLine="0"/>
              <w:jc w:val="left"/>
            </w:pPr>
          </w:p>
        </w:tc>
        <w:tc>
          <w:tcPr>
            <w:tcW w:w="1273"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1421"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1546"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1519"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1390" w:type="dxa"/>
            <w:tcBorders>
              <w:top w:val="single" w:sz="4" w:space="0" w:color="000000"/>
              <w:left w:val="nil"/>
              <w:bottom w:val="single" w:sz="4" w:space="0" w:color="000000"/>
              <w:right w:val="single" w:sz="4" w:space="0" w:color="000000"/>
            </w:tcBorders>
          </w:tcPr>
          <w:p w:rsidR="00F757B0" w:rsidRDefault="00A239B7">
            <w:pPr>
              <w:spacing w:after="0" w:line="259" w:lineRule="auto"/>
              <w:ind w:left="0" w:right="61" w:firstLine="0"/>
              <w:jc w:val="right"/>
            </w:pPr>
            <w:r>
              <w:rPr>
                <w:sz w:val="24"/>
              </w:rPr>
              <w:t xml:space="preserve">Итог: </w:t>
            </w:r>
          </w:p>
        </w:tc>
        <w:tc>
          <w:tcPr>
            <w:tcW w:w="145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8" w:firstLine="0"/>
              <w:jc w:val="center"/>
            </w:pPr>
            <w:r>
              <w:rPr>
                <w:sz w:val="24"/>
              </w:rPr>
              <w:t xml:space="preserve">2500 </w:t>
            </w:r>
          </w:p>
        </w:tc>
      </w:tr>
    </w:tbl>
    <w:p w:rsidR="00F757B0" w:rsidRDefault="00A239B7">
      <w:pPr>
        <w:spacing w:line="397" w:lineRule="auto"/>
        <w:ind w:left="-15" w:right="0" w:firstLine="708"/>
      </w:pPr>
      <w:r>
        <w:t xml:space="preserve">Для определения затрат на электроэнергию необходимо составить график рабочего времени.  </w:t>
      </w:r>
    </w:p>
    <w:p w:rsidR="00F757B0" w:rsidRDefault="00A239B7">
      <w:pPr>
        <w:spacing w:after="634" w:line="394" w:lineRule="auto"/>
        <w:ind w:left="-15" w:right="0" w:firstLine="708"/>
      </w:pPr>
      <w:r>
        <w:t>Затраты на электроэнергию за время разработки (</w:t>
      </w:r>
      <w:proofErr w:type="spellStart"/>
      <w:r>
        <w:rPr>
          <w:i/>
        </w:rPr>
        <w:t>Зэл</w:t>
      </w:r>
      <w:proofErr w:type="spellEnd"/>
      <w:r>
        <w:t xml:space="preserve">) определяются по формуле: </w:t>
      </w:r>
    </w:p>
    <w:p w:rsidR="00F757B0" w:rsidRDefault="00A239B7">
      <w:pPr>
        <w:tabs>
          <w:tab w:val="center" w:pos="4669"/>
          <w:tab w:val="center" w:pos="9834"/>
        </w:tabs>
        <w:spacing w:after="622" w:line="265" w:lineRule="auto"/>
        <w:ind w:left="0" w:right="0" w:firstLine="0"/>
        <w:jc w:val="left"/>
      </w:pPr>
      <w:r>
        <w:rPr>
          <w:rFonts w:ascii="Calibri" w:eastAsia="Calibri" w:hAnsi="Calibri" w:cs="Calibri"/>
          <w:sz w:val="22"/>
        </w:rPr>
        <w:tab/>
      </w:r>
      <w:r>
        <w:rPr>
          <w:rFonts w:ascii="Cambria Math" w:eastAsia="Cambria Math" w:hAnsi="Cambria Math" w:cs="Cambria Math"/>
        </w:rPr>
        <w:t>CM = WЭВМ ∗ СЭЛ ∗ ТКТ,</w:t>
      </w:r>
      <w:r>
        <w:rPr>
          <w:sz w:val="43"/>
          <w:vertAlign w:val="superscript"/>
        </w:rPr>
        <w:t xml:space="preserve"> </w:t>
      </w:r>
      <w:r>
        <w:rPr>
          <w:sz w:val="43"/>
          <w:vertAlign w:val="superscript"/>
        </w:rPr>
        <w:tab/>
      </w:r>
      <w:r>
        <w:t xml:space="preserve">(4) </w:t>
      </w:r>
    </w:p>
    <w:p w:rsidR="00F757B0" w:rsidRDefault="00A239B7">
      <w:pPr>
        <w:spacing w:after="177"/>
        <w:ind w:left="718" w:right="0"/>
      </w:pPr>
      <w:r>
        <w:t xml:space="preserve">где WЭВМ – потребляемая мощность техники; </w:t>
      </w:r>
    </w:p>
    <w:p w:rsidR="00F757B0" w:rsidRDefault="00A239B7">
      <w:pPr>
        <w:spacing w:after="175"/>
        <w:ind w:left="718" w:right="0"/>
      </w:pPr>
      <w:r>
        <w:t xml:space="preserve">СЭЛ – стоимость электроэнергии, руб./кВт*ч; </w:t>
      </w:r>
    </w:p>
    <w:p w:rsidR="00F757B0" w:rsidRDefault="00A239B7">
      <w:pPr>
        <w:spacing w:after="173"/>
        <w:ind w:left="718" w:right="0"/>
      </w:pPr>
      <w:r>
        <w:t xml:space="preserve">ТКТ – время эксплуатации компьютерной техники, ч. </w:t>
      </w:r>
    </w:p>
    <w:p w:rsidR="00F757B0" w:rsidRDefault="00A239B7">
      <w:pPr>
        <w:spacing w:after="771"/>
        <w:ind w:left="718" w:right="0"/>
      </w:pPr>
      <w:r>
        <w:t xml:space="preserve">Баланс времени на разработку ПО находится в таблице 20. </w:t>
      </w:r>
    </w:p>
    <w:p w:rsidR="00F757B0" w:rsidRDefault="00A239B7">
      <w:pPr>
        <w:ind w:left="-5" w:right="0"/>
      </w:pPr>
      <w:r>
        <w:t xml:space="preserve">Таблица 20 – Баланс времени на разработку ПО </w:t>
      </w:r>
    </w:p>
    <w:tbl>
      <w:tblPr>
        <w:tblStyle w:val="TableGrid"/>
        <w:tblW w:w="10291" w:type="dxa"/>
        <w:tblInd w:w="0" w:type="dxa"/>
        <w:tblCellMar>
          <w:top w:w="14" w:type="dxa"/>
          <w:left w:w="108" w:type="dxa"/>
          <w:bottom w:w="6" w:type="dxa"/>
          <w:right w:w="115" w:type="dxa"/>
        </w:tblCellMar>
        <w:tblLook w:val="04A0" w:firstRow="1" w:lastRow="0" w:firstColumn="1" w:lastColumn="0" w:noHBand="0" w:noVBand="1"/>
      </w:tblPr>
      <w:tblGrid>
        <w:gridCol w:w="2552"/>
        <w:gridCol w:w="2465"/>
        <w:gridCol w:w="2465"/>
        <w:gridCol w:w="2809"/>
      </w:tblGrid>
      <w:tr w:rsidR="00F757B0">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6" w:right="0" w:firstLine="0"/>
              <w:jc w:val="center"/>
            </w:pPr>
            <w:r>
              <w:rPr>
                <w:sz w:val="24"/>
              </w:rPr>
              <w:t xml:space="preserve">Месяц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r>
              <w:rPr>
                <w:sz w:val="24"/>
              </w:rPr>
              <w:t xml:space="preserve">Календарных дней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Рабочих дней </w:t>
            </w:r>
          </w:p>
        </w:tc>
        <w:tc>
          <w:tcPr>
            <w:tcW w:w="280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Рабочих часов </w:t>
            </w:r>
          </w:p>
        </w:tc>
      </w:tr>
      <w:tr w:rsidR="00F757B0">
        <w:trPr>
          <w:trHeight w:val="286"/>
        </w:trPr>
        <w:tc>
          <w:tcPr>
            <w:tcW w:w="25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Март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r>
              <w:rPr>
                <w:sz w:val="24"/>
              </w:rPr>
              <w:t xml:space="preserve">12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r>
              <w:rPr>
                <w:sz w:val="24"/>
              </w:rPr>
              <w:t xml:space="preserve">72 </w:t>
            </w:r>
          </w:p>
        </w:tc>
      </w:tr>
      <w:tr w:rsidR="00F757B0">
        <w:trPr>
          <w:trHeight w:val="334"/>
        </w:trPr>
        <w:tc>
          <w:tcPr>
            <w:tcW w:w="2552" w:type="dxa"/>
            <w:tcBorders>
              <w:top w:val="single" w:sz="4" w:space="0" w:color="000000"/>
              <w:left w:val="single" w:sz="4" w:space="0" w:color="000000"/>
              <w:bottom w:val="single" w:sz="4" w:space="0" w:color="000000"/>
              <w:right w:val="single" w:sz="4" w:space="0" w:color="000000"/>
            </w:tcBorders>
            <w:vAlign w:val="bottom"/>
          </w:tcPr>
          <w:p w:rsidR="00F757B0" w:rsidRDefault="00A239B7">
            <w:pPr>
              <w:spacing w:after="0" w:line="259" w:lineRule="auto"/>
              <w:ind w:left="0" w:right="0" w:firstLine="0"/>
              <w:jc w:val="left"/>
            </w:pPr>
            <w:r>
              <w:rPr>
                <w:sz w:val="24"/>
              </w:rPr>
              <w:t xml:space="preserve">Апрель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r>
              <w:rPr>
                <w:sz w:val="24"/>
              </w:rPr>
              <w:t xml:space="preserve">30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20 </w:t>
            </w:r>
          </w:p>
        </w:tc>
        <w:tc>
          <w:tcPr>
            <w:tcW w:w="280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r>
              <w:rPr>
                <w:sz w:val="24"/>
              </w:rPr>
              <w:t xml:space="preserve">144 </w:t>
            </w:r>
          </w:p>
        </w:tc>
      </w:tr>
      <w:tr w:rsidR="00F757B0">
        <w:trPr>
          <w:trHeight w:val="334"/>
        </w:trPr>
        <w:tc>
          <w:tcPr>
            <w:tcW w:w="25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Май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r>
              <w:rPr>
                <w:sz w:val="24"/>
              </w:rPr>
              <w:t xml:space="preserve">15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10 </w:t>
            </w:r>
          </w:p>
        </w:tc>
        <w:tc>
          <w:tcPr>
            <w:tcW w:w="280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r>
              <w:rPr>
                <w:sz w:val="24"/>
              </w:rPr>
              <w:t xml:space="preserve">72 </w:t>
            </w:r>
          </w:p>
        </w:tc>
      </w:tr>
      <w:tr w:rsidR="00F757B0">
        <w:trPr>
          <w:trHeight w:val="336"/>
        </w:trPr>
        <w:tc>
          <w:tcPr>
            <w:tcW w:w="2552"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тог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right="0" w:firstLine="0"/>
              <w:jc w:val="center"/>
            </w:pPr>
            <w:r>
              <w:rPr>
                <w:sz w:val="24"/>
              </w:rPr>
              <w:t xml:space="preserve">57 </w:t>
            </w:r>
          </w:p>
        </w:tc>
        <w:tc>
          <w:tcPr>
            <w:tcW w:w="246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5" w:right="0" w:firstLine="0"/>
              <w:jc w:val="center"/>
            </w:pPr>
            <w:r>
              <w:rPr>
                <w:sz w:val="24"/>
              </w:rPr>
              <w:t xml:space="preserve">40 </w:t>
            </w:r>
          </w:p>
        </w:tc>
        <w:tc>
          <w:tcPr>
            <w:tcW w:w="280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7" w:right="0" w:firstLine="0"/>
              <w:jc w:val="center"/>
            </w:pPr>
            <w:r>
              <w:rPr>
                <w:sz w:val="24"/>
              </w:rPr>
              <w:t xml:space="preserve">288 </w:t>
            </w:r>
          </w:p>
        </w:tc>
      </w:tr>
    </w:tbl>
    <w:p w:rsidR="00F757B0" w:rsidRDefault="00A239B7">
      <w:pPr>
        <w:ind w:left="-5" w:right="0"/>
      </w:pPr>
      <w:r>
        <w:t xml:space="preserve">Таблица 21 – Затраты на электроэнергию </w:t>
      </w:r>
    </w:p>
    <w:tbl>
      <w:tblPr>
        <w:tblStyle w:val="TableGrid"/>
        <w:tblW w:w="10255" w:type="dxa"/>
        <w:tblInd w:w="0" w:type="dxa"/>
        <w:tblCellMar>
          <w:top w:w="14" w:type="dxa"/>
          <w:left w:w="108" w:type="dxa"/>
          <w:bottom w:w="0" w:type="dxa"/>
          <w:right w:w="48" w:type="dxa"/>
        </w:tblCellMar>
        <w:tblLook w:val="04A0" w:firstRow="1" w:lastRow="0" w:firstColumn="1" w:lastColumn="0" w:noHBand="0" w:noVBand="1"/>
      </w:tblPr>
      <w:tblGrid>
        <w:gridCol w:w="2126"/>
        <w:gridCol w:w="2033"/>
        <w:gridCol w:w="2307"/>
        <w:gridCol w:w="1993"/>
        <w:gridCol w:w="1796"/>
      </w:tblGrid>
      <w:tr w:rsidR="00F757B0">
        <w:trPr>
          <w:trHeight w:val="838"/>
        </w:trPr>
        <w:tc>
          <w:tcPr>
            <w:tcW w:w="212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r>
              <w:rPr>
                <w:sz w:val="24"/>
              </w:rPr>
              <w:t xml:space="preserve">Наименование техники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r>
              <w:rPr>
                <w:sz w:val="24"/>
              </w:rPr>
              <w:t xml:space="preserve">Потребляемая мощность, КВт </w:t>
            </w:r>
          </w:p>
        </w:tc>
        <w:tc>
          <w:tcPr>
            <w:tcW w:w="230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Стоимость электроэнергии, КВт/ч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0" w:firstLine="0"/>
              <w:jc w:val="center"/>
            </w:pPr>
            <w:r>
              <w:rPr>
                <w:sz w:val="24"/>
              </w:rPr>
              <w:t xml:space="preserve">Время эксплуатации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4" w:firstLine="0"/>
              <w:jc w:val="center"/>
            </w:pPr>
            <w:r>
              <w:rPr>
                <w:sz w:val="24"/>
              </w:rPr>
              <w:t xml:space="preserve">Итог </w:t>
            </w:r>
          </w:p>
        </w:tc>
      </w:tr>
      <w:tr w:rsidR="00F757B0">
        <w:trPr>
          <w:trHeight w:val="562"/>
        </w:trPr>
        <w:tc>
          <w:tcPr>
            <w:tcW w:w="2127"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lastRenderedPageBreak/>
              <w:t xml:space="preserve">Персональный компьютер </w:t>
            </w:r>
          </w:p>
        </w:tc>
        <w:tc>
          <w:tcPr>
            <w:tcW w:w="203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0" w:firstLine="0"/>
              <w:jc w:val="center"/>
            </w:pPr>
            <w:r>
              <w:rPr>
                <w:sz w:val="24"/>
              </w:rPr>
              <w:t xml:space="preserve">1,09 </w:t>
            </w:r>
          </w:p>
        </w:tc>
        <w:tc>
          <w:tcPr>
            <w:tcW w:w="2307"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1" w:firstLine="0"/>
              <w:jc w:val="center"/>
            </w:pPr>
            <w:r>
              <w:rPr>
                <w:sz w:val="24"/>
              </w:rPr>
              <w:t xml:space="preserve">6,43 </w:t>
            </w:r>
          </w:p>
        </w:tc>
        <w:tc>
          <w:tcPr>
            <w:tcW w:w="1993"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6" w:firstLine="0"/>
              <w:jc w:val="center"/>
            </w:pPr>
            <w:r>
              <w:rPr>
                <w:sz w:val="24"/>
              </w:rPr>
              <w:t xml:space="preserve">288 </w:t>
            </w:r>
          </w:p>
        </w:tc>
        <w:tc>
          <w:tcPr>
            <w:tcW w:w="179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3" w:firstLine="0"/>
              <w:jc w:val="center"/>
            </w:pPr>
            <w:r>
              <w:rPr>
                <w:sz w:val="24"/>
              </w:rPr>
              <w:t xml:space="preserve">2018,51 </w:t>
            </w:r>
          </w:p>
        </w:tc>
      </w:tr>
      <w:tr w:rsidR="00F757B0">
        <w:trPr>
          <w:trHeight w:val="286"/>
        </w:trPr>
        <w:tc>
          <w:tcPr>
            <w:tcW w:w="2127" w:type="dxa"/>
            <w:tcBorders>
              <w:top w:val="single" w:sz="4" w:space="0" w:color="000000"/>
              <w:left w:val="single" w:sz="4" w:space="0" w:color="000000"/>
              <w:bottom w:val="single" w:sz="4" w:space="0" w:color="000000"/>
              <w:right w:val="nil"/>
            </w:tcBorders>
          </w:tcPr>
          <w:p w:rsidR="00F757B0" w:rsidRDefault="00F757B0">
            <w:pPr>
              <w:spacing w:after="160" w:line="259" w:lineRule="auto"/>
              <w:ind w:left="0" w:right="0" w:firstLine="0"/>
              <w:jc w:val="left"/>
            </w:pPr>
          </w:p>
        </w:tc>
        <w:tc>
          <w:tcPr>
            <w:tcW w:w="2033"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2307" w:type="dxa"/>
            <w:tcBorders>
              <w:top w:val="single" w:sz="4" w:space="0" w:color="000000"/>
              <w:left w:val="nil"/>
              <w:bottom w:val="single" w:sz="4" w:space="0" w:color="000000"/>
              <w:right w:val="nil"/>
            </w:tcBorders>
          </w:tcPr>
          <w:p w:rsidR="00F757B0" w:rsidRDefault="00F757B0">
            <w:pPr>
              <w:spacing w:after="160" w:line="259" w:lineRule="auto"/>
              <w:ind w:left="0" w:right="0" w:firstLine="0"/>
              <w:jc w:val="left"/>
            </w:pPr>
          </w:p>
        </w:tc>
        <w:tc>
          <w:tcPr>
            <w:tcW w:w="1993" w:type="dxa"/>
            <w:tcBorders>
              <w:top w:val="single" w:sz="4" w:space="0" w:color="000000"/>
              <w:left w:val="nil"/>
              <w:bottom w:val="single" w:sz="4" w:space="0" w:color="000000"/>
              <w:right w:val="single" w:sz="4" w:space="0" w:color="000000"/>
            </w:tcBorders>
          </w:tcPr>
          <w:p w:rsidR="00F757B0" w:rsidRDefault="00A239B7">
            <w:pPr>
              <w:spacing w:after="0" w:line="259" w:lineRule="auto"/>
              <w:ind w:left="0" w:right="61" w:firstLine="0"/>
              <w:jc w:val="right"/>
            </w:pPr>
            <w:r>
              <w:rPr>
                <w:sz w:val="24"/>
              </w:rPr>
              <w:t>Итог:</w:t>
            </w:r>
            <w:r>
              <w:rPr>
                <w:b/>
                <w:sz w:val="24"/>
              </w:rPr>
              <w:t xml:space="preserve"> </w:t>
            </w:r>
          </w:p>
        </w:tc>
        <w:tc>
          <w:tcPr>
            <w:tcW w:w="179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3" w:firstLine="0"/>
              <w:jc w:val="center"/>
            </w:pPr>
            <w:r>
              <w:rPr>
                <w:sz w:val="24"/>
              </w:rPr>
              <w:t xml:space="preserve">2018,51 </w:t>
            </w:r>
          </w:p>
        </w:tc>
      </w:tr>
    </w:tbl>
    <w:p w:rsidR="00F757B0" w:rsidRDefault="00A239B7">
      <w:pPr>
        <w:pStyle w:val="2"/>
        <w:ind w:left="32" w:right="100"/>
      </w:pPr>
      <w:bookmarkStart w:id="31" w:name="_Toc161161"/>
      <w:r>
        <w:t xml:space="preserve">3.7 Расчет общих затрат на заработную плату </w:t>
      </w:r>
      <w:bookmarkEnd w:id="31"/>
    </w:p>
    <w:p w:rsidR="00F757B0" w:rsidRDefault="00A239B7">
      <w:pPr>
        <w:spacing w:after="637" w:line="366" w:lineRule="auto"/>
        <w:ind w:left="-15" w:right="0" w:firstLine="708"/>
      </w:pPr>
      <w:r>
        <w:t xml:space="preserve">В элементе «Затраты на оплату труда» отражаются затраты на оплату труда основного производственного персонала. Существует основная и дополнительная заработная плата. Оплата за отработанное время называется основной заработной платой. Оплата за неотработанное время дополнительной за работной платой. Оплата труда работников приведена в таблице 22. </w:t>
      </w:r>
    </w:p>
    <w:p w:rsidR="00F757B0" w:rsidRDefault="00A239B7">
      <w:pPr>
        <w:ind w:left="-5" w:right="0"/>
      </w:pPr>
      <w:r>
        <w:t xml:space="preserve">Таблица 22 – Оплата труда работников </w:t>
      </w:r>
    </w:p>
    <w:tbl>
      <w:tblPr>
        <w:tblStyle w:val="TableGrid"/>
        <w:tblW w:w="10262" w:type="dxa"/>
        <w:tblInd w:w="48" w:type="dxa"/>
        <w:tblCellMar>
          <w:top w:w="16" w:type="dxa"/>
          <w:left w:w="41" w:type="dxa"/>
          <w:bottom w:w="0" w:type="dxa"/>
          <w:right w:w="10" w:type="dxa"/>
        </w:tblCellMar>
        <w:tblLook w:val="04A0" w:firstRow="1" w:lastRow="0" w:firstColumn="1" w:lastColumn="0" w:noHBand="0" w:noVBand="1"/>
      </w:tblPr>
      <w:tblGrid>
        <w:gridCol w:w="692"/>
        <w:gridCol w:w="4505"/>
        <w:gridCol w:w="1987"/>
        <w:gridCol w:w="1558"/>
        <w:gridCol w:w="1520"/>
      </w:tblGrid>
      <w:tr w:rsidR="00F757B0">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29" w:right="0" w:firstLine="0"/>
            </w:pPr>
            <w:r>
              <w:rPr>
                <w:sz w:val="24"/>
              </w:rPr>
              <w:t xml:space="preserve">№п/п </w:t>
            </w:r>
          </w:p>
        </w:tc>
        <w:tc>
          <w:tcPr>
            <w:tcW w:w="4506"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1150" w:right="0" w:firstLine="0"/>
              <w:jc w:val="left"/>
            </w:pPr>
            <w:r>
              <w:rPr>
                <w:sz w:val="24"/>
              </w:rPr>
              <w:t xml:space="preserve">Наименование показателя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Условное обозначение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Значение показателя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Единица измерения </w:t>
            </w:r>
          </w:p>
        </w:tc>
      </w:tr>
      <w:tr w:rsidR="00F757B0">
        <w:trPr>
          <w:trHeight w:val="293"/>
        </w:trPr>
        <w:tc>
          <w:tcPr>
            <w:tcW w:w="69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98" w:firstLine="0"/>
              <w:jc w:val="center"/>
            </w:pPr>
            <w:r>
              <w:rPr>
                <w:sz w:val="24"/>
              </w:rPr>
              <w:t>1</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Количество руководителей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8" w:firstLine="0"/>
              <w:jc w:val="center"/>
            </w:pPr>
            <w:r>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32" w:firstLine="0"/>
              <w:jc w:val="center"/>
            </w:pPr>
            <w:r>
              <w:rPr>
                <w:sz w:val="24"/>
              </w:rPr>
              <w:t xml:space="preserve">чел. </w:t>
            </w:r>
          </w:p>
        </w:tc>
      </w:tr>
      <w:tr w:rsidR="00F757B0">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98" w:firstLine="0"/>
              <w:jc w:val="center"/>
            </w:pPr>
            <w:r>
              <w:rPr>
                <w:sz w:val="24"/>
              </w:rPr>
              <w:t>2</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Количество студентов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NЧ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8" w:firstLine="0"/>
              <w:jc w:val="center"/>
            </w:pPr>
            <w:r>
              <w:rPr>
                <w:sz w:val="24"/>
              </w:rPr>
              <w:t xml:space="preserve">1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32" w:firstLine="0"/>
              <w:jc w:val="center"/>
            </w:pPr>
            <w:r>
              <w:rPr>
                <w:sz w:val="24"/>
              </w:rPr>
              <w:t xml:space="preserve">чел. </w:t>
            </w:r>
          </w:p>
        </w:tc>
      </w:tr>
      <w:tr w:rsidR="00F757B0">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98" w:firstLine="0"/>
              <w:jc w:val="center"/>
            </w:pPr>
            <w:r>
              <w:rPr>
                <w:sz w:val="24"/>
              </w:rPr>
              <w:t>3</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Оклад руководителя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ОМ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8" w:firstLine="0"/>
              <w:jc w:val="center"/>
            </w:pPr>
            <w:r>
              <w:rPr>
                <w:sz w:val="24"/>
              </w:rPr>
              <w:t xml:space="preserve">600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руб. </w:t>
            </w:r>
          </w:p>
        </w:tc>
      </w:tr>
      <w:tr w:rsidR="00F757B0">
        <w:trPr>
          <w:trHeight w:val="290"/>
        </w:trPr>
        <w:tc>
          <w:tcPr>
            <w:tcW w:w="69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98" w:firstLine="0"/>
              <w:jc w:val="center"/>
            </w:pPr>
            <w:r>
              <w:rPr>
                <w:sz w:val="24"/>
              </w:rPr>
              <w:t>4</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Оклад студента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OM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8" w:firstLine="0"/>
              <w:jc w:val="center"/>
            </w:pPr>
            <w:r>
              <w:rPr>
                <w:sz w:val="24"/>
              </w:rPr>
              <w:t xml:space="preserve">0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руб. </w:t>
            </w:r>
          </w:p>
        </w:tc>
      </w:tr>
      <w:tr w:rsidR="00F757B0">
        <w:trPr>
          <w:trHeight w:val="569"/>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98" w:firstLine="0"/>
              <w:jc w:val="center"/>
            </w:pPr>
            <w:r>
              <w:rPr>
                <w:sz w:val="24"/>
              </w:rPr>
              <w:t>5</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 использованного рабочего времени руководителя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0" w:firstLine="0"/>
              <w:jc w:val="center"/>
            </w:pPr>
            <w:r>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28" w:firstLine="0"/>
              <w:jc w:val="center"/>
            </w:pPr>
            <w:r>
              <w:rPr>
                <w:sz w:val="24"/>
              </w:rPr>
              <w:t xml:space="preserve">2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1" w:firstLine="0"/>
              <w:jc w:val="center"/>
            </w:pPr>
            <w:r>
              <w:rPr>
                <w:sz w:val="24"/>
              </w:rPr>
              <w:t xml:space="preserve">% </w:t>
            </w:r>
          </w:p>
        </w:tc>
      </w:tr>
      <w:tr w:rsidR="00F757B0">
        <w:trPr>
          <w:trHeight w:val="566"/>
        </w:trPr>
        <w:tc>
          <w:tcPr>
            <w:tcW w:w="692"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98" w:firstLine="0"/>
              <w:jc w:val="center"/>
            </w:pPr>
            <w:r>
              <w:rPr>
                <w:sz w:val="24"/>
              </w:rPr>
              <w:t>6</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 использованного рабочего времени студента </w:t>
            </w:r>
          </w:p>
        </w:tc>
        <w:tc>
          <w:tcPr>
            <w:tcW w:w="1987"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0" w:firstLine="0"/>
              <w:jc w:val="center"/>
            </w:pPr>
            <w:r>
              <w:rPr>
                <w:sz w:val="24"/>
              </w:rPr>
              <w:t xml:space="preserve">ПРВ </w:t>
            </w:r>
          </w:p>
        </w:tc>
        <w:tc>
          <w:tcPr>
            <w:tcW w:w="1558"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28" w:firstLine="0"/>
              <w:jc w:val="center"/>
            </w:pPr>
            <w:r>
              <w:rPr>
                <w:sz w:val="24"/>
              </w:rPr>
              <w:t xml:space="preserve">80 </w:t>
            </w:r>
          </w:p>
        </w:tc>
        <w:tc>
          <w:tcPr>
            <w:tcW w:w="1520"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31" w:firstLine="0"/>
              <w:jc w:val="center"/>
            </w:pPr>
            <w:r>
              <w:rPr>
                <w:sz w:val="24"/>
              </w:rPr>
              <w:t xml:space="preserve">% </w:t>
            </w:r>
          </w:p>
        </w:tc>
      </w:tr>
      <w:tr w:rsidR="00F757B0">
        <w:trPr>
          <w:trHeight w:val="291"/>
        </w:trPr>
        <w:tc>
          <w:tcPr>
            <w:tcW w:w="69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98" w:firstLine="0"/>
              <w:jc w:val="center"/>
            </w:pPr>
            <w:r>
              <w:rPr>
                <w:sz w:val="24"/>
              </w:rPr>
              <w:t>7</w:t>
            </w:r>
            <w:r>
              <w:rPr>
                <w:rFonts w:ascii="Arial" w:eastAsia="Arial" w:hAnsi="Arial" w:cs="Arial"/>
                <w:sz w:val="24"/>
              </w:rPr>
              <w:t xml:space="preserve"> </w:t>
            </w:r>
            <w:r>
              <w:rPr>
                <w:sz w:val="24"/>
              </w:rPr>
              <w:t xml:space="preserve"> </w:t>
            </w:r>
          </w:p>
        </w:tc>
        <w:tc>
          <w:tcPr>
            <w:tcW w:w="4506"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Число месяцев проведения работ </w:t>
            </w:r>
          </w:p>
        </w:tc>
        <w:tc>
          <w:tcPr>
            <w:tcW w:w="198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9" w:firstLine="0"/>
              <w:jc w:val="center"/>
            </w:pPr>
            <w:r>
              <w:rPr>
                <w:sz w:val="24"/>
              </w:rPr>
              <w:t xml:space="preserve">Т </w:t>
            </w:r>
          </w:p>
        </w:tc>
        <w:tc>
          <w:tcPr>
            <w:tcW w:w="1558"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28" w:firstLine="0"/>
              <w:jc w:val="center"/>
            </w:pPr>
            <w:r>
              <w:rPr>
                <w:sz w:val="24"/>
              </w:rPr>
              <w:t xml:space="preserve">3 </w:t>
            </w:r>
          </w:p>
        </w:tc>
        <w:tc>
          <w:tcPr>
            <w:tcW w:w="152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34" w:firstLine="0"/>
              <w:jc w:val="center"/>
            </w:pPr>
            <w:r>
              <w:rPr>
                <w:sz w:val="24"/>
              </w:rPr>
              <w:t xml:space="preserve">мес. </w:t>
            </w:r>
          </w:p>
        </w:tc>
      </w:tr>
    </w:tbl>
    <w:p w:rsidR="00F757B0" w:rsidRDefault="00A239B7">
      <w:pPr>
        <w:spacing w:after="761" w:line="265" w:lineRule="auto"/>
        <w:ind w:left="157" w:right="0"/>
        <w:jc w:val="center"/>
      </w:pPr>
      <w:r>
        <w:t xml:space="preserve">Фонд заработной платы на весь объём работ рассчитывается по формуле 5: </w:t>
      </w:r>
    </w:p>
    <w:p w:rsidR="00F757B0" w:rsidRDefault="00A239B7">
      <w:pPr>
        <w:tabs>
          <w:tab w:val="center" w:pos="4670"/>
          <w:tab w:val="center" w:pos="9834"/>
        </w:tabs>
        <w:spacing w:after="781" w:line="265" w:lineRule="auto"/>
        <w:ind w:left="0" w:right="0" w:firstLine="0"/>
        <w:jc w:val="left"/>
      </w:pPr>
      <w:r>
        <w:rPr>
          <w:rFonts w:ascii="Calibri" w:eastAsia="Calibri" w:hAnsi="Calibri" w:cs="Calibri"/>
          <w:sz w:val="22"/>
        </w:rPr>
        <w:tab/>
      </w:r>
      <w:r>
        <w:rPr>
          <w:rFonts w:ascii="Cambria Math" w:eastAsia="Cambria Math" w:hAnsi="Cambria Math" w:cs="Cambria Math"/>
        </w:rPr>
        <w:t>ФЗП ВО = ЗПП ∗ NЧ ∗ ПРВ,</w:t>
      </w:r>
      <w:r>
        <w:t xml:space="preserve"> </w:t>
      </w:r>
      <w:r>
        <w:tab/>
        <w:t xml:space="preserve">(5) </w:t>
      </w:r>
    </w:p>
    <w:p w:rsidR="00F757B0" w:rsidRDefault="00A239B7">
      <w:pPr>
        <w:spacing w:after="174"/>
        <w:ind w:left="718" w:right="0"/>
      </w:pPr>
      <w:r>
        <w:t xml:space="preserve">где ЗПП – фонд заработной платы одного сотрудник в месяц, </w:t>
      </w:r>
      <w:proofErr w:type="spellStart"/>
      <w:r>
        <w:t>руб</w:t>
      </w:r>
      <w:proofErr w:type="spellEnd"/>
      <w:r>
        <w:t xml:space="preserve">; </w:t>
      </w:r>
    </w:p>
    <w:p w:rsidR="00F757B0" w:rsidRDefault="00A239B7">
      <w:pPr>
        <w:spacing w:after="182" w:line="265" w:lineRule="auto"/>
        <w:ind w:right="67"/>
        <w:jc w:val="right"/>
      </w:pPr>
      <w:r>
        <w:t xml:space="preserve">NЧ – количество </w:t>
      </w:r>
      <w:proofErr w:type="gramStart"/>
      <w:r>
        <w:t>инженеров-программистов</w:t>
      </w:r>
      <w:proofErr w:type="gramEnd"/>
      <w:r>
        <w:t xml:space="preserve"> принимающих участие в </w:t>
      </w:r>
    </w:p>
    <w:p w:rsidR="00F757B0" w:rsidRDefault="00A239B7">
      <w:pPr>
        <w:spacing w:after="174"/>
        <w:ind w:left="-5" w:right="0"/>
      </w:pPr>
      <w:r>
        <w:t xml:space="preserve">разработке, </w:t>
      </w:r>
      <w:proofErr w:type="spellStart"/>
      <w:r>
        <w:t>ед</w:t>
      </w:r>
      <w:proofErr w:type="spellEnd"/>
      <w:r>
        <w:t xml:space="preserve">; </w:t>
      </w:r>
    </w:p>
    <w:p w:rsidR="00F757B0" w:rsidRDefault="00A239B7">
      <w:pPr>
        <w:spacing w:after="123"/>
        <w:ind w:left="718" w:right="0"/>
      </w:pPr>
      <w:r>
        <w:t xml:space="preserve">ПРВ – процент использования рабочего времени, %. </w:t>
      </w:r>
    </w:p>
    <w:p w:rsidR="00F757B0" w:rsidRDefault="00A239B7">
      <w:pPr>
        <w:spacing w:after="604" w:line="396" w:lineRule="auto"/>
        <w:ind w:left="-15" w:right="0" w:firstLine="708"/>
      </w:pPr>
      <w:r>
        <w:t xml:space="preserve">Для расчёта заработной платы программиста за месяц воспользуемся следующей формулой: </w:t>
      </w:r>
    </w:p>
    <w:p w:rsidR="00F757B0" w:rsidRDefault="00A239B7">
      <w:pPr>
        <w:tabs>
          <w:tab w:val="center" w:pos="4670"/>
          <w:tab w:val="center" w:pos="9834"/>
        </w:tabs>
        <w:spacing w:after="781" w:line="265" w:lineRule="auto"/>
        <w:ind w:left="0" w:right="0" w:firstLine="0"/>
        <w:jc w:val="left"/>
      </w:pPr>
      <w:r>
        <w:rPr>
          <w:rFonts w:ascii="Calibri" w:eastAsia="Calibri" w:hAnsi="Calibri" w:cs="Calibri"/>
          <w:sz w:val="22"/>
        </w:rPr>
        <w:lastRenderedPageBreak/>
        <w:tab/>
      </w:r>
      <w:r>
        <w:rPr>
          <w:rFonts w:ascii="Cambria Math" w:eastAsia="Cambria Math" w:hAnsi="Cambria Math" w:cs="Cambria Math"/>
        </w:rPr>
        <w:t>ЗПП = ОМ ∗ (1 + КН/100),</w:t>
      </w:r>
      <w:r>
        <w:t xml:space="preserve"> </w:t>
      </w:r>
      <w:r>
        <w:tab/>
        <w:t xml:space="preserve">(6) </w:t>
      </w:r>
    </w:p>
    <w:p w:rsidR="00F757B0" w:rsidRDefault="00A239B7">
      <w:pPr>
        <w:spacing w:line="395" w:lineRule="auto"/>
        <w:ind w:left="718" w:right="3511"/>
      </w:pPr>
      <w:r>
        <w:t xml:space="preserve">где ОМ – тарифная ставка программиста, руб.; КН – премии, %. </w:t>
      </w:r>
    </w:p>
    <w:p w:rsidR="00F757B0" w:rsidRDefault="00A239B7">
      <w:pPr>
        <w:spacing w:after="626" w:line="375" w:lineRule="auto"/>
        <w:ind w:left="-15" w:right="0" w:firstLine="708"/>
      </w:pPr>
      <w:r>
        <w:t xml:space="preserve">За время разработки дополнительная заработная плата, премии и единовременные (разовые) поощрительные выплаты не выплачивались. Таким образом, подставляя исходные данные, получаем таблицу 23. </w:t>
      </w:r>
    </w:p>
    <w:p w:rsidR="00F757B0" w:rsidRDefault="00A239B7">
      <w:pPr>
        <w:ind w:left="-5" w:right="0"/>
      </w:pPr>
      <w:r>
        <w:t xml:space="preserve">Таблица 23 – Фонд заработной платы </w:t>
      </w:r>
    </w:p>
    <w:tbl>
      <w:tblPr>
        <w:tblStyle w:val="TableGrid"/>
        <w:tblW w:w="10255" w:type="dxa"/>
        <w:tblInd w:w="48" w:type="dxa"/>
        <w:tblCellMar>
          <w:top w:w="17" w:type="dxa"/>
          <w:left w:w="84" w:type="dxa"/>
          <w:bottom w:w="0" w:type="dxa"/>
          <w:right w:w="0" w:type="dxa"/>
        </w:tblCellMar>
        <w:tblLook w:val="04A0" w:firstRow="1" w:lastRow="0" w:firstColumn="1" w:lastColumn="0" w:noHBand="0" w:noVBand="1"/>
      </w:tblPr>
      <w:tblGrid>
        <w:gridCol w:w="1985"/>
        <w:gridCol w:w="1419"/>
        <w:gridCol w:w="2504"/>
        <w:gridCol w:w="1985"/>
        <w:gridCol w:w="2362"/>
      </w:tblGrid>
      <w:tr w:rsidR="00F757B0">
        <w:trPr>
          <w:trHeight w:val="566"/>
        </w:trPr>
        <w:tc>
          <w:tcPr>
            <w:tcW w:w="198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0" w:right="81" w:firstLine="0"/>
              <w:jc w:val="center"/>
            </w:pPr>
            <w:r>
              <w:rPr>
                <w:sz w:val="24"/>
              </w:rPr>
              <w:t xml:space="preserve">Должность </w:t>
            </w:r>
          </w:p>
        </w:tc>
        <w:tc>
          <w:tcPr>
            <w:tcW w:w="1419"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65" w:right="89" w:firstLine="0"/>
              <w:jc w:val="center"/>
            </w:pPr>
            <w:r>
              <w:rPr>
                <w:sz w:val="24"/>
              </w:rPr>
              <w:t xml:space="preserve">Оклад. руб. </w:t>
            </w:r>
          </w:p>
        </w:tc>
        <w:tc>
          <w:tcPr>
            <w:tcW w:w="250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 использованного времени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Число месяцев проведения работ </w:t>
            </w:r>
          </w:p>
        </w:tc>
        <w:tc>
          <w:tcPr>
            <w:tcW w:w="236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Заработная плата, руб. </w:t>
            </w:r>
          </w:p>
        </w:tc>
      </w:tr>
      <w:tr w:rsidR="00F757B0">
        <w:trPr>
          <w:trHeight w:val="291"/>
        </w:trPr>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3" w:firstLine="0"/>
              <w:jc w:val="center"/>
            </w:pPr>
            <w:r>
              <w:rPr>
                <w:sz w:val="24"/>
              </w:rPr>
              <w:t xml:space="preserve">Руководитель </w:t>
            </w:r>
          </w:p>
        </w:tc>
        <w:tc>
          <w:tcPr>
            <w:tcW w:w="1419"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7" w:firstLine="0"/>
              <w:jc w:val="center"/>
            </w:pPr>
            <w:r>
              <w:rPr>
                <w:sz w:val="24"/>
              </w:rPr>
              <w:t xml:space="preserve">600 </w:t>
            </w:r>
          </w:p>
        </w:tc>
        <w:tc>
          <w:tcPr>
            <w:tcW w:w="250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2" w:firstLine="0"/>
              <w:jc w:val="center"/>
            </w:pPr>
            <w:r>
              <w:rPr>
                <w:sz w:val="24"/>
              </w:rPr>
              <w:t xml:space="preserve">20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2" w:firstLine="0"/>
              <w:jc w:val="center"/>
            </w:pPr>
            <w:r>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4" w:firstLine="0"/>
              <w:jc w:val="center"/>
            </w:pPr>
            <w:r>
              <w:rPr>
                <w:sz w:val="24"/>
              </w:rPr>
              <w:t xml:space="preserve">2160 </w:t>
            </w:r>
          </w:p>
        </w:tc>
      </w:tr>
      <w:tr w:rsidR="00F757B0">
        <w:trPr>
          <w:trHeight w:val="293"/>
        </w:trPr>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2" w:firstLine="0"/>
              <w:jc w:val="center"/>
            </w:pPr>
            <w:r>
              <w:rPr>
                <w:sz w:val="24"/>
              </w:rPr>
              <w:t xml:space="preserve">Студент </w:t>
            </w:r>
          </w:p>
        </w:tc>
        <w:tc>
          <w:tcPr>
            <w:tcW w:w="1419"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6" w:firstLine="0"/>
              <w:jc w:val="center"/>
            </w:pPr>
            <w:r>
              <w:rPr>
                <w:sz w:val="24"/>
              </w:rPr>
              <w:t xml:space="preserve">0 </w:t>
            </w:r>
          </w:p>
        </w:tc>
        <w:tc>
          <w:tcPr>
            <w:tcW w:w="250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2" w:firstLine="0"/>
              <w:jc w:val="center"/>
            </w:pPr>
            <w:r>
              <w:rPr>
                <w:sz w:val="24"/>
              </w:rPr>
              <w:t xml:space="preserve">80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2" w:firstLine="0"/>
              <w:jc w:val="center"/>
            </w:pPr>
            <w:r>
              <w:rPr>
                <w:sz w:val="24"/>
              </w:rPr>
              <w:t xml:space="preserve">3 </w:t>
            </w:r>
          </w:p>
        </w:tc>
        <w:tc>
          <w:tcPr>
            <w:tcW w:w="236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4" w:firstLine="0"/>
              <w:jc w:val="center"/>
            </w:pPr>
            <w:r>
              <w:rPr>
                <w:sz w:val="24"/>
              </w:rPr>
              <w:t xml:space="preserve">0 </w:t>
            </w:r>
          </w:p>
        </w:tc>
      </w:tr>
      <w:tr w:rsidR="00F757B0">
        <w:trPr>
          <w:trHeight w:val="290"/>
        </w:trPr>
        <w:tc>
          <w:tcPr>
            <w:tcW w:w="1985" w:type="dxa"/>
            <w:tcBorders>
              <w:top w:val="single" w:sz="6" w:space="0" w:color="000000"/>
              <w:left w:val="single" w:sz="6" w:space="0" w:color="000000"/>
              <w:bottom w:val="single" w:sz="6" w:space="0" w:color="000000"/>
              <w:right w:val="nil"/>
            </w:tcBorders>
          </w:tcPr>
          <w:p w:rsidR="00F757B0" w:rsidRDefault="00F757B0">
            <w:pPr>
              <w:spacing w:after="160" w:line="259" w:lineRule="auto"/>
              <w:ind w:left="0" w:right="0" w:firstLine="0"/>
              <w:jc w:val="left"/>
            </w:pPr>
          </w:p>
        </w:tc>
        <w:tc>
          <w:tcPr>
            <w:tcW w:w="1419" w:type="dxa"/>
            <w:tcBorders>
              <w:top w:val="single" w:sz="6" w:space="0" w:color="000000"/>
              <w:left w:val="nil"/>
              <w:bottom w:val="single" w:sz="6" w:space="0" w:color="000000"/>
              <w:right w:val="nil"/>
            </w:tcBorders>
          </w:tcPr>
          <w:p w:rsidR="00F757B0" w:rsidRDefault="00F757B0">
            <w:pPr>
              <w:spacing w:after="160" w:line="259" w:lineRule="auto"/>
              <w:ind w:left="0" w:right="0" w:firstLine="0"/>
              <w:jc w:val="left"/>
            </w:pPr>
          </w:p>
        </w:tc>
        <w:tc>
          <w:tcPr>
            <w:tcW w:w="2504" w:type="dxa"/>
            <w:tcBorders>
              <w:top w:val="single" w:sz="6" w:space="0" w:color="000000"/>
              <w:left w:val="nil"/>
              <w:bottom w:val="single" w:sz="6" w:space="0" w:color="000000"/>
              <w:right w:val="nil"/>
            </w:tcBorders>
          </w:tcPr>
          <w:p w:rsidR="00F757B0" w:rsidRDefault="00F757B0">
            <w:pPr>
              <w:spacing w:after="160" w:line="259" w:lineRule="auto"/>
              <w:ind w:left="0" w:right="0" w:firstLine="0"/>
              <w:jc w:val="left"/>
            </w:pPr>
          </w:p>
        </w:tc>
        <w:tc>
          <w:tcPr>
            <w:tcW w:w="1985" w:type="dxa"/>
            <w:tcBorders>
              <w:top w:val="single" w:sz="6" w:space="0" w:color="000000"/>
              <w:left w:val="nil"/>
              <w:bottom w:val="single" w:sz="6" w:space="0" w:color="000000"/>
              <w:right w:val="single" w:sz="6" w:space="0" w:color="000000"/>
            </w:tcBorders>
          </w:tcPr>
          <w:p w:rsidR="00F757B0" w:rsidRDefault="00A239B7">
            <w:pPr>
              <w:spacing w:after="0" w:line="259" w:lineRule="auto"/>
              <w:ind w:left="0" w:right="40" w:firstLine="0"/>
              <w:jc w:val="right"/>
            </w:pPr>
            <w:r>
              <w:rPr>
                <w:sz w:val="24"/>
              </w:rPr>
              <w:t xml:space="preserve">Итог: </w:t>
            </w:r>
          </w:p>
        </w:tc>
        <w:tc>
          <w:tcPr>
            <w:tcW w:w="2362"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84" w:firstLine="0"/>
              <w:jc w:val="center"/>
            </w:pPr>
            <w:r>
              <w:rPr>
                <w:sz w:val="24"/>
              </w:rPr>
              <w:t xml:space="preserve">2160 </w:t>
            </w:r>
          </w:p>
        </w:tc>
      </w:tr>
    </w:tbl>
    <w:p w:rsidR="00F757B0" w:rsidRDefault="00A239B7">
      <w:pPr>
        <w:pStyle w:val="2"/>
        <w:ind w:left="32" w:right="100"/>
      </w:pPr>
      <w:bookmarkStart w:id="32" w:name="_Toc161162"/>
      <w:r>
        <w:t xml:space="preserve">3.8 Расчет страховых социальных отчислений </w:t>
      </w:r>
      <w:bookmarkEnd w:id="32"/>
    </w:p>
    <w:p w:rsidR="00F757B0" w:rsidRDefault="00A239B7">
      <w:pPr>
        <w:spacing w:line="398" w:lineRule="auto"/>
        <w:ind w:left="-15" w:right="0" w:firstLine="708"/>
      </w:pPr>
      <w:r>
        <w:t xml:space="preserve">По действующему законодательству РФ предусматриваются следующие нормативы отчислений от суммы основной и дополнительной заработной платы: </w:t>
      </w:r>
    </w:p>
    <w:p w:rsidR="00F757B0" w:rsidRDefault="00A239B7">
      <w:pPr>
        <w:numPr>
          <w:ilvl w:val="0"/>
          <w:numId w:val="6"/>
        </w:numPr>
        <w:spacing w:after="178"/>
        <w:ind w:right="38" w:firstLine="708"/>
      </w:pPr>
      <w:r>
        <w:t xml:space="preserve">страховые взносы в государственные внебюджетные фонды – 30%; </w:t>
      </w:r>
    </w:p>
    <w:p w:rsidR="00F757B0" w:rsidRDefault="00A239B7">
      <w:pPr>
        <w:numPr>
          <w:ilvl w:val="0"/>
          <w:numId w:val="6"/>
        </w:numPr>
        <w:spacing w:line="383" w:lineRule="auto"/>
        <w:ind w:right="38" w:firstLine="708"/>
      </w:pPr>
      <w:r>
        <w:t xml:space="preserve">отчисления в фонд обязательного социального страхования от несчастных случаев на производстве и профессиональных заболеваний - платежи предприятий в бюджет социального страхования для выплаты пособий по временной нетрудоспособности и др.  </w:t>
      </w:r>
    </w:p>
    <w:p w:rsidR="00F757B0" w:rsidRDefault="00A239B7">
      <w:pPr>
        <w:spacing w:after="757"/>
        <w:ind w:left="718" w:right="0"/>
      </w:pPr>
      <w:r>
        <w:t xml:space="preserve">Сумма отчислений во внебюджетные фонды рассчитывается по формуле 7:  </w:t>
      </w:r>
    </w:p>
    <w:p w:rsidR="00F757B0" w:rsidRDefault="00A239B7">
      <w:pPr>
        <w:spacing w:after="118" w:line="259" w:lineRule="auto"/>
        <w:ind w:left="2439" w:right="0" w:firstLine="0"/>
        <w:jc w:val="left"/>
      </w:pPr>
      <w:r>
        <w:rPr>
          <w:rFonts w:ascii="Cambria Math" w:eastAsia="Cambria Math" w:hAnsi="Cambria Math" w:cs="Cambria Math"/>
        </w:rPr>
        <w:t xml:space="preserve">ОВФ = </w:t>
      </w:r>
      <w:proofErr w:type="gramStart"/>
      <w:r>
        <w:rPr>
          <w:rFonts w:ascii="Cambria Math" w:eastAsia="Cambria Math" w:hAnsi="Cambria Math" w:cs="Cambria Math"/>
        </w:rPr>
        <w:t>ЗП(</w:t>
      </w:r>
      <w:proofErr w:type="gramEnd"/>
      <w:r>
        <w:rPr>
          <w:rFonts w:ascii="Cambria Math" w:eastAsia="Cambria Math" w:hAnsi="Cambria Math" w:cs="Cambria Math"/>
        </w:rPr>
        <w:t>ЕСН/100 + СНЕСЧ/100),</w:t>
      </w:r>
      <w:r>
        <w:t xml:space="preserve"> </w:t>
      </w:r>
    </w:p>
    <w:p w:rsidR="00F757B0" w:rsidRDefault="00A239B7">
      <w:pPr>
        <w:spacing w:after="314" w:line="265" w:lineRule="auto"/>
        <w:ind w:right="284"/>
        <w:jc w:val="right"/>
      </w:pPr>
      <w:r>
        <w:t xml:space="preserve">(7) </w:t>
      </w:r>
    </w:p>
    <w:p w:rsidR="00F757B0" w:rsidRDefault="00A239B7">
      <w:pPr>
        <w:spacing w:after="177"/>
        <w:ind w:left="718" w:right="0"/>
      </w:pPr>
      <w:r>
        <w:t xml:space="preserve">где ЗП – сумма основной и дополнительной заработной платы разработчика ПП </w:t>
      </w:r>
    </w:p>
    <w:p w:rsidR="00F757B0" w:rsidRDefault="00A239B7">
      <w:pPr>
        <w:spacing w:after="174"/>
        <w:ind w:left="-5" w:right="0"/>
      </w:pPr>
      <w:r>
        <w:t xml:space="preserve">за время внедрения, руб.; </w:t>
      </w:r>
    </w:p>
    <w:p w:rsidR="00F757B0" w:rsidRDefault="00A239B7">
      <w:pPr>
        <w:spacing w:after="175"/>
        <w:ind w:left="718" w:right="0"/>
      </w:pPr>
      <w:r>
        <w:lastRenderedPageBreak/>
        <w:t xml:space="preserve">ЕСН – единый социальный налог; </w:t>
      </w:r>
    </w:p>
    <w:p w:rsidR="00F757B0" w:rsidRDefault="00A239B7">
      <w:pPr>
        <w:spacing w:line="396" w:lineRule="auto"/>
        <w:ind w:left="-15" w:right="0" w:firstLine="708"/>
      </w:pPr>
      <w:r>
        <w:t xml:space="preserve">СНЕСЧ – страховой тариф на обязательное социальное страхование от несчастных случаев и профессиональных заболеваний.  </w:t>
      </w:r>
    </w:p>
    <w:p w:rsidR="00F757B0" w:rsidRDefault="00A239B7">
      <w:pPr>
        <w:spacing w:after="123"/>
        <w:ind w:left="718" w:right="0"/>
      </w:pPr>
      <w:r>
        <w:t xml:space="preserve">В сумме страховые взносы равны 30,2%. </w:t>
      </w:r>
    </w:p>
    <w:p w:rsidR="00F757B0" w:rsidRDefault="00A239B7">
      <w:pPr>
        <w:spacing w:line="383" w:lineRule="auto"/>
        <w:ind w:left="-15" w:right="78" w:firstLine="708"/>
      </w:pPr>
      <w:r>
        <w:t xml:space="preserve">Страховой тариф на обязательное социальное страхование от несчастных случаев и профессиональных заболеваний </w:t>
      </w:r>
      <w:r>
        <w:rPr>
          <w:i/>
        </w:rPr>
        <w:t>СНЕСЧ</w:t>
      </w:r>
      <w:r>
        <w:t>= 0,2%. Данный страховой тариф учитывается в соответствии с правилами отнесения отраслей (</w:t>
      </w:r>
      <w:proofErr w:type="spellStart"/>
      <w:r>
        <w:t>подотраслей</w:t>
      </w:r>
      <w:proofErr w:type="spellEnd"/>
      <w:r>
        <w:t xml:space="preserve">) экономики к классу профессионального риска. </w:t>
      </w:r>
    </w:p>
    <w:p w:rsidR="00F757B0" w:rsidRDefault="00A239B7">
      <w:pPr>
        <w:spacing w:after="771"/>
        <w:ind w:left="718" w:right="0"/>
      </w:pPr>
      <w:r>
        <w:t xml:space="preserve">Себестоимость разработки информационной системы показана в таблице 24. </w:t>
      </w:r>
    </w:p>
    <w:p w:rsidR="00F757B0" w:rsidRDefault="00A239B7">
      <w:pPr>
        <w:ind w:left="-5" w:right="0"/>
      </w:pPr>
      <w:r>
        <w:t xml:space="preserve">Таблица 24 – Себестоимость разработки ИС </w:t>
      </w:r>
    </w:p>
    <w:tbl>
      <w:tblPr>
        <w:tblStyle w:val="TableGrid"/>
        <w:tblW w:w="10169" w:type="dxa"/>
        <w:tblInd w:w="41" w:type="dxa"/>
        <w:tblCellMar>
          <w:top w:w="17" w:type="dxa"/>
          <w:left w:w="41" w:type="dxa"/>
          <w:bottom w:w="0" w:type="dxa"/>
          <w:right w:w="115" w:type="dxa"/>
        </w:tblCellMar>
        <w:tblLook w:val="04A0" w:firstRow="1" w:lastRow="0" w:firstColumn="1" w:lastColumn="0" w:noHBand="0" w:noVBand="1"/>
      </w:tblPr>
      <w:tblGrid>
        <w:gridCol w:w="5774"/>
        <w:gridCol w:w="4395"/>
      </w:tblGrid>
      <w:tr w:rsidR="00F757B0">
        <w:trPr>
          <w:trHeight w:val="291"/>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2" w:right="0" w:firstLine="0"/>
              <w:jc w:val="center"/>
            </w:pPr>
            <w:r>
              <w:rPr>
                <w:sz w:val="24"/>
              </w:rPr>
              <w:t xml:space="preserve">Наименование статей расходов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3" w:right="0" w:firstLine="0"/>
              <w:jc w:val="center"/>
            </w:pPr>
            <w:r>
              <w:rPr>
                <w:sz w:val="24"/>
              </w:rPr>
              <w:t xml:space="preserve">Затраты, руб. </w:t>
            </w:r>
          </w:p>
        </w:tc>
      </w:tr>
      <w:tr w:rsidR="00F757B0">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Расходные материалы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2" w:right="0" w:firstLine="0"/>
              <w:jc w:val="center"/>
            </w:pPr>
            <w:r>
              <w:rPr>
                <w:sz w:val="24"/>
              </w:rPr>
              <w:t xml:space="preserve">3850 </w:t>
            </w:r>
          </w:p>
        </w:tc>
      </w:tr>
      <w:tr w:rsidR="00F757B0">
        <w:trPr>
          <w:trHeight w:val="346"/>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Затраты на заработную плату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2" w:right="0" w:firstLine="0"/>
              <w:jc w:val="center"/>
            </w:pPr>
            <w:r>
              <w:rPr>
                <w:sz w:val="24"/>
              </w:rPr>
              <w:t xml:space="preserve">2160 </w:t>
            </w:r>
          </w:p>
        </w:tc>
      </w:tr>
      <w:tr w:rsidR="00F757B0">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Амортизационные отчисления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2" w:right="0" w:firstLine="0"/>
              <w:jc w:val="center"/>
            </w:pPr>
            <w:r>
              <w:rPr>
                <w:sz w:val="24"/>
              </w:rPr>
              <w:t xml:space="preserve">2500 </w:t>
            </w:r>
          </w:p>
        </w:tc>
      </w:tr>
      <w:tr w:rsidR="00F757B0">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Затраты на электроэнергию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3" w:right="0" w:firstLine="0"/>
              <w:jc w:val="center"/>
            </w:pPr>
            <w:r>
              <w:rPr>
                <w:sz w:val="24"/>
              </w:rPr>
              <w:t xml:space="preserve">2018,51 </w:t>
            </w:r>
          </w:p>
        </w:tc>
      </w:tr>
      <w:tr w:rsidR="00F757B0">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Отчисления на социальные нужды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4" w:right="0" w:firstLine="0"/>
              <w:jc w:val="center"/>
            </w:pPr>
            <w:r>
              <w:rPr>
                <w:sz w:val="24"/>
              </w:rPr>
              <w:t xml:space="preserve">652,32 </w:t>
            </w:r>
          </w:p>
        </w:tc>
      </w:tr>
      <w:tr w:rsidR="00F757B0">
        <w:trPr>
          <w:trHeight w:val="293"/>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Итого основные расходы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4" w:right="0" w:firstLine="0"/>
              <w:jc w:val="center"/>
            </w:pPr>
            <w:r>
              <w:rPr>
                <w:sz w:val="24"/>
              </w:rPr>
              <w:t xml:space="preserve">11180,83 </w:t>
            </w:r>
          </w:p>
        </w:tc>
      </w:tr>
      <w:tr w:rsidR="00F757B0">
        <w:trPr>
          <w:trHeight w:val="290"/>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Накладные расходы 10% </w:t>
            </w:r>
          </w:p>
        </w:tc>
        <w:tc>
          <w:tcPr>
            <w:tcW w:w="439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73" w:right="0" w:firstLine="0"/>
              <w:jc w:val="center"/>
            </w:pPr>
            <w:r>
              <w:rPr>
                <w:sz w:val="24"/>
              </w:rPr>
              <w:t xml:space="preserve">1118,08 </w:t>
            </w:r>
          </w:p>
        </w:tc>
      </w:tr>
      <w:tr w:rsidR="00F757B0">
        <w:trPr>
          <w:trHeight w:val="566"/>
        </w:trPr>
        <w:tc>
          <w:tcPr>
            <w:tcW w:w="5773"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Себестоимость – сумма основных и накладных расходов </w:t>
            </w:r>
          </w:p>
        </w:tc>
        <w:tc>
          <w:tcPr>
            <w:tcW w:w="439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72" w:right="0" w:firstLine="0"/>
              <w:jc w:val="center"/>
            </w:pPr>
            <w:r>
              <w:rPr>
                <w:sz w:val="24"/>
              </w:rPr>
              <w:t xml:space="preserve">12299 </w:t>
            </w:r>
          </w:p>
        </w:tc>
      </w:tr>
    </w:tbl>
    <w:p w:rsidR="00F757B0" w:rsidRDefault="00A239B7">
      <w:pPr>
        <w:spacing w:after="614" w:line="383" w:lineRule="auto"/>
        <w:ind w:left="-15" w:right="0" w:firstLine="675"/>
      </w:pPr>
      <w:r>
        <w:t xml:space="preserve">Выводы: общие затраты на разработку информационной системы равны 12299 руб. При этом основную статью затрат составляют затраты на расходные материалы и амортизацию оборудования, задействованного в процессе разработки информационной системы. </w:t>
      </w:r>
    </w:p>
    <w:p w:rsidR="00F757B0" w:rsidRDefault="00A239B7">
      <w:pPr>
        <w:ind w:left="-5" w:right="0"/>
      </w:pPr>
      <w:r>
        <w:t xml:space="preserve">Таблица 25 – Комплексы работ по созданию ИС  </w:t>
      </w:r>
    </w:p>
    <w:tbl>
      <w:tblPr>
        <w:tblStyle w:val="TableGrid"/>
        <w:tblW w:w="10169" w:type="dxa"/>
        <w:tblInd w:w="41" w:type="dxa"/>
        <w:tblCellMar>
          <w:top w:w="17" w:type="dxa"/>
          <w:left w:w="0" w:type="dxa"/>
          <w:bottom w:w="0" w:type="dxa"/>
          <w:right w:w="115" w:type="dxa"/>
        </w:tblCellMar>
        <w:tblLook w:val="04A0" w:firstRow="1" w:lastRow="0" w:firstColumn="1" w:lastColumn="0" w:noHBand="0" w:noVBand="1"/>
      </w:tblPr>
      <w:tblGrid>
        <w:gridCol w:w="2511"/>
        <w:gridCol w:w="1985"/>
        <w:gridCol w:w="900"/>
        <w:gridCol w:w="1085"/>
        <w:gridCol w:w="1844"/>
        <w:gridCol w:w="1844"/>
      </w:tblGrid>
      <w:tr w:rsidR="00F757B0">
        <w:trPr>
          <w:trHeight w:val="566"/>
        </w:trPr>
        <w:tc>
          <w:tcPr>
            <w:tcW w:w="2511"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Наименование комплекса </w:t>
            </w:r>
          </w:p>
        </w:tc>
        <w:tc>
          <w:tcPr>
            <w:tcW w:w="1985"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121" w:right="0" w:firstLine="0"/>
              <w:jc w:val="center"/>
            </w:pPr>
            <w:r>
              <w:rPr>
                <w:sz w:val="24"/>
              </w:rPr>
              <w:t xml:space="preserve">Обозначение </w:t>
            </w:r>
          </w:p>
        </w:tc>
        <w:tc>
          <w:tcPr>
            <w:tcW w:w="900" w:type="dxa"/>
            <w:tcBorders>
              <w:top w:val="single" w:sz="6" w:space="0" w:color="000000"/>
              <w:left w:val="single" w:sz="6" w:space="0" w:color="000000"/>
              <w:bottom w:val="single" w:sz="6" w:space="0" w:color="000000"/>
              <w:right w:val="nil"/>
            </w:tcBorders>
          </w:tcPr>
          <w:p w:rsidR="00F757B0" w:rsidRDefault="00F757B0">
            <w:pPr>
              <w:spacing w:after="160" w:line="259" w:lineRule="auto"/>
              <w:ind w:left="0" w:right="0" w:firstLine="0"/>
              <w:jc w:val="left"/>
            </w:pPr>
          </w:p>
        </w:tc>
        <w:tc>
          <w:tcPr>
            <w:tcW w:w="1085" w:type="dxa"/>
            <w:tcBorders>
              <w:top w:val="single" w:sz="6" w:space="0" w:color="000000"/>
              <w:left w:val="nil"/>
              <w:bottom w:val="single" w:sz="6" w:space="0" w:color="000000"/>
              <w:right w:val="single" w:sz="6" w:space="0" w:color="000000"/>
            </w:tcBorders>
            <w:vAlign w:val="center"/>
          </w:tcPr>
          <w:p w:rsidR="00F757B0" w:rsidRDefault="00A239B7">
            <w:pPr>
              <w:spacing w:after="0" w:line="259" w:lineRule="auto"/>
              <w:ind w:left="0" w:right="0" w:firstLine="0"/>
              <w:jc w:val="left"/>
            </w:pPr>
            <w:proofErr w:type="spellStart"/>
            <w:r>
              <w:rPr>
                <w:sz w:val="24"/>
              </w:rPr>
              <w:t>tp</w:t>
            </w:r>
            <w:proofErr w:type="spellEnd"/>
            <w:r>
              <w:rPr>
                <w:sz w:val="24"/>
              </w:rPr>
              <w:t xml:space="preserve"> </w:t>
            </w: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Руководитель группы </w:t>
            </w:r>
          </w:p>
        </w:tc>
        <w:tc>
          <w:tcPr>
            <w:tcW w:w="1844" w:type="dxa"/>
            <w:tcBorders>
              <w:top w:val="single" w:sz="6" w:space="0" w:color="000000"/>
              <w:left w:val="single" w:sz="6" w:space="0" w:color="000000"/>
              <w:bottom w:val="single" w:sz="6" w:space="0" w:color="000000"/>
              <w:right w:val="single" w:sz="6" w:space="0" w:color="000000"/>
            </w:tcBorders>
            <w:vAlign w:val="center"/>
          </w:tcPr>
          <w:p w:rsidR="00F757B0" w:rsidRDefault="00A239B7">
            <w:pPr>
              <w:spacing w:after="0" w:line="259" w:lineRule="auto"/>
              <w:ind w:left="116" w:right="0" w:firstLine="0"/>
              <w:jc w:val="center"/>
            </w:pPr>
            <w:r>
              <w:rPr>
                <w:sz w:val="24"/>
              </w:rPr>
              <w:t xml:space="preserve">техник </w:t>
            </w:r>
          </w:p>
        </w:tc>
      </w:tr>
      <w:tr w:rsidR="00F757B0">
        <w:trPr>
          <w:trHeight w:val="567"/>
        </w:trPr>
        <w:tc>
          <w:tcPr>
            <w:tcW w:w="2511"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Разработка проекта и документации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4" w:right="0" w:firstLine="0"/>
              <w:jc w:val="left"/>
            </w:pPr>
            <w:r>
              <w:rPr>
                <w:sz w:val="24"/>
              </w:rPr>
              <w:t xml:space="preserve">ВПД </w:t>
            </w:r>
          </w:p>
        </w:tc>
        <w:tc>
          <w:tcPr>
            <w:tcW w:w="900" w:type="dxa"/>
            <w:tcBorders>
              <w:top w:val="single" w:sz="6" w:space="0" w:color="000000"/>
              <w:left w:val="single" w:sz="6" w:space="0" w:color="000000"/>
              <w:bottom w:val="single" w:sz="6" w:space="0" w:color="000000"/>
              <w:right w:val="nil"/>
            </w:tcBorders>
          </w:tcPr>
          <w:p w:rsidR="00F757B0" w:rsidRDefault="00A239B7">
            <w:pPr>
              <w:spacing w:after="0" w:line="259" w:lineRule="auto"/>
              <w:ind w:left="41" w:right="0" w:firstLine="0"/>
              <w:jc w:val="left"/>
            </w:pPr>
            <w:r>
              <w:rPr>
                <w:sz w:val="24"/>
              </w:rPr>
              <w:t xml:space="preserve">21,8 </w:t>
            </w:r>
          </w:p>
        </w:tc>
        <w:tc>
          <w:tcPr>
            <w:tcW w:w="1085" w:type="dxa"/>
            <w:tcBorders>
              <w:top w:val="single" w:sz="6" w:space="0" w:color="000000"/>
              <w:left w:val="nil"/>
              <w:bottom w:val="single" w:sz="6" w:space="0" w:color="000000"/>
              <w:right w:val="single" w:sz="6" w:space="0" w:color="000000"/>
            </w:tcBorders>
          </w:tcPr>
          <w:p w:rsidR="00F757B0"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4,36 </w:t>
            </w: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17,44 </w:t>
            </w:r>
          </w:p>
        </w:tc>
      </w:tr>
      <w:tr w:rsidR="00F757B0">
        <w:trPr>
          <w:trHeight w:val="346"/>
        </w:trPr>
        <w:tc>
          <w:tcPr>
            <w:tcW w:w="2511"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Разработка ПО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4" w:right="0" w:firstLine="0"/>
              <w:jc w:val="left"/>
            </w:pPr>
            <w:r>
              <w:rPr>
                <w:sz w:val="24"/>
              </w:rPr>
              <w:t xml:space="preserve">ВМ </w:t>
            </w:r>
          </w:p>
        </w:tc>
        <w:tc>
          <w:tcPr>
            <w:tcW w:w="900" w:type="dxa"/>
            <w:tcBorders>
              <w:top w:val="single" w:sz="6" w:space="0" w:color="000000"/>
              <w:left w:val="single" w:sz="6" w:space="0" w:color="000000"/>
              <w:bottom w:val="single" w:sz="6" w:space="0" w:color="000000"/>
              <w:right w:val="nil"/>
            </w:tcBorders>
          </w:tcPr>
          <w:p w:rsidR="00F757B0" w:rsidRDefault="00A239B7">
            <w:pPr>
              <w:spacing w:after="0" w:line="259" w:lineRule="auto"/>
              <w:ind w:left="41" w:right="0" w:firstLine="0"/>
              <w:jc w:val="left"/>
            </w:pPr>
            <w:r>
              <w:rPr>
                <w:sz w:val="24"/>
              </w:rPr>
              <w:t xml:space="preserve">14,2 </w:t>
            </w:r>
          </w:p>
        </w:tc>
        <w:tc>
          <w:tcPr>
            <w:tcW w:w="1085" w:type="dxa"/>
            <w:tcBorders>
              <w:top w:val="single" w:sz="6" w:space="0" w:color="000000"/>
              <w:left w:val="nil"/>
              <w:bottom w:val="single" w:sz="6" w:space="0" w:color="000000"/>
              <w:right w:val="single" w:sz="6" w:space="0" w:color="000000"/>
            </w:tcBorders>
          </w:tcPr>
          <w:p w:rsidR="00F757B0"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2,84 </w:t>
            </w: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11,36 </w:t>
            </w:r>
          </w:p>
        </w:tc>
      </w:tr>
      <w:tr w:rsidR="00F757B0">
        <w:trPr>
          <w:trHeight w:val="290"/>
        </w:trPr>
        <w:tc>
          <w:tcPr>
            <w:tcW w:w="2511"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Тестирование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4" w:right="0" w:firstLine="0"/>
              <w:jc w:val="left"/>
            </w:pPr>
            <w:r>
              <w:rPr>
                <w:sz w:val="24"/>
              </w:rPr>
              <w:t xml:space="preserve">ВПН </w:t>
            </w:r>
          </w:p>
        </w:tc>
        <w:tc>
          <w:tcPr>
            <w:tcW w:w="900" w:type="dxa"/>
            <w:tcBorders>
              <w:top w:val="single" w:sz="6" w:space="0" w:color="000000"/>
              <w:left w:val="single" w:sz="6" w:space="0" w:color="000000"/>
              <w:bottom w:val="single" w:sz="6" w:space="0" w:color="000000"/>
              <w:right w:val="nil"/>
            </w:tcBorders>
          </w:tcPr>
          <w:p w:rsidR="00F757B0" w:rsidRDefault="00A239B7">
            <w:pPr>
              <w:spacing w:after="0" w:line="259" w:lineRule="auto"/>
              <w:ind w:left="41" w:right="0" w:firstLine="0"/>
              <w:jc w:val="left"/>
            </w:pPr>
            <w:r>
              <w:rPr>
                <w:sz w:val="24"/>
              </w:rPr>
              <w:t xml:space="preserve">4,8 </w:t>
            </w:r>
          </w:p>
        </w:tc>
        <w:tc>
          <w:tcPr>
            <w:tcW w:w="1085" w:type="dxa"/>
            <w:tcBorders>
              <w:top w:val="single" w:sz="6" w:space="0" w:color="000000"/>
              <w:left w:val="nil"/>
              <w:bottom w:val="single" w:sz="6" w:space="0" w:color="000000"/>
              <w:right w:val="single" w:sz="6" w:space="0" w:color="000000"/>
            </w:tcBorders>
          </w:tcPr>
          <w:p w:rsidR="00F757B0"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0,96 </w:t>
            </w: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3,84 </w:t>
            </w:r>
          </w:p>
        </w:tc>
      </w:tr>
      <w:tr w:rsidR="00F757B0">
        <w:trPr>
          <w:trHeight w:val="293"/>
        </w:trPr>
        <w:tc>
          <w:tcPr>
            <w:tcW w:w="2511"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lastRenderedPageBreak/>
              <w:t xml:space="preserve">Всего </w:t>
            </w:r>
          </w:p>
        </w:tc>
        <w:tc>
          <w:tcPr>
            <w:tcW w:w="1985"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4" w:right="0" w:firstLine="0"/>
              <w:jc w:val="left"/>
            </w:pPr>
            <w:r>
              <w:rPr>
                <w:sz w:val="24"/>
              </w:rPr>
              <w:t xml:space="preserve">ВЛВС </w:t>
            </w:r>
          </w:p>
        </w:tc>
        <w:tc>
          <w:tcPr>
            <w:tcW w:w="900" w:type="dxa"/>
            <w:tcBorders>
              <w:top w:val="single" w:sz="6" w:space="0" w:color="000000"/>
              <w:left w:val="single" w:sz="6" w:space="0" w:color="000000"/>
              <w:bottom w:val="single" w:sz="6" w:space="0" w:color="000000"/>
              <w:right w:val="nil"/>
            </w:tcBorders>
          </w:tcPr>
          <w:p w:rsidR="00F757B0" w:rsidRDefault="00A239B7">
            <w:pPr>
              <w:spacing w:after="0" w:line="259" w:lineRule="auto"/>
              <w:ind w:left="41" w:right="0" w:firstLine="0"/>
              <w:jc w:val="left"/>
            </w:pPr>
            <w:r>
              <w:rPr>
                <w:sz w:val="24"/>
              </w:rPr>
              <w:t xml:space="preserve">40,8 </w:t>
            </w:r>
          </w:p>
        </w:tc>
        <w:tc>
          <w:tcPr>
            <w:tcW w:w="1085" w:type="dxa"/>
            <w:tcBorders>
              <w:top w:val="single" w:sz="6" w:space="0" w:color="000000"/>
              <w:left w:val="nil"/>
              <w:bottom w:val="single" w:sz="6" w:space="0" w:color="000000"/>
              <w:right w:val="single" w:sz="6" w:space="0" w:color="000000"/>
            </w:tcBorders>
          </w:tcPr>
          <w:p w:rsidR="00F757B0" w:rsidRDefault="00F757B0">
            <w:pPr>
              <w:spacing w:after="160" w:line="259" w:lineRule="auto"/>
              <w:ind w:left="0" w:right="0" w:firstLine="0"/>
              <w:jc w:val="left"/>
            </w:pP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8,16 </w:t>
            </w:r>
          </w:p>
        </w:tc>
        <w:tc>
          <w:tcPr>
            <w:tcW w:w="1844"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41" w:right="0" w:firstLine="0"/>
              <w:jc w:val="left"/>
            </w:pPr>
            <w:r>
              <w:rPr>
                <w:sz w:val="24"/>
              </w:rPr>
              <w:t xml:space="preserve">32,64 </w:t>
            </w:r>
          </w:p>
        </w:tc>
      </w:tr>
    </w:tbl>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ind w:left="-5" w:right="0"/>
      </w:pPr>
      <w:r>
        <w:t xml:space="preserve">Таблица 26 – Финансово-экономические показатели создания и использования ИС  </w:t>
      </w:r>
    </w:p>
    <w:tbl>
      <w:tblPr>
        <w:tblStyle w:val="TableGrid"/>
        <w:tblW w:w="10094" w:type="dxa"/>
        <w:tblInd w:w="41" w:type="dxa"/>
        <w:tblCellMar>
          <w:top w:w="17" w:type="dxa"/>
          <w:left w:w="41" w:type="dxa"/>
          <w:bottom w:w="0" w:type="dxa"/>
          <w:right w:w="41" w:type="dxa"/>
        </w:tblCellMar>
        <w:tblLook w:val="04A0" w:firstRow="1" w:lastRow="0" w:firstColumn="1" w:lastColumn="0" w:noHBand="0" w:noVBand="1"/>
      </w:tblPr>
      <w:tblGrid>
        <w:gridCol w:w="4707"/>
        <w:gridCol w:w="850"/>
        <w:gridCol w:w="4537"/>
      </w:tblGrid>
      <w:tr w:rsidR="00F757B0">
        <w:trPr>
          <w:trHeight w:val="567"/>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2" w:right="0" w:firstLine="0"/>
              <w:jc w:val="center"/>
            </w:pPr>
            <w:r>
              <w:rPr>
                <w:sz w:val="24"/>
              </w:rPr>
              <w:t xml:space="preserve">Наименование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2" w:right="0" w:firstLine="0"/>
              <w:jc w:val="center"/>
            </w:pPr>
            <w:r>
              <w:rPr>
                <w:sz w:val="24"/>
              </w:rPr>
              <w:t xml:space="preserve">Ед. изм.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1" w:right="0" w:firstLine="0"/>
              <w:jc w:val="center"/>
            </w:pPr>
            <w:r>
              <w:rPr>
                <w:sz w:val="24"/>
              </w:rPr>
              <w:t xml:space="preserve">Значения и показатели </w:t>
            </w:r>
          </w:p>
        </w:tc>
      </w:tr>
      <w:tr w:rsidR="00F757B0">
        <w:trPr>
          <w:trHeight w:val="290"/>
        </w:trPr>
        <w:tc>
          <w:tcPr>
            <w:tcW w:w="4707" w:type="dxa"/>
            <w:tcBorders>
              <w:top w:val="single" w:sz="6" w:space="0" w:color="000000"/>
              <w:left w:val="single" w:sz="6" w:space="0" w:color="000000"/>
              <w:bottom w:val="single" w:sz="6" w:space="0" w:color="000000"/>
              <w:right w:val="nil"/>
            </w:tcBorders>
          </w:tcPr>
          <w:p w:rsidR="00F757B0" w:rsidRDefault="00A239B7">
            <w:pPr>
              <w:spacing w:after="0" w:line="259" w:lineRule="auto"/>
              <w:ind w:left="0" w:right="0" w:firstLine="0"/>
              <w:jc w:val="left"/>
            </w:pPr>
            <w:r>
              <w:rPr>
                <w:sz w:val="24"/>
              </w:rPr>
              <w:t xml:space="preserve">1. Показатели фирмы разработчика </w:t>
            </w:r>
          </w:p>
        </w:tc>
        <w:tc>
          <w:tcPr>
            <w:tcW w:w="850" w:type="dxa"/>
            <w:tcBorders>
              <w:top w:val="single" w:sz="6" w:space="0" w:color="000000"/>
              <w:left w:val="nil"/>
              <w:bottom w:val="single" w:sz="6" w:space="0" w:color="000000"/>
              <w:right w:val="nil"/>
            </w:tcBorders>
          </w:tcPr>
          <w:p w:rsidR="00F757B0" w:rsidRDefault="00A239B7">
            <w:pPr>
              <w:spacing w:after="0" w:line="259" w:lineRule="auto"/>
              <w:ind w:left="60" w:right="0" w:firstLine="0"/>
              <w:jc w:val="center"/>
            </w:pPr>
            <w:r>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Default="00A239B7">
            <w:pPr>
              <w:spacing w:after="0" w:line="259" w:lineRule="auto"/>
              <w:ind w:left="60" w:right="0" w:firstLine="0"/>
              <w:jc w:val="center"/>
            </w:pPr>
            <w:r>
              <w:rPr>
                <w:sz w:val="24"/>
              </w:rPr>
              <w:t xml:space="preserve"> </w:t>
            </w:r>
          </w:p>
        </w:tc>
      </w:tr>
      <w:tr w:rsidR="00F757B0">
        <w:trPr>
          <w:trHeight w:val="346"/>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1. Число специалистов в создании ИС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Чел.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2 </w:t>
            </w:r>
          </w:p>
        </w:tc>
      </w:tr>
      <w:tr w:rsidR="00F757B0">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2. Время создания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141" w:right="0" w:firstLine="0"/>
              <w:jc w:val="left"/>
            </w:pPr>
            <w:r>
              <w:rPr>
                <w:sz w:val="24"/>
              </w:rPr>
              <w:t xml:space="preserve">Мес.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3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3. Затраты на создание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12299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4. Заданный уровень рентабельности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2" w:right="0" w:firstLine="0"/>
              <w:jc w:val="center"/>
            </w:pPr>
            <w:r>
              <w:rPr>
                <w:sz w:val="24"/>
              </w:rPr>
              <w:t xml:space="preserve">%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0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5. Прибыль до налогообложения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0 </w:t>
            </w:r>
          </w:p>
        </w:tc>
      </w:tr>
      <w:tr w:rsidR="00F757B0">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1.6. Чистая прибыль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0 </w:t>
            </w:r>
          </w:p>
        </w:tc>
      </w:tr>
      <w:tr w:rsidR="00F757B0">
        <w:trPr>
          <w:trHeight w:val="290"/>
        </w:trPr>
        <w:tc>
          <w:tcPr>
            <w:tcW w:w="4707" w:type="dxa"/>
            <w:tcBorders>
              <w:top w:val="single" w:sz="6" w:space="0" w:color="000000"/>
              <w:left w:val="single" w:sz="6" w:space="0" w:color="000000"/>
              <w:bottom w:val="single" w:sz="6" w:space="0" w:color="000000"/>
              <w:right w:val="nil"/>
            </w:tcBorders>
          </w:tcPr>
          <w:p w:rsidR="00F757B0" w:rsidRDefault="00A239B7">
            <w:pPr>
              <w:spacing w:after="0" w:line="259" w:lineRule="auto"/>
              <w:ind w:left="0" w:right="0" w:firstLine="0"/>
              <w:jc w:val="left"/>
            </w:pPr>
            <w:r>
              <w:rPr>
                <w:sz w:val="24"/>
              </w:rPr>
              <w:t xml:space="preserve">2.Показатели фирмы покупателя </w:t>
            </w:r>
          </w:p>
        </w:tc>
        <w:tc>
          <w:tcPr>
            <w:tcW w:w="850" w:type="dxa"/>
            <w:tcBorders>
              <w:top w:val="single" w:sz="6" w:space="0" w:color="000000"/>
              <w:left w:val="nil"/>
              <w:bottom w:val="single" w:sz="6" w:space="0" w:color="000000"/>
              <w:right w:val="nil"/>
            </w:tcBorders>
          </w:tcPr>
          <w:p w:rsidR="00F757B0" w:rsidRDefault="00A239B7">
            <w:pPr>
              <w:spacing w:after="0" w:line="259" w:lineRule="auto"/>
              <w:ind w:left="60" w:right="0" w:firstLine="0"/>
              <w:jc w:val="center"/>
            </w:pPr>
            <w:r>
              <w:rPr>
                <w:sz w:val="24"/>
              </w:rPr>
              <w:t xml:space="preserve"> </w:t>
            </w:r>
          </w:p>
        </w:tc>
        <w:tc>
          <w:tcPr>
            <w:tcW w:w="4537" w:type="dxa"/>
            <w:tcBorders>
              <w:top w:val="single" w:sz="6" w:space="0" w:color="000000"/>
              <w:left w:val="nil"/>
              <w:bottom w:val="single" w:sz="6" w:space="0" w:color="000000"/>
              <w:right w:val="single" w:sz="6" w:space="0" w:color="000000"/>
            </w:tcBorders>
          </w:tcPr>
          <w:p w:rsidR="00F757B0" w:rsidRDefault="00A239B7">
            <w:pPr>
              <w:spacing w:after="0" w:line="259" w:lineRule="auto"/>
              <w:ind w:left="60" w:right="0" w:firstLine="0"/>
              <w:jc w:val="center"/>
            </w:pPr>
            <w:r>
              <w:rPr>
                <w:sz w:val="24"/>
              </w:rPr>
              <w:t xml:space="preserve">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2.1. Капитальные затраты на внедрение ИС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0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2.2. Годовые текущие расходы ИС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12299 </w:t>
            </w:r>
          </w:p>
        </w:tc>
      </w:tr>
      <w:tr w:rsidR="00F757B0">
        <w:trPr>
          <w:trHeight w:val="293"/>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pPr>
            <w:r>
              <w:rPr>
                <w:sz w:val="24"/>
              </w:rPr>
              <w:t xml:space="preserve">2.3. Годовая экономика от приобретения ИС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Руб.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0 </w:t>
            </w:r>
          </w:p>
        </w:tc>
      </w:tr>
      <w:tr w:rsidR="00F757B0">
        <w:trPr>
          <w:trHeight w:val="290"/>
        </w:trPr>
        <w:tc>
          <w:tcPr>
            <w:tcW w:w="470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left"/>
            </w:pPr>
            <w:r>
              <w:rPr>
                <w:sz w:val="24"/>
              </w:rPr>
              <w:t xml:space="preserve">2.4. Расчетный срок окупаемости затрат </w:t>
            </w:r>
          </w:p>
        </w:tc>
        <w:tc>
          <w:tcPr>
            <w:tcW w:w="850"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1" w:firstLine="0"/>
              <w:jc w:val="center"/>
            </w:pPr>
            <w:r>
              <w:rPr>
                <w:sz w:val="24"/>
              </w:rPr>
              <w:t xml:space="preserve">Лет </w:t>
            </w:r>
          </w:p>
        </w:tc>
        <w:tc>
          <w:tcPr>
            <w:tcW w:w="4537" w:type="dxa"/>
            <w:tcBorders>
              <w:top w:val="single" w:sz="6" w:space="0" w:color="000000"/>
              <w:left w:val="single" w:sz="6" w:space="0" w:color="000000"/>
              <w:bottom w:val="single" w:sz="6" w:space="0" w:color="000000"/>
              <w:right w:val="single" w:sz="6" w:space="0" w:color="000000"/>
            </w:tcBorders>
          </w:tcPr>
          <w:p w:rsidR="00F757B0" w:rsidRDefault="00A239B7">
            <w:pPr>
              <w:spacing w:after="0" w:line="259" w:lineRule="auto"/>
              <w:ind w:left="0" w:right="0" w:firstLine="0"/>
              <w:jc w:val="center"/>
            </w:pPr>
            <w:r>
              <w:rPr>
                <w:sz w:val="24"/>
              </w:rPr>
              <w:t xml:space="preserve">2 </w:t>
            </w:r>
          </w:p>
        </w:tc>
      </w:tr>
    </w:tbl>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rPr>
          <w:b/>
        </w:rPr>
        <w:t xml:space="preserve"> </w:t>
      </w:r>
      <w:r>
        <w:br w:type="page"/>
      </w:r>
    </w:p>
    <w:p w:rsidR="00F757B0" w:rsidRDefault="00A239B7">
      <w:pPr>
        <w:pStyle w:val="1"/>
        <w:ind w:left="11" w:right="74"/>
      </w:pPr>
      <w:bookmarkStart w:id="33" w:name="_Toc161163"/>
      <w:r>
        <w:lastRenderedPageBreak/>
        <w:t xml:space="preserve">ЗАКЛЮЧЕНИЕ </w:t>
      </w:r>
      <w:bookmarkEnd w:id="33"/>
    </w:p>
    <w:p w:rsidR="00F757B0" w:rsidRDefault="00A239B7">
      <w:pPr>
        <w:spacing w:line="394" w:lineRule="auto"/>
        <w:ind w:left="-15" w:right="0" w:firstLine="708"/>
      </w:pPr>
      <w:r>
        <w:t>В данном дипломном проекте была спроектирована и разработана информационная система «</w:t>
      </w:r>
      <w:proofErr w:type="spellStart"/>
      <w:r>
        <w:t>Documents</w:t>
      </w:r>
      <w:proofErr w:type="spellEnd"/>
      <w:r>
        <w:t xml:space="preserve">», а также спроектирована и разработана база данных для нее. В данном дипломном проекте были разобраны следующие темы: </w:t>
      </w:r>
    </w:p>
    <w:p w:rsidR="00F757B0" w:rsidRDefault="00A239B7">
      <w:pPr>
        <w:numPr>
          <w:ilvl w:val="0"/>
          <w:numId w:val="7"/>
        </w:numPr>
        <w:spacing w:after="177"/>
        <w:ind w:right="0" w:firstLine="708"/>
      </w:pPr>
      <w:r>
        <w:t xml:space="preserve">Цель данного дипломного проекта. </w:t>
      </w:r>
    </w:p>
    <w:p w:rsidR="00F757B0" w:rsidRDefault="00A239B7">
      <w:pPr>
        <w:numPr>
          <w:ilvl w:val="0"/>
          <w:numId w:val="7"/>
        </w:numPr>
        <w:spacing w:after="173"/>
        <w:ind w:right="0" w:firstLine="708"/>
      </w:pPr>
      <w:r>
        <w:t xml:space="preserve">Актуальность данной темы. </w:t>
      </w:r>
    </w:p>
    <w:p w:rsidR="00F757B0" w:rsidRDefault="00A239B7">
      <w:pPr>
        <w:numPr>
          <w:ilvl w:val="0"/>
          <w:numId w:val="7"/>
        </w:numPr>
        <w:spacing w:after="174"/>
        <w:ind w:right="0" w:firstLine="708"/>
      </w:pPr>
      <w:r>
        <w:t xml:space="preserve">Объект исследования. </w:t>
      </w:r>
    </w:p>
    <w:p w:rsidR="00F757B0" w:rsidRDefault="00A239B7">
      <w:pPr>
        <w:numPr>
          <w:ilvl w:val="0"/>
          <w:numId w:val="7"/>
        </w:numPr>
        <w:spacing w:after="173"/>
        <w:ind w:right="0" w:firstLine="708"/>
      </w:pPr>
      <w:r>
        <w:t xml:space="preserve">Предмет исследования. </w:t>
      </w:r>
    </w:p>
    <w:p w:rsidR="00F757B0" w:rsidRDefault="00A239B7">
      <w:pPr>
        <w:numPr>
          <w:ilvl w:val="0"/>
          <w:numId w:val="7"/>
        </w:numPr>
        <w:spacing w:after="180"/>
        <w:ind w:right="0" w:firstLine="708"/>
      </w:pPr>
      <w:r>
        <w:t xml:space="preserve">Методы исследования. </w:t>
      </w:r>
    </w:p>
    <w:p w:rsidR="00F757B0" w:rsidRDefault="00A239B7">
      <w:pPr>
        <w:numPr>
          <w:ilvl w:val="0"/>
          <w:numId w:val="7"/>
        </w:numPr>
        <w:spacing w:after="178"/>
        <w:ind w:right="0" w:firstLine="708"/>
      </w:pPr>
      <w:r>
        <w:t xml:space="preserve">Приведена характеристика предприятия и его деятельности. </w:t>
      </w:r>
    </w:p>
    <w:p w:rsidR="00F757B0" w:rsidRDefault="00A239B7">
      <w:pPr>
        <w:numPr>
          <w:ilvl w:val="0"/>
          <w:numId w:val="7"/>
        </w:numPr>
        <w:spacing w:after="176"/>
        <w:ind w:right="0" w:firstLine="708"/>
      </w:pPr>
      <w:r>
        <w:t xml:space="preserve">Составлена организационная структура управления предприятием. </w:t>
      </w:r>
    </w:p>
    <w:p w:rsidR="00F757B0" w:rsidRDefault="00A239B7">
      <w:pPr>
        <w:numPr>
          <w:ilvl w:val="0"/>
          <w:numId w:val="7"/>
        </w:numPr>
        <w:spacing w:after="178"/>
        <w:ind w:right="0" w:firstLine="708"/>
      </w:pPr>
      <w:r>
        <w:t xml:space="preserve">На основе </w:t>
      </w:r>
      <w:proofErr w:type="gramStart"/>
      <w:r>
        <w:t>ГОСТ-</w:t>
      </w:r>
      <w:proofErr w:type="spellStart"/>
      <w:r>
        <w:t>ов</w:t>
      </w:r>
      <w:proofErr w:type="spellEnd"/>
      <w:proofErr w:type="gramEnd"/>
      <w:r>
        <w:t xml:space="preserve"> разработано техническое задание. </w:t>
      </w:r>
    </w:p>
    <w:p w:rsidR="00F757B0" w:rsidRDefault="00A239B7">
      <w:pPr>
        <w:numPr>
          <w:ilvl w:val="0"/>
          <w:numId w:val="7"/>
        </w:numPr>
        <w:spacing w:after="29" w:line="377" w:lineRule="auto"/>
        <w:ind w:right="0" w:firstLine="708"/>
      </w:pPr>
      <w:r>
        <w:t xml:space="preserve">Спроектированы и разработаны диаграммы программной и технической архитектуры предприятия. Также были проанализированы технические характеристики сервера и рабочих станций. </w:t>
      </w:r>
    </w:p>
    <w:p w:rsidR="00F757B0" w:rsidRDefault="00A239B7">
      <w:pPr>
        <w:numPr>
          <w:ilvl w:val="0"/>
          <w:numId w:val="7"/>
        </w:numPr>
        <w:spacing w:line="396" w:lineRule="auto"/>
        <w:ind w:right="0" w:firstLine="708"/>
      </w:pPr>
      <w:r>
        <w:t xml:space="preserve">Проведена оценка потенциальной эффективности автоматизации отдела договоров организации ПАО «МАК «Вымпел». </w:t>
      </w:r>
    </w:p>
    <w:p w:rsidR="00F757B0" w:rsidRDefault="00A239B7">
      <w:pPr>
        <w:numPr>
          <w:ilvl w:val="0"/>
          <w:numId w:val="7"/>
        </w:numPr>
        <w:spacing w:after="26" w:line="376" w:lineRule="auto"/>
        <w:ind w:right="0" w:firstLine="708"/>
      </w:pPr>
      <w:r>
        <w:t xml:space="preserve">Спроектирован UX/UI-дизайн для разрабатываемой в рамках данного дипломного проекта информационной системы. Спроектирован и построен </w:t>
      </w:r>
      <w:proofErr w:type="spellStart"/>
      <w:r>
        <w:t>User</w:t>
      </w:r>
      <w:proofErr w:type="spellEnd"/>
      <w:r>
        <w:t xml:space="preserve"> </w:t>
      </w:r>
      <w:proofErr w:type="spellStart"/>
      <w:r>
        <w:t>Flow</w:t>
      </w:r>
      <w:proofErr w:type="spellEnd"/>
      <w:r>
        <w:t xml:space="preserve">. </w:t>
      </w:r>
    </w:p>
    <w:p w:rsidR="00F757B0" w:rsidRDefault="00A239B7">
      <w:pPr>
        <w:numPr>
          <w:ilvl w:val="0"/>
          <w:numId w:val="7"/>
        </w:numPr>
        <w:spacing w:after="175"/>
        <w:ind w:right="0" w:firstLine="708"/>
      </w:pPr>
      <w:r>
        <w:t xml:space="preserve">Проведено описание предметной области. </w:t>
      </w:r>
    </w:p>
    <w:p w:rsidR="00F757B0" w:rsidRDefault="00A239B7">
      <w:pPr>
        <w:numPr>
          <w:ilvl w:val="0"/>
          <w:numId w:val="7"/>
        </w:numPr>
        <w:spacing w:after="178"/>
        <w:ind w:right="0" w:firstLine="708"/>
      </w:pPr>
      <w:r>
        <w:t xml:space="preserve">Выбрана и обоснована архитектура решения. </w:t>
      </w:r>
    </w:p>
    <w:p w:rsidR="00F757B0" w:rsidRDefault="00A239B7">
      <w:pPr>
        <w:numPr>
          <w:ilvl w:val="0"/>
          <w:numId w:val="7"/>
        </w:numPr>
        <w:spacing w:after="176"/>
        <w:ind w:right="0" w:firstLine="708"/>
      </w:pPr>
      <w:r>
        <w:t xml:space="preserve">Приведена характеристика существующих бизнес-процессов. </w:t>
      </w:r>
    </w:p>
    <w:p w:rsidR="00F757B0" w:rsidRDefault="00A239B7">
      <w:pPr>
        <w:numPr>
          <w:ilvl w:val="0"/>
          <w:numId w:val="7"/>
        </w:numPr>
        <w:spacing w:line="396" w:lineRule="auto"/>
        <w:ind w:right="0" w:firstLine="708"/>
      </w:pPr>
      <w:r>
        <w:t xml:space="preserve">Приведена характеристика входной, нормативно-справочной и оперативной информации, характеристика результирующей информации. </w:t>
      </w:r>
    </w:p>
    <w:p w:rsidR="00F757B0" w:rsidRDefault="00A239B7">
      <w:pPr>
        <w:numPr>
          <w:ilvl w:val="0"/>
          <w:numId w:val="7"/>
        </w:numPr>
        <w:spacing w:line="398" w:lineRule="auto"/>
        <w:ind w:right="0" w:firstLine="708"/>
      </w:pPr>
      <w:r>
        <w:lastRenderedPageBreak/>
        <w:t xml:space="preserve">Проведен анализ существующих разработок и выбор стратегии автоматизации «Как должно быть». </w:t>
      </w:r>
    </w:p>
    <w:p w:rsidR="00F757B0" w:rsidRDefault="00A239B7">
      <w:pPr>
        <w:numPr>
          <w:ilvl w:val="0"/>
          <w:numId w:val="7"/>
        </w:numPr>
        <w:spacing w:after="190" w:line="356" w:lineRule="auto"/>
        <w:ind w:right="0" w:firstLine="708"/>
      </w:pPr>
      <w:r>
        <w:t xml:space="preserve">Выявлены проектные решения по программному обеспечению, обнаружение их достоинств и недостатков, обоснование выбора данного информационного обеспечения для данной информационной системы. </w:t>
      </w:r>
    </w:p>
    <w:p w:rsidR="00F757B0" w:rsidRDefault="00A239B7">
      <w:pPr>
        <w:numPr>
          <w:ilvl w:val="0"/>
          <w:numId w:val="7"/>
        </w:numPr>
        <w:spacing w:line="382" w:lineRule="auto"/>
        <w:ind w:right="0" w:firstLine="708"/>
      </w:pPr>
      <w:r>
        <w:t xml:space="preserve">Приведена характеристика базы данных. Приведены описания спроектированных таблиц, первичных, внешних и уникальных ключей, характеристика типов данных столбцов. Спроектирована и разработана </w:t>
      </w:r>
      <w:proofErr w:type="spellStart"/>
      <w:r>
        <w:t>ERдиаграмма</w:t>
      </w:r>
      <w:proofErr w:type="spellEnd"/>
      <w:r>
        <w:t xml:space="preserve"> базы данных. </w:t>
      </w:r>
    </w:p>
    <w:p w:rsidR="00F757B0" w:rsidRDefault="00A239B7">
      <w:pPr>
        <w:numPr>
          <w:ilvl w:val="0"/>
          <w:numId w:val="7"/>
        </w:numPr>
        <w:spacing w:after="176"/>
        <w:ind w:right="0" w:firstLine="708"/>
      </w:pPr>
      <w:r>
        <w:t xml:space="preserve">Спроектирована и разработана диаграмма сценария диалогов. </w:t>
      </w:r>
    </w:p>
    <w:p w:rsidR="00F757B0" w:rsidRDefault="00A239B7">
      <w:pPr>
        <w:numPr>
          <w:ilvl w:val="0"/>
          <w:numId w:val="7"/>
        </w:numPr>
        <w:spacing w:line="396" w:lineRule="auto"/>
        <w:ind w:right="0" w:firstLine="708"/>
      </w:pPr>
      <w:r>
        <w:t xml:space="preserve">Предоставлено текстовое и визуальное описание каждого окна информационной системы для большего понимания и представления. </w:t>
      </w:r>
    </w:p>
    <w:p w:rsidR="00F757B0" w:rsidRDefault="00A239B7">
      <w:pPr>
        <w:spacing w:after="36" w:line="366" w:lineRule="auto"/>
        <w:ind w:left="-15" w:right="76" w:firstLine="708"/>
      </w:pPr>
      <w:r>
        <w:t xml:space="preserve">В процессе работы над дипломным проектом были выявлены наиболее оптимальные варианты проектирования базы данных и информационной системы. Также были определены дополнительные пакеты для оформления дизайна программного обеспечения. В процессе работы были проанализированы подходящие подходы к проектированию и разработке диаграмм. </w:t>
      </w:r>
    </w:p>
    <w:p w:rsidR="00F757B0" w:rsidRDefault="00A239B7">
      <w:pPr>
        <w:spacing w:line="369" w:lineRule="auto"/>
        <w:ind w:left="-15" w:right="78" w:firstLine="708"/>
      </w:pPr>
      <w:r>
        <w:t>Приложение «</w:t>
      </w:r>
      <w:proofErr w:type="spellStart"/>
      <w:r>
        <w:t>Documents</w:t>
      </w:r>
      <w:proofErr w:type="spellEnd"/>
      <w:r>
        <w:t xml:space="preserve">» является не конечным продуктом, а всего лишь демонстрационным вариантом будущей программы. Доработка будет продолжаться для того, чтобы добиться наилучшего результата и удовлетворить все требования заказчика. На текущий момент выполнена большая часть работы. </w:t>
      </w:r>
    </w:p>
    <w:p w:rsidR="00F757B0" w:rsidRDefault="00A239B7">
      <w:pPr>
        <w:spacing w:after="27" w:line="362" w:lineRule="auto"/>
        <w:ind w:left="-15" w:right="0" w:firstLine="708"/>
      </w:pPr>
      <w:r>
        <w:t xml:space="preserve">Подводя итог можно заявить, что автоматизация работы отдела договоров предприятия ПАО «МАК «Вымпел» довольно важно, потому что, чем проще и более автоматизированной становится работа, тем быстрее, комфортнее и эффективней выполняется работа отдела договоров. В связи с этим был проведен полный анализ организации, чтобы выявить проблемы и места наиболее долгих работ, которые имеют возможность автоматизации и, как следствие, упрощение работы. Проблемные места были выявлены, цели поставлены, объем работ определен, поэтому положено начала и проект будет доведен до окончательного релиза. </w:t>
      </w:r>
    </w:p>
    <w:p w:rsidR="00F757B0" w:rsidRDefault="00A239B7">
      <w:pPr>
        <w:spacing w:after="0" w:line="259" w:lineRule="auto"/>
        <w:ind w:left="0" w:right="0" w:firstLine="0"/>
        <w:jc w:val="left"/>
      </w:pPr>
      <w:r>
        <w:rPr>
          <w:rFonts w:ascii="Calibri" w:eastAsia="Calibri" w:hAnsi="Calibri" w:cs="Calibri"/>
          <w:sz w:val="22"/>
        </w:rPr>
        <w:lastRenderedPageBreak/>
        <w:t xml:space="preserve"> </w:t>
      </w:r>
      <w:r>
        <w:rPr>
          <w:rFonts w:ascii="Calibri" w:eastAsia="Calibri" w:hAnsi="Calibri" w:cs="Calibri"/>
          <w:sz w:val="22"/>
        </w:rPr>
        <w:tab/>
      </w:r>
      <w:r>
        <w:t xml:space="preserve"> </w:t>
      </w:r>
    </w:p>
    <w:p w:rsidR="00F757B0" w:rsidRDefault="00A239B7">
      <w:pPr>
        <w:pStyle w:val="1"/>
        <w:spacing w:after="636"/>
        <w:ind w:left="11" w:right="79"/>
      </w:pPr>
      <w:bookmarkStart w:id="34" w:name="_Toc161164"/>
      <w:r>
        <w:t xml:space="preserve">СПИСОК ИСПОЛЬЗОВАННЫХ ИСТОЧНИКОВ </w:t>
      </w:r>
      <w:bookmarkEnd w:id="34"/>
    </w:p>
    <w:p w:rsidR="00F757B0" w:rsidRDefault="00A239B7">
      <w:pPr>
        <w:numPr>
          <w:ilvl w:val="0"/>
          <w:numId w:val="8"/>
        </w:numPr>
        <w:spacing w:line="396" w:lineRule="auto"/>
        <w:ind w:right="0" w:firstLine="708"/>
      </w:pPr>
      <w:r>
        <w:t xml:space="preserve">Федеральный закон № 149-ФЗ от 27.07.2006 «Об информации, информационных технологиях и о защите информации». </w:t>
      </w:r>
    </w:p>
    <w:p w:rsidR="00F757B0" w:rsidRDefault="00A239B7">
      <w:pPr>
        <w:numPr>
          <w:ilvl w:val="0"/>
          <w:numId w:val="8"/>
        </w:numPr>
        <w:spacing w:line="395" w:lineRule="auto"/>
        <w:ind w:right="0" w:firstLine="708"/>
      </w:pPr>
      <w:r>
        <w:t xml:space="preserve">Федеральный закон от 29 декабря 2012 г. № 273-ФЗ «Об образовании в Российской Федерации». </w:t>
      </w:r>
    </w:p>
    <w:p w:rsidR="00F757B0" w:rsidRDefault="00A239B7">
      <w:pPr>
        <w:numPr>
          <w:ilvl w:val="0"/>
          <w:numId w:val="8"/>
        </w:numPr>
        <w:spacing w:after="182" w:line="265" w:lineRule="auto"/>
        <w:ind w:right="0" w:firstLine="708"/>
      </w:pPr>
      <w:r>
        <w:t xml:space="preserve">Федеральный закон № 152-ФЗ от 27.07.2006 "О персональных данных". </w:t>
      </w:r>
    </w:p>
    <w:p w:rsidR="00F757B0" w:rsidRDefault="00A239B7">
      <w:pPr>
        <w:numPr>
          <w:ilvl w:val="0"/>
          <w:numId w:val="8"/>
        </w:numPr>
        <w:spacing w:line="383" w:lineRule="auto"/>
        <w:ind w:right="0" w:firstLine="708"/>
      </w:pPr>
      <w:r>
        <w:t xml:space="preserve">Приказ Министерства образования и науки Российской Федерации от 14 июня 2013 г. № 464 «Об утверждении порядка организации и осуществления образовательной деятельности по образовательным программам среднего профессионального образования». </w:t>
      </w:r>
    </w:p>
    <w:p w:rsidR="00F757B0" w:rsidRDefault="00A239B7">
      <w:pPr>
        <w:numPr>
          <w:ilvl w:val="0"/>
          <w:numId w:val="8"/>
        </w:numPr>
        <w:spacing w:after="30" w:line="376" w:lineRule="auto"/>
        <w:ind w:right="0" w:firstLine="708"/>
      </w:pPr>
      <w:r>
        <w:t xml:space="preserve">Приказ Департамента образования города Москвы от 27 октября 2016 года №1118 «Об утверждении Положения о проведении демонстрационного экзамена с учетом требований стандартов </w:t>
      </w:r>
      <w:proofErr w:type="spellStart"/>
      <w:r>
        <w:t>WorldSkills</w:t>
      </w:r>
      <w:proofErr w:type="spellEnd"/>
      <w:r>
        <w:t xml:space="preserve"> рамках государственной итоговой аттестации по образовательным программам среднего профессионального образования». </w:t>
      </w:r>
    </w:p>
    <w:p w:rsidR="00F757B0" w:rsidRDefault="00A239B7">
      <w:pPr>
        <w:numPr>
          <w:ilvl w:val="0"/>
          <w:numId w:val="8"/>
        </w:numPr>
        <w:spacing w:after="29" w:line="376" w:lineRule="auto"/>
        <w:ind w:right="0" w:firstLine="708"/>
      </w:pPr>
      <w:r>
        <w:t xml:space="preserve">ГОСТ 34.201-2020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w:t>
      </w:r>
    </w:p>
    <w:p w:rsidR="00F757B0" w:rsidRDefault="00A239B7">
      <w:pPr>
        <w:numPr>
          <w:ilvl w:val="0"/>
          <w:numId w:val="8"/>
        </w:numPr>
        <w:spacing w:line="396" w:lineRule="auto"/>
        <w:ind w:right="0" w:firstLine="708"/>
      </w:pPr>
      <w:r>
        <w:t xml:space="preserve">Р50.1.028-2001 «Информационные технологии поддержки жизненного цикла продукции. Методология функционального моделирования». </w:t>
      </w:r>
    </w:p>
    <w:p w:rsidR="00F757B0" w:rsidRDefault="00A239B7">
      <w:pPr>
        <w:numPr>
          <w:ilvl w:val="0"/>
          <w:numId w:val="8"/>
        </w:numPr>
        <w:spacing w:after="27" w:line="376" w:lineRule="auto"/>
        <w:ind w:right="0" w:firstLine="708"/>
      </w:pPr>
      <w:r>
        <w:t xml:space="preserve">ГОСТ 34.602-2020 «Информационные технологии. Комплекс стандартов на автоматизированные системы. Техническое задание на создание автоматизированной системы». </w:t>
      </w:r>
    </w:p>
    <w:p w:rsidR="00F757B0" w:rsidRDefault="00A239B7">
      <w:pPr>
        <w:numPr>
          <w:ilvl w:val="0"/>
          <w:numId w:val="8"/>
        </w:numPr>
        <w:spacing w:after="37" w:line="370" w:lineRule="auto"/>
        <w:ind w:right="0" w:firstLine="708"/>
      </w:pPr>
      <w:r>
        <w:t xml:space="preserve">ГОСТ 15150-69 «Машины, приборы и другие технические изделия. Исполнения для различных климатических районов. Категории, условия </w:t>
      </w:r>
      <w:r>
        <w:lastRenderedPageBreak/>
        <w:t xml:space="preserve">эксплуатации, хранения и транспортирования в части воздействия климатических факторов внешней среды». </w:t>
      </w:r>
    </w:p>
    <w:p w:rsidR="00F757B0" w:rsidRDefault="00A239B7">
      <w:pPr>
        <w:numPr>
          <w:ilvl w:val="0"/>
          <w:numId w:val="8"/>
        </w:numPr>
        <w:spacing w:after="175"/>
        <w:ind w:right="0" w:firstLine="708"/>
      </w:pPr>
      <w:r>
        <w:t xml:space="preserve">ГОСТ 24.701-86 «Надежность автоматизированных систем управления». </w:t>
      </w:r>
    </w:p>
    <w:p w:rsidR="00F757B0" w:rsidRDefault="00A239B7">
      <w:pPr>
        <w:numPr>
          <w:ilvl w:val="0"/>
          <w:numId w:val="8"/>
        </w:numPr>
        <w:spacing w:after="2" w:line="395" w:lineRule="auto"/>
        <w:ind w:right="0" w:firstLine="708"/>
      </w:pPr>
      <w:r>
        <w:t xml:space="preserve">ГОСТ 21552-84 «Средства вычислительной техники. Общие технические требования, приемка, методы испытаний, маркировка, упаковка, транспортирование и хранение». </w:t>
      </w:r>
    </w:p>
    <w:p w:rsidR="00F757B0" w:rsidRDefault="00A239B7">
      <w:pPr>
        <w:numPr>
          <w:ilvl w:val="0"/>
          <w:numId w:val="8"/>
        </w:numPr>
        <w:spacing w:after="176"/>
        <w:ind w:right="0" w:firstLine="708"/>
      </w:pPr>
      <w:r>
        <w:t xml:space="preserve">ГОСТ 12.1.004-91 «ССБТ. Пожарная безопасность. Общие требования». </w:t>
      </w:r>
    </w:p>
    <w:p w:rsidR="00F757B0" w:rsidRDefault="00A239B7">
      <w:pPr>
        <w:numPr>
          <w:ilvl w:val="0"/>
          <w:numId w:val="8"/>
        </w:numPr>
        <w:spacing w:after="167"/>
        <w:ind w:right="0" w:firstLine="708"/>
      </w:pPr>
      <w:r>
        <w:t xml:space="preserve">Роберт Мартин. Чистый код. С.П.: Питер СПб, 2018. – 464 с. </w:t>
      </w:r>
    </w:p>
    <w:p w:rsidR="00F757B0" w:rsidRDefault="00A239B7">
      <w:pPr>
        <w:numPr>
          <w:ilvl w:val="0"/>
          <w:numId w:val="8"/>
        </w:numPr>
        <w:spacing w:line="366" w:lineRule="auto"/>
        <w:ind w:right="0" w:firstLine="708"/>
      </w:pPr>
      <w:proofErr w:type="spellStart"/>
      <w:r>
        <w:t>CyberForum</w:t>
      </w:r>
      <w:proofErr w:type="spellEnd"/>
      <w:r>
        <w:t xml:space="preserve"> Форум программистов и системных администраторов [Электронный ресурс]. 2000-2022. URL: https://www.cyberforum.ru. (Дата обращения: 21.03.2023). </w:t>
      </w:r>
    </w:p>
    <w:p w:rsidR="00F757B0" w:rsidRDefault="00A239B7">
      <w:pPr>
        <w:numPr>
          <w:ilvl w:val="0"/>
          <w:numId w:val="8"/>
        </w:numPr>
        <w:spacing w:line="387" w:lineRule="auto"/>
        <w:ind w:right="0" w:firstLine="708"/>
      </w:pPr>
      <w:proofErr w:type="spellStart"/>
      <w:r>
        <w:t>ItProger</w:t>
      </w:r>
      <w:proofErr w:type="spellEnd"/>
      <w:r>
        <w:t xml:space="preserve"> Уроки С# [Электронный ресурс]. М., 2018-2020. URL: https://itproger.com (Дата обращения: 22.03.2023). </w:t>
      </w:r>
    </w:p>
    <w:p w:rsidR="00F757B0" w:rsidRDefault="00A239B7">
      <w:pPr>
        <w:numPr>
          <w:ilvl w:val="0"/>
          <w:numId w:val="8"/>
        </w:numPr>
        <w:spacing w:after="29" w:line="369" w:lineRule="auto"/>
        <w:ind w:right="0" w:firstLine="708"/>
      </w:pPr>
      <w:r w:rsidRPr="00A239B7">
        <w:rPr>
          <w:lang w:val="en-US"/>
        </w:rPr>
        <w:t xml:space="preserve">Material Design in </w:t>
      </w:r>
      <w:proofErr w:type="spellStart"/>
      <w:r w:rsidRPr="00A239B7">
        <w:rPr>
          <w:lang w:val="en-US"/>
        </w:rPr>
        <w:t>xaml</w:t>
      </w:r>
      <w:proofErr w:type="spellEnd"/>
      <w:r w:rsidRPr="00A239B7">
        <w:rPr>
          <w:lang w:val="en-US"/>
        </w:rPr>
        <w:t>. [</w:t>
      </w:r>
      <w:r>
        <w:t>Электронный</w:t>
      </w:r>
      <w:r w:rsidRPr="00A239B7">
        <w:rPr>
          <w:lang w:val="en-US"/>
        </w:rPr>
        <w:t xml:space="preserve"> </w:t>
      </w:r>
      <w:r>
        <w:t>ресурс</w:t>
      </w:r>
      <w:r w:rsidRPr="00A239B7">
        <w:rPr>
          <w:lang w:val="en-US"/>
        </w:rPr>
        <w:t xml:space="preserve">]. </w:t>
      </w:r>
      <w:r>
        <w:t xml:space="preserve">URL: http://materialdesigninxaml.net/. (Дата обращения: 15.03.2023). </w:t>
      </w:r>
    </w:p>
    <w:p w:rsidR="00F757B0" w:rsidRDefault="00A239B7">
      <w:pPr>
        <w:numPr>
          <w:ilvl w:val="0"/>
          <w:numId w:val="8"/>
        </w:numPr>
        <w:spacing w:line="389" w:lineRule="auto"/>
        <w:ind w:right="0" w:firstLine="708"/>
      </w:pPr>
      <w:r>
        <w:t xml:space="preserve">Metanit.com Сайт о программировании: [Электронный ресурс]. М., 20102020. URL: https://metanit.com. (Дата обращения: 20.03.2023). </w:t>
      </w:r>
    </w:p>
    <w:p w:rsidR="00F757B0" w:rsidRDefault="00A239B7">
      <w:pPr>
        <w:numPr>
          <w:ilvl w:val="0"/>
          <w:numId w:val="8"/>
        </w:numPr>
        <w:spacing w:after="30" w:line="371" w:lineRule="auto"/>
        <w:ind w:right="0" w:firstLine="708"/>
      </w:pPr>
      <w:proofErr w:type="spellStart"/>
      <w:r>
        <w:t>Stackoverflow</w:t>
      </w:r>
      <w:proofErr w:type="spellEnd"/>
      <w:r>
        <w:t xml:space="preserve"> [Электронный ресурс]. 2008-2022. URL: https://stackoverflow.com (Дата обращения: 12.03.2023). </w:t>
      </w:r>
    </w:p>
    <w:p w:rsidR="00F757B0" w:rsidRDefault="00A239B7">
      <w:pPr>
        <w:numPr>
          <w:ilvl w:val="0"/>
          <w:numId w:val="8"/>
        </w:numPr>
        <w:spacing w:after="177"/>
        <w:ind w:right="0" w:firstLine="708"/>
      </w:pPr>
      <w:r>
        <w:t>Бен-</w:t>
      </w:r>
      <w:proofErr w:type="spellStart"/>
      <w:r>
        <w:t>Ган</w:t>
      </w:r>
      <w:proofErr w:type="spellEnd"/>
      <w:r>
        <w:t xml:space="preserve"> </w:t>
      </w:r>
      <w:proofErr w:type="spellStart"/>
      <w:r>
        <w:t>Ицик</w:t>
      </w:r>
      <w:proofErr w:type="spellEnd"/>
      <w:r>
        <w:t xml:space="preserve">. Оконные функции в T-SQL. М.: ДМК, 2022. – 344 с. </w:t>
      </w:r>
    </w:p>
    <w:p w:rsidR="00F757B0" w:rsidRDefault="00A239B7">
      <w:pPr>
        <w:numPr>
          <w:ilvl w:val="0"/>
          <w:numId w:val="8"/>
        </w:numPr>
        <w:spacing w:line="385" w:lineRule="auto"/>
        <w:ind w:right="0" w:firstLine="708"/>
      </w:pPr>
      <w:r>
        <w:t xml:space="preserve">Официальный сайт ПАО «МАК «Вымпел» [Электронный ресурс]. М., 20102023. URL: https://metanit.com. (Дата обращения: 16.03.2023).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1"/>
        <w:spacing w:after="0" w:line="259" w:lineRule="auto"/>
        <w:ind w:left="833" w:right="0" w:firstLine="0"/>
        <w:jc w:val="left"/>
      </w:pPr>
      <w:bookmarkStart w:id="35" w:name="_Toc161165"/>
      <w:r>
        <w:rPr>
          <w:sz w:val="112"/>
        </w:rPr>
        <w:t>ПРИЛОЖЕНИЯ</w:t>
      </w:r>
      <w:r>
        <w:br w:type="page"/>
      </w:r>
      <w:bookmarkEnd w:id="35"/>
    </w:p>
    <w:p w:rsidR="00F757B0" w:rsidRDefault="00A239B7">
      <w:pPr>
        <w:spacing w:after="784" w:line="265" w:lineRule="auto"/>
        <w:ind w:right="-10"/>
        <w:jc w:val="right"/>
      </w:pPr>
      <w:r>
        <w:rPr>
          <w:b/>
        </w:rPr>
        <w:lastRenderedPageBreak/>
        <w:t>Приложение 1</w:t>
      </w:r>
    </w:p>
    <w:p w:rsidR="00F757B0" w:rsidRDefault="00A239B7">
      <w:pPr>
        <w:pStyle w:val="5"/>
        <w:spacing w:after="270"/>
        <w:ind w:left="32" w:right="99"/>
      </w:pPr>
      <w:r>
        <w:t xml:space="preserve">Организационная структура предприятия </w:t>
      </w:r>
    </w:p>
    <w:p w:rsidR="00F757B0" w:rsidRDefault="00A239B7">
      <w:pPr>
        <w:spacing w:after="824" w:line="259" w:lineRule="auto"/>
        <w:ind w:left="1355" w:right="0" w:firstLine="0"/>
        <w:jc w:val="left"/>
      </w:pPr>
      <w:r>
        <w:rPr>
          <w:noProof/>
        </w:rPr>
        <w:drawing>
          <wp:inline distT="0" distB="0" distL="0" distR="0">
            <wp:extent cx="4760977" cy="6800088"/>
            <wp:effectExtent l="0" t="0" r="0" b="0"/>
            <wp:docPr id="155503" name="Picture 155503"/>
            <wp:cNvGraphicFramePr/>
            <a:graphic xmlns:a="http://schemas.openxmlformats.org/drawingml/2006/main">
              <a:graphicData uri="http://schemas.openxmlformats.org/drawingml/2006/picture">
                <pic:pic xmlns:pic="http://schemas.openxmlformats.org/drawingml/2006/picture">
                  <pic:nvPicPr>
                    <pic:cNvPr id="155503" name="Picture 155503"/>
                    <pic:cNvPicPr/>
                  </pic:nvPicPr>
                  <pic:blipFill>
                    <a:blip r:embed="rId75"/>
                    <a:stretch>
                      <a:fillRect/>
                    </a:stretch>
                  </pic:blipFill>
                  <pic:spPr>
                    <a:xfrm>
                      <a:off x="0" y="0"/>
                      <a:ext cx="4760977" cy="6800088"/>
                    </a:xfrm>
                    <a:prstGeom prst="rect">
                      <a:avLst/>
                    </a:prstGeom>
                  </pic:spPr>
                </pic:pic>
              </a:graphicData>
            </a:graphic>
          </wp:inline>
        </w:drawing>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rPr>
          <w:b/>
          <w:i/>
        </w:rPr>
        <w:t xml:space="preserve"> </w:t>
      </w:r>
    </w:p>
    <w:p w:rsidR="00F757B0" w:rsidRDefault="00A239B7">
      <w:pPr>
        <w:spacing w:after="784" w:line="265" w:lineRule="auto"/>
        <w:ind w:right="-10"/>
        <w:jc w:val="right"/>
      </w:pPr>
      <w:r>
        <w:rPr>
          <w:b/>
        </w:rPr>
        <w:t>Приложение 2</w:t>
      </w:r>
    </w:p>
    <w:p w:rsidR="00F757B0" w:rsidRDefault="00A239B7">
      <w:pPr>
        <w:spacing w:after="612" w:line="389" w:lineRule="auto"/>
        <w:ind w:left="32" w:right="22"/>
        <w:jc w:val="center"/>
      </w:pPr>
      <w:r>
        <w:rPr>
          <w:b/>
          <w:i/>
        </w:rPr>
        <w:lastRenderedPageBreak/>
        <w:t xml:space="preserve">Техническое задание на разработку информационной системы для формирования и хранения договоров компании ПАО «МАК «Выпел» </w:t>
      </w:r>
    </w:p>
    <w:p w:rsidR="00F757B0" w:rsidRDefault="00A239B7">
      <w:pPr>
        <w:pStyle w:val="4"/>
        <w:spacing w:after="635"/>
        <w:ind w:left="11" w:right="78"/>
      </w:pPr>
      <w:r>
        <w:t xml:space="preserve">1 ОБЩИЕ СВЕДЕНИЯ </w:t>
      </w:r>
    </w:p>
    <w:p w:rsidR="00F757B0" w:rsidRDefault="00A239B7">
      <w:pPr>
        <w:pStyle w:val="5"/>
        <w:spacing w:after="882"/>
        <w:ind w:left="32" w:right="98"/>
      </w:pPr>
      <w:r>
        <w:t xml:space="preserve">1.1 Полное наименование АС и ее условное обозначение </w:t>
      </w:r>
    </w:p>
    <w:p w:rsidR="00F757B0" w:rsidRDefault="00A239B7">
      <w:pPr>
        <w:spacing w:after="42" w:line="364" w:lineRule="auto"/>
        <w:ind w:left="-15" w:right="0" w:firstLine="708"/>
      </w:pPr>
      <w:r>
        <w:t>Полное наименование системы: автоматизированная информационная система «</w:t>
      </w:r>
      <w:proofErr w:type="spellStart"/>
      <w:r>
        <w:t>Documents</w:t>
      </w:r>
      <w:proofErr w:type="spellEnd"/>
      <w:r>
        <w:t xml:space="preserve">». </w:t>
      </w:r>
    </w:p>
    <w:p w:rsidR="00F757B0" w:rsidRDefault="00A239B7">
      <w:pPr>
        <w:spacing w:after="779"/>
        <w:ind w:left="718" w:right="0"/>
      </w:pPr>
      <w:r>
        <w:t xml:space="preserve">Условное обозначение: ИСД. </w:t>
      </w:r>
    </w:p>
    <w:p w:rsidR="00F757B0" w:rsidRDefault="00A239B7">
      <w:pPr>
        <w:pStyle w:val="5"/>
        <w:spacing w:after="608"/>
        <w:ind w:left="32" w:right="22"/>
      </w:pPr>
      <w:r>
        <w:t xml:space="preserve">1.2 Наименование организации-заказчика АС, наименование </w:t>
      </w:r>
      <w:proofErr w:type="spellStart"/>
      <w:r>
        <w:t>организацииразработчика</w:t>
      </w:r>
      <w:proofErr w:type="spellEnd"/>
      <w:r>
        <w:t xml:space="preserve"> </w:t>
      </w:r>
    </w:p>
    <w:p w:rsidR="00F757B0" w:rsidRDefault="00A239B7">
      <w:pPr>
        <w:spacing w:after="175"/>
        <w:ind w:left="718" w:right="0"/>
      </w:pPr>
      <w:r>
        <w:t xml:space="preserve">Наименование организации заказчика: ПАО «МАК «Вымпел». </w:t>
      </w:r>
    </w:p>
    <w:p w:rsidR="00F757B0" w:rsidRDefault="00A239B7">
      <w:pPr>
        <w:spacing w:after="720"/>
        <w:ind w:left="718" w:right="0"/>
      </w:pPr>
      <w:r>
        <w:t xml:space="preserve">Разработчик: </w:t>
      </w:r>
      <w:proofErr w:type="spellStart"/>
      <w:r>
        <w:t>Бацуля</w:t>
      </w:r>
      <w:proofErr w:type="spellEnd"/>
      <w:r>
        <w:t xml:space="preserve"> Алексей Владимирович. </w:t>
      </w:r>
    </w:p>
    <w:p w:rsidR="00F757B0" w:rsidRDefault="00A239B7">
      <w:pPr>
        <w:pStyle w:val="5"/>
        <w:spacing w:after="554"/>
        <w:ind w:left="32" w:right="22"/>
      </w:pPr>
      <w:r>
        <w:t xml:space="preserve">1.3 Перечень документов, на основании которых создается АС, кем и когда утверждены эти документы </w:t>
      </w:r>
    </w:p>
    <w:p w:rsidR="00F757B0" w:rsidRDefault="00A239B7">
      <w:pPr>
        <w:spacing w:line="369" w:lineRule="auto"/>
        <w:ind w:left="-15" w:right="75" w:firstLine="708"/>
      </w:pPr>
      <w:r>
        <w:t xml:space="preserve">Приказ Министерства образования и науки Российской Федерации от 15 декабря 2014 года N 1580 «О внесении изменений в Порядок организации и осуществления образовательной деятельности по образовательным программам среднего профессионального образования, утвержденный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784" w:line="265" w:lineRule="auto"/>
        <w:ind w:right="-10"/>
        <w:jc w:val="right"/>
      </w:pPr>
      <w:r>
        <w:rPr>
          <w:b/>
        </w:rPr>
        <w:t>Продолжение приложения 2</w:t>
      </w:r>
    </w:p>
    <w:p w:rsidR="00F757B0" w:rsidRDefault="00A239B7">
      <w:pPr>
        <w:spacing w:line="393" w:lineRule="auto"/>
        <w:ind w:left="-5" w:right="0"/>
      </w:pPr>
      <w:r>
        <w:lastRenderedPageBreak/>
        <w:t>приказом Министерства образования и науки Российской Федерации от 14 июня 2013 года № 464»;</w:t>
      </w:r>
      <w:r>
        <w:rPr>
          <w:b/>
        </w:rPr>
        <w:t xml:space="preserve"> </w:t>
      </w:r>
    </w:p>
    <w:p w:rsidR="00F757B0" w:rsidRDefault="00A239B7">
      <w:pPr>
        <w:spacing w:line="396" w:lineRule="auto"/>
        <w:ind w:left="-15" w:right="0" w:firstLine="708"/>
      </w:pPr>
      <w:r>
        <w:t xml:space="preserve">ФГОС СПО по специальности 09.02.07 Информационные системы и программирование, утвержденным приказом Министерства образования и науки; </w:t>
      </w:r>
    </w:p>
    <w:p w:rsidR="00F757B0" w:rsidRDefault="00A239B7">
      <w:pPr>
        <w:spacing w:after="174"/>
        <w:ind w:left="718" w:right="0"/>
      </w:pPr>
      <w:r>
        <w:t xml:space="preserve">Российской Федерации от 09.12.2016 г. № 1547, зарегистрированным в </w:t>
      </w:r>
    </w:p>
    <w:p w:rsidR="00F757B0" w:rsidRDefault="00A239B7">
      <w:pPr>
        <w:spacing w:after="176"/>
        <w:ind w:left="-5" w:right="0"/>
      </w:pPr>
      <w:r>
        <w:t xml:space="preserve">Минюсте России 26.12.2016 № 44936; </w:t>
      </w:r>
    </w:p>
    <w:p w:rsidR="00F757B0" w:rsidRDefault="00A239B7">
      <w:pPr>
        <w:spacing w:after="36" w:line="370" w:lineRule="auto"/>
        <w:ind w:left="-15" w:right="79" w:firstLine="708"/>
      </w:pPr>
      <w:r>
        <w:t xml:space="preserve">Приказ Министерства просвещения Российской Федерации от 08 ноября 2021 г. </w:t>
      </w:r>
      <w:proofErr w:type="spellStart"/>
      <w:r>
        <w:t>No</w:t>
      </w:r>
      <w:proofErr w:type="spellEnd"/>
      <w:r>
        <w:t xml:space="preserve"> 800 «Об утверждении порядка проведения государственной итоговой аттестации по образовательным программам среднего профессионального образования»; </w:t>
      </w:r>
    </w:p>
    <w:p w:rsidR="00F757B0" w:rsidRDefault="00A239B7">
      <w:pPr>
        <w:spacing w:after="604" w:line="397" w:lineRule="auto"/>
        <w:ind w:left="-15" w:right="0" w:firstLine="708"/>
      </w:pPr>
      <w:r>
        <w:t xml:space="preserve">ГОСТ 7.32-2001. Межгосударственный стандарт. Система стандартов по информации, библиотечному и издательскому делу. Отчет о научно- исследовательской работе. Структура и правила оформления. (введен Постановлением Госстандарта России от 04.09.2001 </w:t>
      </w:r>
      <w:proofErr w:type="spellStart"/>
      <w:r>
        <w:t>No</w:t>
      </w:r>
      <w:proofErr w:type="spellEnd"/>
      <w:r>
        <w:t xml:space="preserve"> 367-ст) (ред. от 07.09.2005) М., ИПК Издательство стандартов, 2001. </w:t>
      </w:r>
    </w:p>
    <w:p w:rsidR="00F757B0" w:rsidRDefault="00A239B7">
      <w:pPr>
        <w:pStyle w:val="5"/>
        <w:spacing w:after="629"/>
        <w:ind w:left="32" w:right="105"/>
      </w:pPr>
      <w:r>
        <w:t xml:space="preserve">1.4 Плановые сроки начала и окончания работ по созданию АС </w:t>
      </w:r>
    </w:p>
    <w:p w:rsidR="00F757B0" w:rsidRDefault="00A239B7">
      <w:pPr>
        <w:spacing w:after="169"/>
        <w:ind w:left="718" w:right="0"/>
      </w:pPr>
      <w:r>
        <w:t xml:space="preserve">Начало работ по созданию системы – 03 Марта 2023. </w:t>
      </w:r>
    </w:p>
    <w:p w:rsidR="00F757B0" w:rsidRDefault="00A239B7">
      <w:pPr>
        <w:spacing w:after="781"/>
        <w:ind w:left="718" w:right="0"/>
      </w:pPr>
      <w:r>
        <w:t xml:space="preserve">Окончание работ по созданию системы – 23 Апреля 2023. </w:t>
      </w:r>
    </w:p>
    <w:p w:rsidR="00F757B0" w:rsidRDefault="00A239B7">
      <w:pPr>
        <w:spacing w:after="781" w:line="265" w:lineRule="auto"/>
        <w:ind w:left="781" w:right="0"/>
        <w:jc w:val="left"/>
      </w:pPr>
      <w:r>
        <w:rPr>
          <w:b/>
          <w:i/>
        </w:rPr>
        <w:t xml:space="preserve">1.5 Общие сведения об источниках и порядке финансирования работ </w:t>
      </w:r>
    </w:p>
    <w:p w:rsidR="00F757B0" w:rsidRDefault="00A239B7">
      <w:pPr>
        <w:tabs>
          <w:tab w:val="center" w:pos="2920"/>
          <w:tab w:val="center" w:pos="8013"/>
        </w:tabs>
        <w:ind w:left="0" w:right="0" w:firstLine="0"/>
        <w:jc w:val="left"/>
      </w:pPr>
      <w:r>
        <w:rPr>
          <w:rFonts w:ascii="Calibri" w:eastAsia="Calibri" w:hAnsi="Calibri" w:cs="Calibri"/>
          <w:sz w:val="22"/>
        </w:rPr>
        <w:tab/>
      </w:r>
      <w:r>
        <w:t xml:space="preserve">Собственные средства разработчика. </w:t>
      </w:r>
      <w:r>
        <w:tab/>
        <w:t xml:space="preserve"> </w:t>
      </w:r>
    </w:p>
    <w:p w:rsidR="00F757B0" w:rsidRDefault="00F757B0">
      <w:pPr>
        <w:sectPr w:rsidR="00F757B0">
          <w:headerReference w:type="even" r:id="rId76"/>
          <w:headerReference w:type="default" r:id="rId77"/>
          <w:headerReference w:type="first" r:id="rId78"/>
          <w:pgSz w:w="11906" w:h="16838"/>
          <w:pgMar w:top="1134" w:right="491" w:bottom="1145" w:left="1133" w:header="717" w:footer="720" w:gutter="0"/>
          <w:cols w:space="720"/>
        </w:sectPr>
      </w:pPr>
    </w:p>
    <w:p w:rsidR="00F757B0" w:rsidRDefault="00A239B7">
      <w:pPr>
        <w:pStyle w:val="4"/>
        <w:spacing w:after="612"/>
        <w:ind w:left="11"/>
      </w:pPr>
      <w:r>
        <w:lastRenderedPageBreak/>
        <w:t xml:space="preserve">2 ЦЕЛИ И НАЗНАЧЕНИЕ СОЗДАНИЯ АВТОМАТИЗИРОВАННОЙ СИСТЕМЫ </w:t>
      </w:r>
    </w:p>
    <w:p w:rsidR="00F757B0" w:rsidRDefault="00A239B7">
      <w:pPr>
        <w:pStyle w:val="5"/>
        <w:spacing w:after="934"/>
        <w:ind w:left="32" w:right="25"/>
      </w:pPr>
      <w:r>
        <w:t xml:space="preserve">2.1 Цели создания АС </w:t>
      </w:r>
    </w:p>
    <w:p w:rsidR="00F757B0" w:rsidRDefault="00A239B7">
      <w:pPr>
        <w:spacing w:after="202"/>
        <w:ind w:left="718" w:right="0"/>
      </w:pPr>
      <w:r>
        <w:t xml:space="preserve">Целями создания системы являются: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упрощение рутинной работы сотрудникам;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создание </w:t>
      </w:r>
      <w:proofErr w:type="spellStart"/>
      <w:r>
        <w:t>учетности</w:t>
      </w:r>
      <w:proofErr w:type="spellEnd"/>
      <w:r>
        <w:t xml:space="preserve"> клиентов;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увеличение скорости доступа к информации; </w:t>
      </w:r>
    </w:p>
    <w:p w:rsidR="00F757B0" w:rsidRDefault="00A239B7">
      <w:pPr>
        <w:spacing w:after="728"/>
        <w:ind w:left="718" w:right="0"/>
      </w:pPr>
      <w:r>
        <w:rPr>
          <w:rFonts w:ascii="Segoe UI Symbol" w:eastAsia="Segoe UI Symbol" w:hAnsi="Segoe UI Symbol" w:cs="Segoe UI Symbol"/>
        </w:rPr>
        <w:t>−</w:t>
      </w:r>
      <w:r>
        <w:rPr>
          <w:rFonts w:ascii="Arial" w:eastAsia="Arial" w:hAnsi="Arial" w:cs="Arial"/>
        </w:rPr>
        <w:t xml:space="preserve"> </w:t>
      </w:r>
      <w:r>
        <w:t xml:space="preserve">уменьшение зависимости от использования бумажных носителей. </w:t>
      </w:r>
    </w:p>
    <w:p w:rsidR="00F757B0" w:rsidRDefault="00A239B7">
      <w:pPr>
        <w:pStyle w:val="5"/>
        <w:ind w:left="32" w:right="22"/>
      </w:pPr>
      <w:r>
        <w:t xml:space="preserve">2.2 Назначение АС </w:t>
      </w:r>
    </w:p>
    <w:p w:rsidR="00F757B0" w:rsidRDefault="00A239B7">
      <w:pPr>
        <w:spacing w:line="377" w:lineRule="auto"/>
        <w:ind w:left="-15" w:right="0" w:firstLine="708"/>
      </w:pPr>
      <w:r>
        <w:t xml:space="preserve">Информационная система предназначена для автоматизации процесса формирования договоров в компании ПАО «МАК «Вымпел», а также для ускорения процесса документооборота. </w:t>
      </w:r>
    </w:p>
    <w:p w:rsidR="00F757B0" w:rsidRDefault="00A239B7">
      <w:pPr>
        <w:pStyle w:val="4"/>
        <w:ind w:left="11" w:right="8"/>
      </w:pPr>
      <w:r>
        <w:lastRenderedPageBreak/>
        <w:t xml:space="preserve">3 ХАРАКТЕРИСТИКА ОБЪЕКТОВ АВТОМАТИЗАЦИИ </w:t>
      </w:r>
    </w:p>
    <w:p w:rsidR="00F757B0" w:rsidRDefault="00A239B7">
      <w:pPr>
        <w:pStyle w:val="5"/>
        <w:spacing w:after="854"/>
        <w:ind w:left="32" w:right="22"/>
      </w:pPr>
      <w:r>
        <w:t xml:space="preserve">3.1 Основные сведения об объекте автоматизации или ссылки на документы, содержащие такие сведения </w:t>
      </w:r>
    </w:p>
    <w:p w:rsidR="00F757B0" w:rsidRDefault="00A239B7">
      <w:pPr>
        <w:spacing w:line="398" w:lineRule="auto"/>
        <w:ind w:left="-15" w:right="0" w:firstLine="708"/>
      </w:pPr>
      <w:r>
        <w:t xml:space="preserve">Объектом автоматизации являются процессы, связанные с учетом договоров компании. Процессы учета договоров включают в себя: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формирование договора на основе шаблона; </w:t>
      </w:r>
    </w:p>
    <w:p w:rsidR="00F757B0" w:rsidRDefault="00A239B7">
      <w:pPr>
        <w:spacing w:after="145"/>
        <w:ind w:left="718" w:right="0"/>
      </w:pPr>
      <w:r>
        <w:rPr>
          <w:rFonts w:ascii="Segoe UI Symbol" w:eastAsia="Segoe UI Symbol" w:hAnsi="Segoe UI Symbol" w:cs="Segoe UI Symbol"/>
        </w:rPr>
        <w:t>−</w:t>
      </w:r>
      <w:r>
        <w:rPr>
          <w:rFonts w:ascii="Arial" w:eastAsia="Arial" w:hAnsi="Arial" w:cs="Arial"/>
        </w:rPr>
        <w:t xml:space="preserve"> </w:t>
      </w:r>
      <w:r>
        <w:t xml:space="preserve">добавление шаблона для договора;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изменение шаблона для договора; </w:t>
      </w:r>
    </w:p>
    <w:p w:rsidR="00F757B0" w:rsidRDefault="00A239B7">
      <w:pPr>
        <w:spacing w:after="144"/>
        <w:ind w:left="718" w:right="0"/>
      </w:pPr>
      <w:r>
        <w:rPr>
          <w:rFonts w:ascii="Segoe UI Symbol" w:eastAsia="Segoe UI Symbol" w:hAnsi="Segoe UI Symbol" w:cs="Segoe UI Symbol"/>
        </w:rPr>
        <w:t>−</w:t>
      </w:r>
      <w:r>
        <w:rPr>
          <w:rFonts w:ascii="Arial" w:eastAsia="Arial" w:hAnsi="Arial" w:cs="Arial"/>
        </w:rPr>
        <w:t xml:space="preserve"> </w:t>
      </w:r>
      <w:r>
        <w:t xml:space="preserve">удаление договора;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вывод списка договоров; </w:t>
      </w:r>
    </w:p>
    <w:p w:rsidR="00F757B0" w:rsidRDefault="00A239B7">
      <w:pPr>
        <w:spacing w:after="124"/>
        <w:ind w:left="718" w:right="0"/>
      </w:pPr>
      <w:r>
        <w:rPr>
          <w:rFonts w:ascii="Segoe UI Symbol" w:eastAsia="Segoe UI Symbol" w:hAnsi="Segoe UI Symbol" w:cs="Segoe UI Symbol"/>
        </w:rPr>
        <w:t>−</w:t>
      </w:r>
      <w:r>
        <w:rPr>
          <w:rFonts w:ascii="Arial" w:eastAsia="Arial" w:hAnsi="Arial" w:cs="Arial"/>
        </w:rPr>
        <w:t xml:space="preserve"> </w:t>
      </w:r>
      <w:r>
        <w:t xml:space="preserve">скачивание договора на компьютер. </w:t>
      </w:r>
    </w:p>
    <w:p w:rsidR="00F757B0" w:rsidRDefault="00A239B7">
      <w:pPr>
        <w:spacing w:after="197"/>
        <w:ind w:left="718" w:right="0"/>
      </w:pPr>
      <w:r>
        <w:t xml:space="preserve">Данные процессы осуществляются следующими специалистами: </w:t>
      </w:r>
    </w:p>
    <w:p w:rsidR="00F757B0" w:rsidRDefault="00A239B7">
      <w:pPr>
        <w:spacing w:after="145"/>
        <w:ind w:left="718" w:right="0"/>
      </w:pPr>
      <w:r>
        <w:rPr>
          <w:rFonts w:ascii="Segoe UI Symbol" w:eastAsia="Segoe UI Symbol" w:hAnsi="Segoe UI Symbol" w:cs="Segoe UI Symbol"/>
        </w:rPr>
        <w:t>−</w:t>
      </w:r>
      <w:r>
        <w:rPr>
          <w:rFonts w:ascii="Arial" w:eastAsia="Arial" w:hAnsi="Arial" w:cs="Arial"/>
        </w:rPr>
        <w:t xml:space="preserve"> </w:t>
      </w:r>
      <w:r>
        <w:t xml:space="preserve">сотрудниками; </w:t>
      </w:r>
    </w:p>
    <w:p w:rsidR="00F757B0" w:rsidRDefault="00A239B7">
      <w:pPr>
        <w:spacing w:after="669"/>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атором. </w:t>
      </w:r>
    </w:p>
    <w:p w:rsidR="00F757B0" w:rsidRDefault="00A239B7">
      <w:pPr>
        <w:pStyle w:val="5"/>
        <w:spacing w:after="609"/>
        <w:ind w:left="32" w:right="22"/>
      </w:pPr>
      <w:r>
        <w:t xml:space="preserve">3.2 Сведения об условиях эксплуатации объекта автоматизации и характеристиках окружающей среды </w:t>
      </w:r>
    </w:p>
    <w:p w:rsidR="00F757B0" w:rsidRDefault="00A239B7">
      <w:pPr>
        <w:spacing w:line="397" w:lineRule="auto"/>
        <w:ind w:left="-15" w:right="0" w:firstLine="708"/>
      </w:pPr>
      <w:r>
        <w:t xml:space="preserve">Разрабатываемая информационная система должна эксплуатироваться на программно-аппаратном комплексе заказчика, который представляет современный </w:t>
      </w:r>
      <w:r>
        <w:lastRenderedPageBreak/>
        <w:t xml:space="preserve">программно-аппаратный вычислительный комплекс, который объединяет разнородные вычислительные средства при помощи локально-вычислительной сети.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200"/>
        <w:ind w:left="718" w:right="0"/>
      </w:pPr>
      <w:r>
        <w:t xml:space="preserve">Существующее программное обеспечение: </w:t>
      </w:r>
    </w:p>
    <w:p w:rsidR="00F757B0" w:rsidRDefault="00A239B7">
      <w:pPr>
        <w:spacing w:line="340" w:lineRule="auto"/>
        <w:ind w:left="718" w:right="4785"/>
      </w:pPr>
      <w:r>
        <w:rPr>
          <w:rFonts w:ascii="Segoe UI Symbol" w:eastAsia="Segoe UI Symbol" w:hAnsi="Segoe UI Symbol" w:cs="Segoe UI Symbol"/>
        </w:rPr>
        <w:t>−</w:t>
      </w:r>
      <w:r>
        <w:rPr>
          <w:rFonts w:ascii="Arial" w:eastAsia="Arial" w:hAnsi="Arial" w:cs="Arial"/>
        </w:rPr>
        <w:t xml:space="preserve"> </w:t>
      </w:r>
      <w:r>
        <w:t xml:space="preserve">операционная система </w:t>
      </w:r>
      <w:proofErr w:type="spellStart"/>
      <w:r>
        <w:t>Windows</w:t>
      </w:r>
      <w:proofErr w:type="spellEnd"/>
      <w:r>
        <w:t xml:space="preserve"> 10; </w:t>
      </w:r>
      <w:r>
        <w:rPr>
          <w:rFonts w:ascii="Segoe UI Symbol" w:eastAsia="Segoe UI Symbol" w:hAnsi="Segoe UI Symbol" w:cs="Segoe UI Symbol"/>
        </w:rPr>
        <w:t>−</w:t>
      </w:r>
      <w:r>
        <w:rPr>
          <w:rFonts w:ascii="Arial" w:eastAsia="Arial" w:hAnsi="Arial" w:cs="Arial"/>
        </w:rPr>
        <w:t xml:space="preserve"> </w:t>
      </w:r>
      <w:r>
        <w:t xml:space="preserve">офисное ПО </w:t>
      </w:r>
      <w:proofErr w:type="spellStart"/>
      <w:r>
        <w:t>Microsoft</w:t>
      </w:r>
      <w:proofErr w:type="spellEnd"/>
      <w:r>
        <w:t xml:space="preserve"> </w:t>
      </w:r>
      <w:proofErr w:type="spellStart"/>
      <w:r>
        <w:t>Office</w:t>
      </w:r>
      <w:proofErr w:type="spellEnd"/>
      <w:r>
        <w:t xml:space="preserve"> 2016. </w:t>
      </w:r>
    </w:p>
    <w:p w:rsidR="00F757B0" w:rsidRDefault="00A239B7">
      <w:pPr>
        <w:spacing w:after="199"/>
        <w:ind w:left="718" w:right="0"/>
      </w:pPr>
      <w:r>
        <w:t xml:space="preserve">Существующее нормативно-правовое обеспечение: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гражданский кодекс Российской федерации; </w:t>
      </w:r>
    </w:p>
    <w:p w:rsidR="00F757B0" w:rsidRDefault="00A239B7">
      <w:pPr>
        <w:ind w:left="718" w:right="0"/>
      </w:pPr>
      <w:r>
        <w:rPr>
          <w:rFonts w:ascii="Segoe UI Symbol" w:eastAsia="Segoe UI Symbol" w:hAnsi="Segoe UI Symbol" w:cs="Segoe UI Symbol"/>
        </w:rPr>
        <w:t>−</w:t>
      </w:r>
      <w:r>
        <w:rPr>
          <w:rFonts w:ascii="Arial" w:eastAsia="Arial" w:hAnsi="Arial" w:cs="Arial"/>
        </w:rPr>
        <w:t xml:space="preserve"> </w:t>
      </w:r>
      <w:r>
        <w:t xml:space="preserve">конституция Российской Федерации. </w:t>
      </w:r>
    </w:p>
    <w:p w:rsidR="00F757B0" w:rsidRDefault="00A239B7">
      <w:pPr>
        <w:spacing w:after="0" w:line="259" w:lineRule="auto"/>
        <w:ind w:left="0" w:right="0" w:firstLine="0"/>
        <w:jc w:val="left"/>
      </w:pPr>
      <w:r>
        <w:rPr>
          <w:sz w:val="22"/>
        </w:rPr>
        <w:t xml:space="preserve"> </w:t>
      </w:r>
      <w:r>
        <w:rPr>
          <w:sz w:val="22"/>
        </w:rPr>
        <w:tab/>
        <w:t xml:space="preserve"> </w:t>
      </w:r>
    </w:p>
    <w:p w:rsidR="00F757B0" w:rsidRDefault="00F757B0">
      <w:pPr>
        <w:sectPr w:rsidR="00F757B0">
          <w:headerReference w:type="even" r:id="rId79"/>
          <w:headerReference w:type="default" r:id="rId80"/>
          <w:headerReference w:type="first" r:id="rId81"/>
          <w:pgSz w:w="11906" w:h="16838"/>
          <w:pgMar w:top="2284" w:right="565" w:bottom="1779" w:left="1133" w:header="717" w:footer="720" w:gutter="0"/>
          <w:cols w:space="720"/>
        </w:sectPr>
      </w:pPr>
    </w:p>
    <w:p w:rsidR="00F757B0" w:rsidRDefault="00A239B7">
      <w:pPr>
        <w:spacing w:after="784" w:line="265" w:lineRule="auto"/>
        <w:ind w:right="-10"/>
        <w:jc w:val="right"/>
      </w:pPr>
      <w:r>
        <w:rPr>
          <w:b/>
        </w:rPr>
        <w:lastRenderedPageBreak/>
        <w:t>Продолжение приложения 2</w:t>
      </w:r>
    </w:p>
    <w:p w:rsidR="00F757B0" w:rsidRDefault="00A239B7">
      <w:pPr>
        <w:pStyle w:val="4"/>
        <w:spacing w:after="638"/>
        <w:ind w:left="11" w:right="7"/>
      </w:pPr>
      <w:r>
        <w:t xml:space="preserve">4 ТРЕБОВАНИЯ К АВТОМАТИЗИРОВАННОЙ СИСТЕМЕ </w:t>
      </w:r>
    </w:p>
    <w:p w:rsidR="00F757B0" w:rsidRDefault="00A239B7">
      <w:pPr>
        <w:pStyle w:val="5"/>
        <w:ind w:left="32" w:right="27"/>
      </w:pPr>
      <w:r>
        <w:t xml:space="preserve">4.1 Требования к структуре АС в целом </w:t>
      </w:r>
    </w:p>
    <w:p w:rsidR="00F757B0" w:rsidRDefault="00A239B7">
      <w:pPr>
        <w:spacing w:after="904" w:line="389" w:lineRule="auto"/>
        <w:ind w:left="32" w:right="22"/>
        <w:jc w:val="center"/>
      </w:pPr>
      <w:r>
        <w:rPr>
          <w:b/>
          <w:i/>
        </w:rPr>
        <w:t xml:space="preserve">4.1.1 Перечень подсистем (при их наличии), их назначение и основные характеристики.  </w:t>
      </w:r>
    </w:p>
    <w:p w:rsidR="00F757B0" w:rsidRDefault="00A239B7">
      <w:pPr>
        <w:spacing w:line="395" w:lineRule="auto"/>
        <w:ind w:left="-15" w:right="0" w:firstLine="708"/>
      </w:pPr>
      <w:r>
        <w:t>ИС «</w:t>
      </w:r>
      <w:proofErr w:type="spellStart"/>
      <w:r>
        <w:t>Documents</w:t>
      </w:r>
      <w:proofErr w:type="spellEnd"/>
      <w:r>
        <w:t xml:space="preserve">» должна представлять собой систему, включающую в себя следующие подсистемы: </w:t>
      </w:r>
    </w:p>
    <w:p w:rsidR="00F757B0" w:rsidRDefault="00A239B7">
      <w:pPr>
        <w:numPr>
          <w:ilvl w:val="0"/>
          <w:numId w:val="9"/>
        </w:numPr>
        <w:spacing w:after="200"/>
        <w:ind w:right="0" w:hanging="281"/>
      </w:pPr>
      <w:r>
        <w:t xml:space="preserve">Подсистема загрузки базы данных: </w:t>
      </w:r>
    </w:p>
    <w:p w:rsidR="00F757B0" w:rsidRDefault="00A239B7">
      <w:pPr>
        <w:spacing w:after="150"/>
        <w:ind w:left="718" w:right="0"/>
      </w:pPr>
      <w:r>
        <w:rPr>
          <w:rFonts w:ascii="Segoe UI Symbol" w:eastAsia="Segoe UI Symbol" w:hAnsi="Segoe UI Symbol" w:cs="Segoe UI Symbol"/>
        </w:rPr>
        <w:t>−</w:t>
      </w:r>
      <w:r>
        <w:rPr>
          <w:rFonts w:ascii="Arial" w:eastAsia="Arial" w:hAnsi="Arial" w:cs="Arial"/>
        </w:rPr>
        <w:t xml:space="preserve"> </w:t>
      </w:r>
      <w:r>
        <w:t xml:space="preserve">запускает </w:t>
      </w:r>
      <w:proofErr w:type="spellStart"/>
      <w:r>
        <w:t>Microsoft</w:t>
      </w:r>
      <w:proofErr w:type="spellEnd"/>
      <w:r>
        <w:t xml:space="preserve"> SQL </w:t>
      </w:r>
      <w:proofErr w:type="spellStart"/>
      <w:r>
        <w:t>Server</w:t>
      </w:r>
      <w:proofErr w:type="spellEnd"/>
      <w:r>
        <w:t xml:space="preserve">, загружает базу данных; </w:t>
      </w:r>
    </w:p>
    <w:p w:rsidR="00F757B0" w:rsidRDefault="00A239B7">
      <w:pPr>
        <w:spacing w:after="122"/>
        <w:ind w:left="718" w:right="0"/>
      </w:pPr>
      <w:r>
        <w:rPr>
          <w:rFonts w:ascii="Segoe UI Symbol" w:eastAsia="Segoe UI Symbol" w:hAnsi="Segoe UI Symbol" w:cs="Segoe UI Symbol"/>
        </w:rPr>
        <w:t>−</w:t>
      </w:r>
      <w:r>
        <w:rPr>
          <w:rFonts w:ascii="Arial" w:eastAsia="Arial" w:hAnsi="Arial" w:cs="Arial"/>
        </w:rPr>
        <w:t xml:space="preserve"> </w:t>
      </w:r>
      <w:r>
        <w:t xml:space="preserve">считывает информацию о существующих объектах и связях между ними. </w:t>
      </w:r>
    </w:p>
    <w:p w:rsidR="00F757B0" w:rsidRDefault="00A239B7">
      <w:pPr>
        <w:numPr>
          <w:ilvl w:val="0"/>
          <w:numId w:val="9"/>
        </w:numPr>
        <w:spacing w:after="198"/>
        <w:ind w:right="0" w:hanging="281"/>
      </w:pPr>
      <w:r>
        <w:t xml:space="preserve">Подсистема учета договоров выполняет следующие функции: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пределение и учет договоров; </w:t>
      </w:r>
    </w:p>
    <w:p w:rsidR="00F757B0" w:rsidRDefault="00A239B7">
      <w:pPr>
        <w:spacing w:line="361" w:lineRule="auto"/>
        <w:ind w:left="718" w:right="3324"/>
      </w:pPr>
      <w:r>
        <w:rPr>
          <w:rFonts w:ascii="Segoe UI Symbol" w:eastAsia="Segoe UI Symbol" w:hAnsi="Segoe UI Symbol" w:cs="Segoe UI Symbol"/>
        </w:rPr>
        <w:t>−</w:t>
      </w:r>
      <w:r>
        <w:rPr>
          <w:rFonts w:ascii="Arial" w:eastAsia="Arial" w:hAnsi="Arial" w:cs="Arial"/>
        </w:rPr>
        <w:t xml:space="preserve"> </w:t>
      </w:r>
      <w:r>
        <w:t xml:space="preserve">поиск договоров с соответствующим клиентом; </w:t>
      </w:r>
      <w:r>
        <w:rPr>
          <w:rFonts w:ascii="Segoe UI Symbol" w:eastAsia="Segoe UI Symbol" w:hAnsi="Segoe UI Symbol" w:cs="Segoe UI Symbol"/>
        </w:rPr>
        <w:t>−</w:t>
      </w:r>
      <w:r>
        <w:rPr>
          <w:rFonts w:ascii="Arial" w:eastAsia="Arial" w:hAnsi="Arial" w:cs="Arial"/>
        </w:rPr>
        <w:t xml:space="preserve"> </w:t>
      </w:r>
      <w:r>
        <w:t xml:space="preserve">формирование договора на основе шаблона. </w:t>
      </w:r>
    </w:p>
    <w:p w:rsidR="00F757B0" w:rsidRDefault="00A239B7">
      <w:pPr>
        <w:spacing w:after="198"/>
        <w:ind w:left="718" w:right="0"/>
      </w:pPr>
      <w:r>
        <w:t xml:space="preserve">3.Подсистема учета клиентов: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определение и учет клиентов; </w:t>
      </w:r>
    </w:p>
    <w:p w:rsidR="00F757B0" w:rsidRDefault="00A239B7">
      <w:pPr>
        <w:spacing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оиск клиентов с соответствующим параметром (ФИО для физического лица, название – для юридического). </w:t>
      </w:r>
    </w:p>
    <w:p w:rsidR="00F757B0" w:rsidRDefault="00A239B7">
      <w:pPr>
        <w:spacing w:after="0" w:line="259" w:lineRule="auto"/>
        <w:ind w:left="0" w:right="0" w:firstLine="0"/>
        <w:jc w:val="left"/>
      </w:pPr>
      <w:r>
        <w:t xml:space="preserve"> </w:t>
      </w:r>
      <w:r>
        <w:tab/>
        <w:t xml:space="preserve"> </w:t>
      </w:r>
    </w:p>
    <w:p w:rsidR="00F757B0" w:rsidRDefault="00A239B7">
      <w:pPr>
        <w:spacing w:after="727" w:line="265" w:lineRule="auto"/>
        <w:ind w:right="-10"/>
        <w:jc w:val="right"/>
      </w:pPr>
      <w:r>
        <w:rPr>
          <w:b/>
        </w:rPr>
        <w:t>Продолжение приложения 2</w:t>
      </w:r>
    </w:p>
    <w:p w:rsidR="00F757B0" w:rsidRDefault="00A239B7">
      <w:pPr>
        <w:pStyle w:val="6"/>
        <w:ind w:left="32" w:right="22"/>
      </w:pPr>
      <w:r>
        <w:lastRenderedPageBreak/>
        <w:t xml:space="preserve">4.1.2 Требования к способам и средствам обеспечения информационного взаимодействия компонентов АС </w:t>
      </w:r>
    </w:p>
    <w:p w:rsidR="00F757B0" w:rsidRDefault="00A239B7">
      <w:pPr>
        <w:spacing w:after="582" w:line="372" w:lineRule="auto"/>
        <w:ind w:left="-15" w:right="0" w:firstLine="708"/>
      </w:pPr>
      <w:r>
        <w:t xml:space="preserve">База данных </w:t>
      </w:r>
      <w:proofErr w:type="spellStart"/>
      <w:r>
        <w:t>Microsoft</w:t>
      </w:r>
      <w:proofErr w:type="spellEnd"/>
      <w:r>
        <w:t xml:space="preserve"> SQL </w:t>
      </w:r>
      <w:proofErr w:type="spellStart"/>
      <w:r>
        <w:t>Server</w:t>
      </w:r>
      <w:proofErr w:type="spellEnd"/>
      <w:r>
        <w:t xml:space="preserve"> связанна с программой при помощи библиотеки </w:t>
      </w:r>
      <w:proofErr w:type="spellStart"/>
      <w:r>
        <w:t>Entity</w:t>
      </w:r>
      <w:proofErr w:type="spellEnd"/>
      <w:r>
        <w:t xml:space="preserve"> </w:t>
      </w:r>
      <w:proofErr w:type="spellStart"/>
      <w:r>
        <w:t>Framework</w:t>
      </w:r>
      <w:proofErr w:type="spellEnd"/>
      <w:r>
        <w:t xml:space="preserve">. </w:t>
      </w:r>
    </w:p>
    <w:p w:rsidR="00F757B0" w:rsidRDefault="00A239B7">
      <w:pPr>
        <w:pStyle w:val="6"/>
        <w:spacing w:after="613"/>
        <w:ind w:left="32" w:right="0"/>
      </w:pPr>
      <w:r>
        <w:t xml:space="preserve">4.1.3 Требования к характеристикам взаимосвязей создаваемой АС со смежными АС, требования к </w:t>
      </w:r>
      <w:proofErr w:type="spellStart"/>
      <w:r>
        <w:t>интероперабельности</w:t>
      </w:r>
      <w:proofErr w:type="spellEnd"/>
      <w:r>
        <w:t xml:space="preserve">, требования к ее совместимости </w:t>
      </w:r>
    </w:p>
    <w:p w:rsidR="00F757B0" w:rsidRDefault="00A239B7">
      <w:pPr>
        <w:spacing w:line="394" w:lineRule="auto"/>
        <w:ind w:left="-15" w:right="0" w:firstLine="708"/>
      </w:pPr>
      <w:r>
        <w:t xml:space="preserve">ИС должна обеспечивать взаимосвязь со смежными системами следующими способами: </w:t>
      </w:r>
    </w:p>
    <w:p w:rsidR="00F757B0" w:rsidRDefault="00A239B7">
      <w:pPr>
        <w:numPr>
          <w:ilvl w:val="0"/>
          <w:numId w:val="10"/>
        </w:numPr>
        <w:spacing w:after="174"/>
        <w:ind w:right="0" w:firstLine="708"/>
      </w:pPr>
      <w:r>
        <w:t xml:space="preserve">Путем обмена достоверной информацией со смежными системами, включая: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истему базы данных </w:t>
      </w:r>
      <w:proofErr w:type="spellStart"/>
      <w:r>
        <w:t>Microsoft</w:t>
      </w:r>
      <w:proofErr w:type="spellEnd"/>
      <w:r>
        <w:t xml:space="preserve"> SQL </w:t>
      </w:r>
      <w:proofErr w:type="spellStart"/>
      <w:r>
        <w:t>Server</w:t>
      </w:r>
      <w:proofErr w:type="spellEnd"/>
      <w:r>
        <w:t xml:space="preserve">; </w:t>
      </w:r>
    </w:p>
    <w:p w:rsidR="00F757B0" w:rsidRDefault="00A239B7">
      <w:pPr>
        <w:spacing w:after="121"/>
        <w:ind w:left="718" w:right="0"/>
      </w:pPr>
      <w:r>
        <w:rPr>
          <w:rFonts w:ascii="Segoe UI Symbol" w:eastAsia="Segoe UI Symbol" w:hAnsi="Segoe UI Symbol" w:cs="Segoe UI Symbol"/>
        </w:rPr>
        <w:t>−</w:t>
      </w:r>
      <w:r>
        <w:rPr>
          <w:rFonts w:ascii="Arial" w:eastAsia="Arial" w:hAnsi="Arial" w:cs="Arial"/>
        </w:rPr>
        <w:t xml:space="preserve"> </w:t>
      </w:r>
      <w:r>
        <w:t xml:space="preserve">систему программы формирования и хранения договоров. </w:t>
      </w:r>
    </w:p>
    <w:p w:rsidR="00F757B0" w:rsidRDefault="00A239B7">
      <w:pPr>
        <w:numPr>
          <w:ilvl w:val="0"/>
          <w:numId w:val="10"/>
        </w:numPr>
        <w:spacing w:line="398" w:lineRule="auto"/>
        <w:ind w:right="0" w:firstLine="708"/>
      </w:pPr>
      <w:r>
        <w:t xml:space="preserve">Путем организации широко распространенных каналов связи, в состав которых могут входить беспроводные каналы связи; </w:t>
      </w:r>
    </w:p>
    <w:p w:rsidR="00F757B0" w:rsidRDefault="00A239B7">
      <w:pPr>
        <w:numPr>
          <w:ilvl w:val="0"/>
          <w:numId w:val="10"/>
        </w:numPr>
        <w:spacing w:after="635" w:line="374" w:lineRule="auto"/>
        <w:ind w:right="0" w:firstLine="708"/>
      </w:pPr>
      <w:r>
        <w:t xml:space="preserve">Путем соблюдения регламента связи, который содержит сведения об инициаторах связи, временные интервалы проведения связи, скорость обмена данными и т.д. </w:t>
      </w:r>
    </w:p>
    <w:p w:rsidR="00F757B0" w:rsidRDefault="00A239B7">
      <w:pPr>
        <w:pStyle w:val="6"/>
        <w:spacing w:after="636"/>
        <w:ind w:left="32" w:right="25"/>
      </w:pPr>
      <w:r>
        <w:t xml:space="preserve">4.1.4 Требования к режимам функционирования АС </w:t>
      </w:r>
    </w:p>
    <w:p w:rsidR="00F757B0" w:rsidRDefault="00A239B7">
      <w:pPr>
        <w:spacing w:after="199"/>
        <w:ind w:left="718" w:right="0"/>
      </w:pPr>
      <w:r>
        <w:t xml:space="preserve">Для ИСД определены следующие режимы функционирования: </w:t>
      </w:r>
    </w:p>
    <w:p w:rsidR="00F757B0" w:rsidRDefault="00A239B7">
      <w:pPr>
        <w:spacing w:line="357" w:lineRule="auto"/>
        <w:ind w:left="718" w:right="4192"/>
      </w:pPr>
      <w:r>
        <w:rPr>
          <w:rFonts w:ascii="Segoe UI Symbol" w:eastAsia="Segoe UI Symbol" w:hAnsi="Segoe UI Symbol" w:cs="Segoe UI Symbol"/>
        </w:rPr>
        <w:lastRenderedPageBreak/>
        <w:t>−</w:t>
      </w:r>
      <w:r>
        <w:rPr>
          <w:rFonts w:ascii="Arial" w:eastAsia="Arial" w:hAnsi="Arial" w:cs="Arial"/>
        </w:rPr>
        <w:t xml:space="preserve"> </w:t>
      </w:r>
      <w:r>
        <w:t xml:space="preserve">стандартный режим функционирования; </w:t>
      </w:r>
      <w:r>
        <w:rPr>
          <w:rFonts w:ascii="Segoe UI Symbol" w:eastAsia="Segoe UI Symbol" w:hAnsi="Segoe UI Symbol" w:cs="Segoe UI Symbol"/>
        </w:rPr>
        <w:t>−</w:t>
      </w:r>
      <w:r>
        <w:rPr>
          <w:rFonts w:ascii="Arial" w:eastAsia="Arial" w:hAnsi="Arial" w:cs="Arial"/>
        </w:rPr>
        <w:t xml:space="preserve"> </w:t>
      </w:r>
      <w:proofErr w:type="spellStart"/>
      <w:r>
        <w:t>root</w:t>
      </w:r>
      <w:proofErr w:type="spellEnd"/>
      <w:r>
        <w:t xml:space="preserve">-режим функционирования. </w:t>
      </w:r>
    </w:p>
    <w:p w:rsidR="00F757B0" w:rsidRDefault="00A239B7">
      <w:pPr>
        <w:spacing w:after="784" w:line="265" w:lineRule="auto"/>
        <w:ind w:right="-10"/>
        <w:jc w:val="right"/>
      </w:pPr>
      <w:r>
        <w:rPr>
          <w:b/>
        </w:rPr>
        <w:t>Продолжение приложения 2</w:t>
      </w:r>
      <w:r>
        <w:t xml:space="preserve"> </w:t>
      </w:r>
    </w:p>
    <w:p w:rsidR="00F757B0" w:rsidRDefault="00A239B7">
      <w:pPr>
        <w:spacing w:after="25" w:line="395" w:lineRule="auto"/>
        <w:ind w:left="-15" w:right="0" w:firstLine="708"/>
      </w:pPr>
      <w:r>
        <w:t xml:space="preserve">Основным режимом функционирования АС является стандартный режим. В этом режиме функционирования: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отрудник может скачивать договор его на компьютер;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сотрудник может сформировать новый договор; </w:t>
      </w:r>
    </w:p>
    <w:p w:rsidR="00F757B0" w:rsidRDefault="00A239B7">
      <w:pPr>
        <w:spacing w:line="362" w:lineRule="auto"/>
        <w:ind w:left="718" w:right="813"/>
      </w:pPr>
      <w:r>
        <w:rPr>
          <w:rFonts w:ascii="Segoe UI Symbol" w:eastAsia="Segoe UI Symbol" w:hAnsi="Segoe UI Symbol" w:cs="Segoe UI Symbol"/>
        </w:rPr>
        <w:t>−</w:t>
      </w:r>
      <w:r>
        <w:rPr>
          <w:rFonts w:ascii="Arial" w:eastAsia="Arial" w:hAnsi="Arial" w:cs="Arial"/>
        </w:rPr>
        <w:t xml:space="preserve"> </w:t>
      </w:r>
      <w:r>
        <w:t xml:space="preserve">сотрудник может просматривать, добавлять и редактировать услуги; </w:t>
      </w:r>
      <w:r>
        <w:rPr>
          <w:rFonts w:ascii="Segoe UI Symbol" w:eastAsia="Segoe UI Symbol" w:hAnsi="Segoe UI Symbol" w:cs="Segoe UI Symbol"/>
        </w:rPr>
        <w:t>−</w:t>
      </w:r>
      <w:r>
        <w:rPr>
          <w:rFonts w:ascii="Arial" w:eastAsia="Arial" w:hAnsi="Arial" w:cs="Arial"/>
        </w:rPr>
        <w:t xml:space="preserve"> </w:t>
      </w:r>
      <w:r>
        <w:t xml:space="preserve">сотрудник может просматривать и редактировать свой профиль. </w:t>
      </w:r>
    </w:p>
    <w:p w:rsidR="00F757B0" w:rsidRDefault="00A239B7">
      <w:pPr>
        <w:spacing w:after="199"/>
        <w:ind w:left="718" w:right="0"/>
      </w:pPr>
      <w:r>
        <w:t xml:space="preserve">В </w:t>
      </w:r>
      <w:proofErr w:type="spellStart"/>
      <w:r>
        <w:t>root</w:t>
      </w:r>
      <w:proofErr w:type="spellEnd"/>
      <w:r>
        <w:t xml:space="preserve">-режиме функционирования: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атор может редактировать и удалять пользователей;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атор может добавлять должности;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атор может добавлять и удалять сотрудников;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атор может добавлять, скачивать и удалять договоры; </w:t>
      </w:r>
    </w:p>
    <w:p w:rsidR="00F757B0" w:rsidRDefault="00A239B7">
      <w:pPr>
        <w:spacing w:after="27"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администратор может просматривать список и данные пользователей и сотрудников; </w:t>
      </w:r>
    </w:p>
    <w:p w:rsidR="00F757B0" w:rsidRDefault="00A239B7">
      <w:pPr>
        <w:spacing w:after="25"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администратор, как и в стандартном режиме, может просматривать и редактировать профиль; </w:t>
      </w:r>
    </w:p>
    <w:p w:rsidR="00F757B0" w:rsidRDefault="00A239B7">
      <w:pPr>
        <w:spacing w:after="607" w:line="394"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администратор может просматривать, добавлять, редактировать и удалять услуги. </w:t>
      </w:r>
    </w:p>
    <w:p w:rsidR="00F757B0" w:rsidRDefault="00A239B7">
      <w:pPr>
        <w:pStyle w:val="6"/>
        <w:ind w:left="32" w:right="27"/>
      </w:pPr>
      <w:r>
        <w:lastRenderedPageBreak/>
        <w:t xml:space="preserve">4.1.5 Требования по диагностированию АС </w:t>
      </w:r>
    </w:p>
    <w:p w:rsidR="00F757B0" w:rsidRDefault="00A239B7">
      <w:pPr>
        <w:spacing w:after="26" w:line="377" w:lineRule="auto"/>
        <w:ind w:left="-15" w:right="0" w:firstLine="708"/>
      </w:pPr>
      <w:r>
        <w:t xml:space="preserve">Техническое обслуживание должно включать в себя обслуживание всех используемых средств, включая рабочие станции, сервер, кабельные системы и сетевое оборудование, устройства бесперебойного питания. </w:t>
      </w:r>
    </w:p>
    <w:p w:rsidR="00F757B0" w:rsidRDefault="00A239B7">
      <w:pPr>
        <w:spacing w:after="156"/>
        <w:ind w:left="718" w:right="0"/>
      </w:pPr>
      <w:r>
        <w:t xml:space="preserve">Техническое обслуживание должно проводиться не реже одного раза в год.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5"/>
        <w:spacing w:after="0" w:line="844" w:lineRule="auto"/>
        <w:ind w:left="2124" w:right="0" w:firstLine="4499"/>
        <w:jc w:val="left"/>
      </w:pPr>
      <w:r>
        <w:rPr>
          <w:i w:val="0"/>
        </w:rPr>
        <w:t>Продолжение приложения 2</w:t>
      </w:r>
      <w:r>
        <w:rPr>
          <w:b w:val="0"/>
          <w:i w:val="0"/>
        </w:rPr>
        <w:t xml:space="preserve"> </w:t>
      </w:r>
      <w:r>
        <w:t xml:space="preserve">4.1.6 Перспективы развития, модернизации АС </w:t>
      </w:r>
    </w:p>
    <w:p w:rsidR="00F757B0" w:rsidRDefault="00A239B7">
      <w:pPr>
        <w:spacing w:after="56" w:line="376" w:lineRule="auto"/>
        <w:ind w:left="-15" w:right="0" w:firstLine="708"/>
      </w:pPr>
      <w:r>
        <w:t xml:space="preserve">Для приведения ИСД к готовности для промышленной эксплуатации по результатам опытной эксплуатации могут быть проведены работы в следующих направлениях: </w:t>
      </w:r>
    </w:p>
    <w:p w:rsidR="00F757B0" w:rsidRDefault="00A239B7">
      <w:pPr>
        <w:spacing w:after="29"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масштабируемости системы посредством добавления новых форматов формирования договоров; </w:t>
      </w:r>
    </w:p>
    <w:p w:rsidR="00F757B0" w:rsidRDefault="00A239B7">
      <w:pPr>
        <w:spacing w:after="27"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оздание возможности редактирования договоров и шаблонов в самой информационной системе; </w:t>
      </w:r>
    </w:p>
    <w:p w:rsidR="00F757B0" w:rsidRDefault="00A239B7">
      <w:pPr>
        <w:spacing w:after="604"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адаптация логики работы системы к изменениям в законодательстве и документах, регламентирующих деятельность заказчика. </w:t>
      </w:r>
    </w:p>
    <w:p w:rsidR="00F757B0" w:rsidRDefault="00A239B7">
      <w:pPr>
        <w:pStyle w:val="5"/>
        <w:spacing w:after="635"/>
        <w:ind w:left="32" w:right="27"/>
      </w:pPr>
      <w:r>
        <w:t xml:space="preserve">4.2 Требования к функциям (задачам), выполняемым АС </w:t>
      </w:r>
    </w:p>
    <w:p w:rsidR="00F757B0" w:rsidRDefault="00A239B7">
      <w:pPr>
        <w:spacing w:after="203"/>
        <w:ind w:left="718" w:right="0"/>
      </w:pPr>
      <w:r>
        <w:t xml:space="preserve">По режимам работы функции делятся на: </w:t>
      </w:r>
    </w:p>
    <w:p w:rsidR="00F757B0" w:rsidRDefault="00A239B7">
      <w:pPr>
        <w:spacing w:after="27" w:line="395"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основные функции, которые связаны с текущим управлением, авторизация, просмотр списков, добавление в списки, редактирование в списках, удаление; </w:t>
      </w:r>
    </w:p>
    <w:p w:rsidR="00F757B0" w:rsidRDefault="00A239B7">
      <w:pPr>
        <w:spacing w:after="604"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неосновные функции, которые связаны с поиском в списках, обработка, хранение, передача и представление информации. </w:t>
      </w:r>
    </w:p>
    <w:p w:rsidR="00F757B0" w:rsidRDefault="00A239B7">
      <w:pPr>
        <w:pStyle w:val="6"/>
        <w:ind w:left="32" w:right="23"/>
      </w:pPr>
      <w:r>
        <w:t xml:space="preserve">4.2.1 Временной регламент реализации каждой функции (задачи) </w:t>
      </w:r>
    </w:p>
    <w:p w:rsidR="00F757B0" w:rsidRDefault="00A239B7">
      <w:pPr>
        <w:spacing w:line="392" w:lineRule="auto"/>
        <w:ind w:left="-15" w:right="0" w:firstLine="708"/>
      </w:pPr>
      <w:r>
        <w:t xml:space="preserve">Визуальное представление временного регламента реализации каждой задачи предоставлен в таблице 27.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F757B0">
      <w:pPr>
        <w:sectPr w:rsidR="00F757B0">
          <w:headerReference w:type="even" r:id="rId82"/>
          <w:headerReference w:type="default" r:id="rId83"/>
          <w:headerReference w:type="first" r:id="rId84"/>
          <w:pgSz w:w="11906" w:h="16838"/>
          <w:pgMar w:top="1203" w:right="564" w:bottom="1555" w:left="1133" w:header="717" w:footer="720" w:gutter="0"/>
          <w:cols w:space="720"/>
          <w:titlePg/>
        </w:sectPr>
      </w:pPr>
    </w:p>
    <w:p w:rsidR="00F757B0" w:rsidRDefault="00A239B7">
      <w:pPr>
        <w:ind w:left="-5" w:right="0"/>
      </w:pPr>
      <w:r>
        <w:lastRenderedPageBreak/>
        <w:t xml:space="preserve">Таблица 27 – Временный регламент реализации каждой задачи </w:t>
      </w:r>
    </w:p>
    <w:tbl>
      <w:tblPr>
        <w:tblStyle w:val="TableGrid"/>
        <w:tblW w:w="10205" w:type="dxa"/>
        <w:tblInd w:w="5" w:type="dxa"/>
        <w:tblCellMar>
          <w:top w:w="58" w:type="dxa"/>
          <w:left w:w="110" w:type="dxa"/>
          <w:bottom w:w="0" w:type="dxa"/>
          <w:right w:w="47" w:type="dxa"/>
        </w:tblCellMar>
        <w:tblLook w:val="04A0" w:firstRow="1" w:lastRow="0" w:firstColumn="1" w:lastColumn="0" w:noHBand="0" w:noVBand="1"/>
      </w:tblPr>
      <w:tblGrid>
        <w:gridCol w:w="4815"/>
        <w:gridCol w:w="5390"/>
      </w:tblGrid>
      <w:tr w:rsidR="00F757B0">
        <w:trPr>
          <w:trHeight w:val="425"/>
        </w:trPr>
        <w:tc>
          <w:tcPr>
            <w:tcW w:w="481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jc w:val="center"/>
            </w:pPr>
            <w:r>
              <w:rPr>
                <w:sz w:val="24"/>
              </w:rPr>
              <w:t xml:space="preserve">Задача </w:t>
            </w:r>
          </w:p>
        </w:tc>
        <w:tc>
          <w:tcPr>
            <w:tcW w:w="53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7" w:firstLine="0"/>
              <w:jc w:val="center"/>
            </w:pPr>
            <w:r>
              <w:rPr>
                <w:sz w:val="24"/>
              </w:rPr>
              <w:t xml:space="preserve">Требования к временному регламенту </w:t>
            </w:r>
          </w:p>
        </w:tc>
      </w:tr>
      <w:tr w:rsidR="00F757B0">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Формирование, просмотр, скачивание и удаление договора </w:t>
            </w:r>
          </w:p>
        </w:tc>
        <w:tc>
          <w:tcPr>
            <w:tcW w:w="53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5" w:firstLine="0"/>
            </w:pPr>
            <w:r>
              <w:rPr>
                <w:sz w:val="24"/>
              </w:rPr>
              <w:t xml:space="preserve">Весь период функционирования системы, при возникновении необходимости удаления или просмотра содержимого договора </w:t>
            </w:r>
          </w:p>
        </w:tc>
      </w:tr>
      <w:tr w:rsidR="00F757B0">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Default="00A239B7">
            <w:pPr>
              <w:tabs>
                <w:tab w:val="right" w:pos="4658"/>
              </w:tabs>
              <w:spacing w:after="29" w:line="259" w:lineRule="auto"/>
              <w:ind w:left="0" w:right="0" w:firstLine="0"/>
              <w:jc w:val="left"/>
            </w:pPr>
            <w:r>
              <w:rPr>
                <w:sz w:val="24"/>
              </w:rPr>
              <w:t xml:space="preserve">Формирование </w:t>
            </w:r>
            <w:r>
              <w:rPr>
                <w:sz w:val="24"/>
              </w:rPr>
              <w:tab/>
              <w:t xml:space="preserve">последовательности </w:t>
            </w:r>
          </w:p>
          <w:p w:rsidR="00F757B0" w:rsidRDefault="00A239B7">
            <w:pPr>
              <w:spacing w:after="0" w:line="259" w:lineRule="auto"/>
              <w:ind w:left="0" w:right="0" w:firstLine="0"/>
              <w:jc w:val="left"/>
            </w:pPr>
            <w:r>
              <w:rPr>
                <w:sz w:val="24"/>
              </w:rPr>
              <w:t xml:space="preserve">выполнения учета договоров </w:t>
            </w:r>
          </w:p>
        </w:tc>
        <w:tc>
          <w:tcPr>
            <w:tcW w:w="53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79" w:lineRule="auto"/>
              <w:ind w:left="0" w:right="0" w:firstLine="0"/>
            </w:pPr>
            <w:r>
              <w:rPr>
                <w:sz w:val="24"/>
              </w:rPr>
              <w:t xml:space="preserve">Весь период функционирования системы, в случаях необходимости в модификации </w:t>
            </w:r>
          </w:p>
          <w:p w:rsidR="00F757B0" w:rsidRDefault="00A239B7">
            <w:pPr>
              <w:spacing w:after="0" w:line="259" w:lineRule="auto"/>
              <w:ind w:left="0" w:right="0" w:firstLine="0"/>
              <w:jc w:val="left"/>
            </w:pPr>
            <w:r>
              <w:rPr>
                <w:sz w:val="24"/>
              </w:rPr>
              <w:t xml:space="preserve">регламента учета договоров </w:t>
            </w:r>
          </w:p>
        </w:tc>
      </w:tr>
      <w:tr w:rsidR="00F757B0">
        <w:trPr>
          <w:trHeight w:val="838"/>
        </w:trPr>
        <w:tc>
          <w:tcPr>
            <w:tcW w:w="481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1" w:firstLine="0"/>
            </w:pPr>
            <w:r>
              <w:rPr>
                <w:sz w:val="24"/>
              </w:rPr>
              <w:t xml:space="preserve">Оперативное извещение пользователей ИС обо всех нештатных ситуациях в процессе функционирования подсистемы </w:t>
            </w:r>
          </w:p>
        </w:tc>
        <w:tc>
          <w:tcPr>
            <w:tcW w:w="53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pPr>
            <w:r>
              <w:rPr>
                <w:sz w:val="24"/>
              </w:rPr>
              <w:t xml:space="preserve">При возникновении нештатной ситуации в процессе функционирования подсистемы </w:t>
            </w:r>
          </w:p>
        </w:tc>
      </w:tr>
    </w:tbl>
    <w:p w:rsidR="00F757B0" w:rsidRDefault="00A239B7">
      <w:pPr>
        <w:spacing w:after="0" w:line="389" w:lineRule="auto"/>
        <w:ind w:left="32" w:right="22"/>
        <w:jc w:val="center"/>
      </w:pPr>
      <w:r>
        <w:rPr>
          <w:b/>
          <w:i/>
        </w:rPr>
        <w:t xml:space="preserve">4.2.2 Требования к реализации каждой функции (задачи), к форме представления выходной информации, характеристики необходимой точности и времени </w:t>
      </w:r>
    </w:p>
    <w:p w:rsidR="00F757B0" w:rsidRDefault="00A239B7">
      <w:pPr>
        <w:pStyle w:val="5"/>
        <w:spacing w:after="554"/>
        <w:ind w:left="32" w:right="22"/>
      </w:pPr>
      <w:r>
        <w:t xml:space="preserve">выполнения, требования одновременности выполнения группы функций, достоверности выдачи результатов </w:t>
      </w:r>
    </w:p>
    <w:p w:rsidR="00F757B0" w:rsidRDefault="00A239B7">
      <w:pPr>
        <w:spacing w:after="606" w:line="392" w:lineRule="auto"/>
        <w:ind w:left="-15" w:right="0" w:firstLine="708"/>
      </w:pPr>
      <w:r>
        <w:t xml:space="preserve">Визуальное представление требований к реализации каждой функции (задачи) предоставлен в таблице 28. </w:t>
      </w:r>
    </w:p>
    <w:p w:rsidR="00F757B0" w:rsidRDefault="00A239B7">
      <w:pPr>
        <w:ind w:left="-5" w:right="0"/>
      </w:pPr>
      <w:r>
        <w:t xml:space="preserve">Таблица 28 – Требования к реализации каждой функции (задачи) </w:t>
      </w:r>
    </w:p>
    <w:tbl>
      <w:tblPr>
        <w:tblStyle w:val="TableGrid"/>
        <w:tblW w:w="10207" w:type="dxa"/>
        <w:tblInd w:w="5" w:type="dxa"/>
        <w:tblCellMar>
          <w:top w:w="60" w:type="dxa"/>
          <w:left w:w="108" w:type="dxa"/>
          <w:bottom w:w="0" w:type="dxa"/>
          <w:right w:w="46" w:type="dxa"/>
        </w:tblCellMar>
        <w:tblLook w:val="04A0" w:firstRow="1" w:lastRow="0" w:firstColumn="1" w:lastColumn="0" w:noHBand="0" w:noVBand="1"/>
      </w:tblPr>
      <w:tblGrid>
        <w:gridCol w:w="3116"/>
        <w:gridCol w:w="3401"/>
        <w:gridCol w:w="3690"/>
      </w:tblGrid>
      <w:tr w:rsidR="00F757B0">
        <w:trPr>
          <w:trHeight w:val="562"/>
        </w:trPr>
        <w:tc>
          <w:tcPr>
            <w:tcW w:w="311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8" w:firstLine="0"/>
              <w:jc w:val="center"/>
            </w:pPr>
            <w:r>
              <w:rPr>
                <w:sz w:val="24"/>
              </w:rPr>
              <w:t xml:space="preserve">Задача </w:t>
            </w:r>
          </w:p>
        </w:tc>
        <w:tc>
          <w:tcPr>
            <w:tcW w:w="340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Форма представления выходной информации </w:t>
            </w:r>
          </w:p>
        </w:tc>
        <w:tc>
          <w:tcPr>
            <w:tcW w:w="369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center"/>
            </w:pPr>
            <w:r>
              <w:rPr>
                <w:sz w:val="24"/>
              </w:rPr>
              <w:t xml:space="preserve">Характеристики точности и времени выполнения </w:t>
            </w:r>
          </w:p>
        </w:tc>
      </w:tr>
      <w:tr w:rsidR="00F757B0">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tabs>
                <w:tab w:val="center" w:pos="1990"/>
                <w:tab w:val="right" w:pos="2962"/>
              </w:tabs>
              <w:spacing w:after="26" w:line="259" w:lineRule="auto"/>
              <w:ind w:left="0" w:right="0" w:firstLine="0"/>
              <w:jc w:val="left"/>
            </w:pPr>
            <w:r>
              <w:rPr>
                <w:sz w:val="24"/>
              </w:rPr>
              <w:t xml:space="preserve">Заполнение </w:t>
            </w:r>
            <w:r>
              <w:rPr>
                <w:sz w:val="24"/>
              </w:rPr>
              <w:tab/>
              <w:t xml:space="preserve">данных </w:t>
            </w:r>
            <w:r>
              <w:rPr>
                <w:sz w:val="24"/>
              </w:rPr>
              <w:tab/>
              <w:t xml:space="preserve">о </w:t>
            </w:r>
          </w:p>
          <w:p w:rsidR="00F757B0" w:rsidRDefault="00A239B7">
            <w:pPr>
              <w:spacing w:after="0" w:line="259" w:lineRule="auto"/>
              <w:ind w:left="3" w:right="0" w:firstLine="0"/>
              <w:jc w:val="left"/>
            </w:pPr>
            <w:r>
              <w:rPr>
                <w:sz w:val="24"/>
              </w:rPr>
              <w:t xml:space="preserve">клиенте </w:t>
            </w:r>
          </w:p>
        </w:tc>
        <w:tc>
          <w:tcPr>
            <w:tcW w:w="340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Данные </w:t>
            </w:r>
            <w:r>
              <w:rPr>
                <w:sz w:val="24"/>
              </w:rPr>
              <w:tab/>
              <w:t xml:space="preserve">в </w:t>
            </w:r>
            <w:r>
              <w:rPr>
                <w:sz w:val="24"/>
              </w:rPr>
              <w:tab/>
              <w:t xml:space="preserve">структуре </w:t>
            </w:r>
            <w:r>
              <w:rPr>
                <w:sz w:val="24"/>
              </w:rPr>
              <w:tab/>
              <w:t xml:space="preserve">базы данных </w:t>
            </w:r>
          </w:p>
        </w:tc>
        <w:tc>
          <w:tcPr>
            <w:tcW w:w="369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2" w:right="0" w:firstLine="0"/>
            </w:pPr>
            <w:r>
              <w:rPr>
                <w:sz w:val="24"/>
              </w:rPr>
              <w:t xml:space="preserve">В момент получения заказа на выполнение услуг </w:t>
            </w:r>
          </w:p>
        </w:tc>
      </w:tr>
      <w:tr w:rsidR="00F757B0">
        <w:trPr>
          <w:trHeight w:val="562"/>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Формирование договора </w:t>
            </w:r>
          </w:p>
        </w:tc>
        <w:tc>
          <w:tcPr>
            <w:tcW w:w="340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Текстовый документ, данные в структуре базы данных </w:t>
            </w:r>
          </w:p>
        </w:tc>
        <w:tc>
          <w:tcPr>
            <w:tcW w:w="3690"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2" w:right="0" w:firstLine="0"/>
            </w:pPr>
            <w:r>
              <w:rPr>
                <w:sz w:val="24"/>
              </w:rPr>
              <w:t xml:space="preserve">В момент получения заказа на выполнение услуг </w:t>
            </w:r>
          </w:p>
        </w:tc>
      </w:tr>
      <w:tr w:rsidR="00F757B0">
        <w:trPr>
          <w:trHeight w:val="1116"/>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Проведение аналитического учета </w:t>
            </w:r>
          </w:p>
        </w:tc>
        <w:tc>
          <w:tcPr>
            <w:tcW w:w="340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Данные </w:t>
            </w:r>
            <w:r>
              <w:rPr>
                <w:sz w:val="24"/>
              </w:rPr>
              <w:tab/>
              <w:t xml:space="preserve">в </w:t>
            </w:r>
            <w:r>
              <w:rPr>
                <w:sz w:val="24"/>
              </w:rPr>
              <w:tab/>
              <w:t xml:space="preserve">структуре </w:t>
            </w:r>
            <w:r>
              <w:rPr>
                <w:sz w:val="24"/>
              </w:rPr>
              <w:tab/>
              <w:t xml:space="preserve">базы данных </w:t>
            </w:r>
          </w:p>
        </w:tc>
        <w:tc>
          <w:tcPr>
            <w:tcW w:w="3690" w:type="dxa"/>
            <w:tcBorders>
              <w:top w:val="single" w:sz="4" w:space="0" w:color="000000"/>
              <w:left w:val="single" w:sz="4" w:space="0" w:color="000000"/>
              <w:bottom w:val="single" w:sz="4" w:space="0" w:color="000000"/>
              <w:right w:val="single" w:sz="4" w:space="0" w:color="000000"/>
            </w:tcBorders>
          </w:tcPr>
          <w:p w:rsidR="00F757B0" w:rsidRDefault="00A239B7">
            <w:pPr>
              <w:spacing w:after="46" w:line="238" w:lineRule="auto"/>
              <w:ind w:left="2" w:right="60" w:firstLine="0"/>
            </w:pPr>
            <w:r>
              <w:rPr>
                <w:sz w:val="24"/>
              </w:rPr>
              <w:t xml:space="preserve">Регламентируется указанием директора отдела договоров о периоде проведения </w:t>
            </w:r>
          </w:p>
          <w:p w:rsidR="00F757B0" w:rsidRDefault="00A239B7">
            <w:pPr>
              <w:spacing w:after="0" w:line="259" w:lineRule="auto"/>
              <w:ind w:left="2" w:right="0" w:firstLine="0"/>
              <w:jc w:val="left"/>
            </w:pPr>
            <w:r>
              <w:rPr>
                <w:sz w:val="24"/>
              </w:rPr>
              <w:t xml:space="preserve">аналитического учета </w:t>
            </w:r>
          </w:p>
        </w:tc>
      </w:tr>
    </w:tbl>
    <w:p w:rsidR="00F757B0" w:rsidRDefault="00A239B7">
      <w:pPr>
        <w:spacing w:after="731" w:line="259" w:lineRule="auto"/>
        <w:ind w:left="0" w:right="0" w:firstLine="0"/>
        <w:jc w:val="right"/>
      </w:pPr>
      <w:r>
        <w:rPr>
          <w:b/>
        </w:rPr>
        <w:t xml:space="preserve"> </w:t>
      </w:r>
    </w:p>
    <w:p w:rsidR="00F757B0" w:rsidRDefault="00A239B7">
      <w:pPr>
        <w:spacing w:after="0" w:line="259" w:lineRule="auto"/>
        <w:ind w:left="0" w:right="0" w:firstLine="0"/>
        <w:jc w:val="left"/>
      </w:pPr>
      <w:r>
        <w:rPr>
          <w:b/>
        </w:rPr>
        <w:t xml:space="preserve"> </w:t>
      </w:r>
      <w:r>
        <w:rPr>
          <w:b/>
        </w:rPr>
        <w:tab/>
        <w:t xml:space="preserve"> </w:t>
      </w:r>
    </w:p>
    <w:p w:rsidR="00F757B0" w:rsidRDefault="00A239B7">
      <w:pPr>
        <w:pStyle w:val="6"/>
        <w:spacing w:after="606"/>
        <w:ind w:left="32" w:right="22"/>
      </w:pPr>
      <w:r>
        <w:lastRenderedPageBreak/>
        <w:t xml:space="preserve">4.2.3 Перечень и критерии отказов для каждой функции, по которой задаются требования по надежности </w:t>
      </w:r>
    </w:p>
    <w:p w:rsidR="00F757B0" w:rsidRDefault="00A239B7">
      <w:pPr>
        <w:spacing w:after="774" w:line="265" w:lineRule="auto"/>
        <w:ind w:left="157" w:right="152"/>
        <w:jc w:val="center"/>
      </w:pPr>
      <w:r>
        <w:t xml:space="preserve">Перечень критериев отказа каждой функции предоставлены в таблице 29. </w:t>
      </w:r>
    </w:p>
    <w:p w:rsidR="00F757B0" w:rsidRDefault="00A239B7">
      <w:pPr>
        <w:ind w:left="-5" w:right="0"/>
      </w:pPr>
      <w:r>
        <w:t xml:space="preserve">Таблица 29 – Перечень критериев отказа </w:t>
      </w:r>
    </w:p>
    <w:tbl>
      <w:tblPr>
        <w:tblStyle w:val="TableGrid"/>
        <w:tblW w:w="10200" w:type="dxa"/>
        <w:tblInd w:w="5" w:type="dxa"/>
        <w:tblCellMar>
          <w:top w:w="59" w:type="dxa"/>
          <w:left w:w="108" w:type="dxa"/>
          <w:bottom w:w="0" w:type="dxa"/>
          <w:right w:w="47" w:type="dxa"/>
        </w:tblCellMar>
        <w:tblLook w:val="04A0" w:firstRow="1" w:lastRow="0" w:firstColumn="1" w:lastColumn="0" w:noHBand="0" w:noVBand="1"/>
      </w:tblPr>
      <w:tblGrid>
        <w:gridCol w:w="3116"/>
        <w:gridCol w:w="3968"/>
        <w:gridCol w:w="3116"/>
      </w:tblGrid>
      <w:tr w:rsidR="00F757B0">
        <w:trPr>
          <w:trHeight w:val="286"/>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5" w:firstLine="0"/>
              <w:jc w:val="center"/>
            </w:pPr>
            <w:r>
              <w:rPr>
                <w:sz w:val="24"/>
              </w:rPr>
              <w:t xml:space="preserve">Функция </w:t>
            </w:r>
          </w:p>
        </w:tc>
        <w:tc>
          <w:tcPr>
            <w:tcW w:w="3968"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60" w:firstLine="0"/>
              <w:jc w:val="center"/>
            </w:pPr>
            <w:r>
              <w:rPr>
                <w:sz w:val="24"/>
              </w:rPr>
              <w:t xml:space="preserve">Критерии отказа </w:t>
            </w:r>
          </w:p>
        </w:tc>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59" w:firstLine="0"/>
              <w:jc w:val="center"/>
            </w:pPr>
            <w:r>
              <w:rPr>
                <w:sz w:val="24"/>
              </w:rPr>
              <w:t xml:space="preserve">Время восстановления </w:t>
            </w:r>
          </w:p>
        </w:tc>
      </w:tr>
      <w:tr w:rsidR="00F757B0">
        <w:trPr>
          <w:trHeight w:val="838"/>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Управление </w:t>
            </w:r>
            <w:r>
              <w:rPr>
                <w:sz w:val="24"/>
              </w:rPr>
              <w:tab/>
              <w:t xml:space="preserve">процессами сбора, обработки и загрузки 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Default="00A239B7">
            <w:pPr>
              <w:spacing w:after="46" w:line="238" w:lineRule="auto"/>
              <w:ind w:left="0" w:right="0" w:firstLine="0"/>
            </w:pPr>
            <w:r>
              <w:rPr>
                <w:sz w:val="24"/>
              </w:rPr>
              <w:t xml:space="preserve">Не выполняется одна из задач: добавление, редактирование, </w:t>
            </w:r>
          </w:p>
          <w:p w:rsidR="00F757B0" w:rsidRDefault="00A239B7">
            <w:pPr>
              <w:spacing w:after="0" w:line="259" w:lineRule="auto"/>
              <w:ind w:left="0" w:right="0" w:firstLine="0"/>
              <w:jc w:val="left"/>
            </w:pPr>
            <w:r>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1" w:firstLine="0"/>
              <w:jc w:val="center"/>
            </w:pPr>
            <w:r>
              <w:rPr>
                <w:sz w:val="24"/>
              </w:rPr>
              <w:t xml:space="preserve">7 часов </w:t>
            </w:r>
          </w:p>
        </w:tc>
      </w:tr>
      <w:tr w:rsidR="00F757B0">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21" w:line="258" w:lineRule="auto"/>
              <w:ind w:left="3" w:right="59" w:firstLine="0"/>
            </w:pPr>
            <w:r>
              <w:rPr>
                <w:sz w:val="24"/>
              </w:rPr>
              <w:t xml:space="preserve">Выполнение процессов сбора и обработки данных из источников в базу </w:t>
            </w:r>
          </w:p>
          <w:p w:rsidR="00F757B0" w:rsidRDefault="00A239B7">
            <w:pPr>
              <w:spacing w:after="0" w:line="259" w:lineRule="auto"/>
              <w:ind w:left="3" w:right="0" w:firstLine="0"/>
              <w:jc w:val="left"/>
            </w:pPr>
            <w:r>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Default="00A239B7">
            <w:pPr>
              <w:spacing w:after="46" w:line="238" w:lineRule="auto"/>
              <w:ind w:left="0" w:right="0" w:firstLine="0"/>
            </w:pPr>
            <w:r>
              <w:rPr>
                <w:sz w:val="24"/>
              </w:rPr>
              <w:t xml:space="preserve">Не выполняется одна из задач: добавление, редактирование, </w:t>
            </w:r>
          </w:p>
          <w:p w:rsidR="00F757B0" w:rsidRDefault="00A239B7">
            <w:pPr>
              <w:spacing w:after="0" w:line="259" w:lineRule="auto"/>
              <w:ind w:left="0" w:right="0" w:firstLine="0"/>
              <w:jc w:val="left"/>
            </w:pPr>
            <w:r>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1" w:firstLine="0"/>
              <w:jc w:val="center"/>
            </w:pPr>
            <w:r>
              <w:rPr>
                <w:sz w:val="24"/>
              </w:rPr>
              <w:t xml:space="preserve">9 часов </w:t>
            </w:r>
          </w:p>
        </w:tc>
      </w:tr>
      <w:tr w:rsidR="00F757B0">
        <w:trPr>
          <w:trHeight w:val="1114"/>
        </w:trPr>
        <w:tc>
          <w:tcPr>
            <w:tcW w:w="3116"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 xml:space="preserve">Протоколирование </w:t>
            </w:r>
          </w:p>
          <w:p w:rsidR="00F757B0" w:rsidRDefault="00A239B7">
            <w:pPr>
              <w:spacing w:after="44" w:line="238" w:lineRule="auto"/>
              <w:ind w:left="3" w:right="0" w:firstLine="0"/>
            </w:pPr>
            <w:r>
              <w:rPr>
                <w:sz w:val="24"/>
              </w:rPr>
              <w:t xml:space="preserve">результатов сбора, обработки и загрузки </w:t>
            </w:r>
          </w:p>
          <w:p w:rsidR="00F757B0" w:rsidRDefault="00A239B7">
            <w:pPr>
              <w:spacing w:after="0" w:line="259" w:lineRule="auto"/>
              <w:ind w:left="3" w:right="0" w:firstLine="0"/>
              <w:jc w:val="left"/>
            </w:pPr>
            <w:r>
              <w:rPr>
                <w:sz w:val="24"/>
              </w:rPr>
              <w:t xml:space="preserve">данных </w:t>
            </w:r>
          </w:p>
        </w:tc>
        <w:tc>
          <w:tcPr>
            <w:tcW w:w="3968" w:type="dxa"/>
            <w:tcBorders>
              <w:top w:val="single" w:sz="4" w:space="0" w:color="000000"/>
              <w:left w:val="single" w:sz="4" w:space="0" w:color="000000"/>
              <w:bottom w:val="single" w:sz="4" w:space="0" w:color="000000"/>
              <w:right w:val="single" w:sz="4" w:space="0" w:color="000000"/>
            </w:tcBorders>
          </w:tcPr>
          <w:p w:rsidR="00F757B0" w:rsidRDefault="00A239B7">
            <w:pPr>
              <w:spacing w:after="46" w:line="238" w:lineRule="auto"/>
              <w:ind w:left="0" w:right="0" w:firstLine="0"/>
            </w:pPr>
            <w:r>
              <w:rPr>
                <w:sz w:val="24"/>
              </w:rPr>
              <w:t xml:space="preserve">Не выполняется одна из задач: добавление, редактирование, </w:t>
            </w:r>
          </w:p>
          <w:p w:rsidR="00F757B0" w:rsidRDefault="00A239B7">
            <w:pPr>
              <w:spacing w:after="0" w:line="259" w:lineRule="auto"/>
              <w:ind w:left="0" w:right="0" w:firstLine="0"/>
              <w:jc w:val="left"/>
            </w:pPr>
            <w:r>
              <w:rPr>
                <w:sz w:val="24"/>
              </w:rPr>
              <w:t xml:space="preserve">удаление данных </w:t>
            </w:r>
          </w:p>
        </w:tc>
        <w:tc>
          <w:tcPr>
            <w:tcW w:w="3116"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61" w:firstLine="0"/>
              <w:jc w:val="center"/>
            </w:pPr>
            <w:r>
              <w:rPr>
                <w:sz w:val="24"/>
              </w:rPr>
              <w:t xml:space="preserve">12 часов </w:t>
            </w:r>
          </w:p>
        </w:tc>
      </w:tr>
    </w:tbl>
    <w:p w:rsidR="00F757B0" w:rsidRDefault="00A239B7">
      <w:pPr>
        <w:pStyle w:val="5"/>
        <w:spacing w:after="641"/>
        <w:ind w:left="32" w:right="94"/>
      </w:pPr>
      <w:r>
        <w:t xml:space="preserve">4.3 Требования к видам обеспечения АС </w:t>
      </w:r>
    </w:p>
    <w:p w:rsidR="00F757B0" w:rsidRDefault="00A239B7">
      <w:pPr>
        <w:pStyle w:val="6"/>
        <w:spacing w:after="933"/>
        <w:ind w:left="32" w:right="94"/>
      </w:pPr>
      <w:r>
        <w:t xml:space="preserve">4.3.1 Требования к математическому обеспечению </w:t>
      </w:r>
    </w:p>
    <w:p w:rsidR="00F757B0" w:rsidRDefault="00A239B7">
      <w:pPr>
        <w:spacing w:line="396" w:lineRule="auto"/>
        <w:ind w:left="-15" w:right="0" w:firstLine="708"/>
      </w:pPr>
      <w:r>
        <w:t xml:space="preserve">Структура математического обеспечения системы обязана гарантировать осуществление функций абсолютно всех ее частей, которые реализуются вместе с поддержкой программируемых технических средств.  </w:t>
      </w:r>
    </w:p>
    <w:p w:rsidR="00F757B0" w:rsidRDefault="00A239B7">
      <w:pPr>
        <w:spacing w:line="395" w:lineRule="auto"/>
        <w:ind w:left="-15" w:right="0" w:firstLine="708"/>
      </w:pPr>
      <w:r>
        <w:t xml:space="preserve">Алгоритмы обязаны быть работоспособны при ввод любых значениях входных, а также обрабатываемых данных.  </w:t>
      </w:r>
    </w:p>
    <w:p w:rsidR="00F757B0" w:rsidRDefault="00A239B7">
      <w:pPr>
        <w:pStyle w:val="6"/>
        <w:ind w:left="32" w:right="92"/>
      </w:pPr>
      <w:r>
        <w:lastRenderedPageBreak/>
        <w:t xml:space="preserve">4.3.2 Требования к информационному обеспечению </w:t>
      </w:r>
    </w:p>
    <w:p w:rsidR="00F757B0" w:rsidRDefault="00A239B7">
      <w:pPr>
        <w:spacing w:line="366" w:lineRule="auto"/>
        <w:ind w:left="-15" w:right="0" w:firstLine="708"/>
      </w:pPr>
      <w:r>
        <w:t xml:space="preserve">Состав, структура и способы организации данных в системе должны быть определены на этапе технического проектирования. Уровень хранения данных в системе должен быть построен на основе современных реляционных или СУБД. Для обеспечения целостности данных должны использоваться встроенные механизмы СУБД. </w:t>
      </w:r>
    </w:p>
    <w:p w:rsidR="00F757B0" w:rsidRDefault="00A239B7">
      <w:pPr>
        <w:spacing w:line="396" w:lineRule="auto"/>
        <w:ind w:left="-15" w:right="0" w:firstLine="708"/>
      </w:pPr>
      <w:r>
        <w:t xml:space="preserve">Средства СУБД, а также средства используемых операционных систем должны обеспечивать документирование обрабатываемой в системе информации. </w:t>
      </w:r>
    </w:p>
    <w:p w:rsidR="00F757B0" w:rsidRDefault="00A239B7">
      <w:pPr>
        <w:spacing w:line="376" w:lineRule="auto"/>
        <w:ind w:left="-15" w:right="0" w:firstLine="708"/>
      </w:pPr>
      <w:r>
        <w:t xml:space="preserve">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 </w:t>
      </w:r>
    </w:p>
    <w:p w:rsidR="00F757B0" w:rsidRDefault="00A239B7">
      <w:pPr>
        <w:spacing w:line="397" w:lineRule="auto"/>
        <w:ind w:left="-15" w:right="0" w:firstLine="708"/>
      </w:pPr>
      <w:r>
        <w:t xml:space="preserve">Структура базы данных должна быть организована рациональным способом, которая исключает единовременную полную выгрузку информации, содержащейся в базе данных системы. </w:t>
      </w:r>
    </w:p>
    <w:p w:rsidR="00F757B0" w:rsidRDefault="00A239B7">
      <w:pPr>
        <w:spacing w:line="396" w:lineRule="auto"/>
        <w:ind w:left="-15" w:right="0" w:firstLine="708"/>
      </w:pPr>
      <w:r>
        <w:t xml:space="preserve">Технические средства, которые обеспечивают хранение информации, должны использовать современные технологии, которые позволят обеспечить надежность хранения данных. </w:t>
      </w:r>
    </w:p>
    <w:p w:rsidR="00F757B0" w:rsidRDefault="00A239B7">
      <w:pPr>
        <w:spacing w:line="376" w:lineRule="auto"/>
        <w:ind w:left="-15" w:right="78" w:firstLine="708"/>
      </w:pPr>
      <w:r>
        <w:t xml:space="preserve">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7"/>
        <w:spacing w:after="724" w:line="265" w:lineRule="auto"/>
        <w:ind w:left="238" w:right="0"/>
        <w:jc w:val="left"/>
      </w:pPr>
      <w:r>
        <w:t xml:space="preserve">4.3.2.1 Требования к составу, структуре и способам организации данных в АС </w:t>
      </w:r>
    </w:p>
    <w:p w:rsidR="00F757B0" w:rsidRDefault="00A239B7">
      <w:pPr>
        <w:spacing w:after="27" w:line="394" w:lineRule="auto"/>
        <w:ind w:left="-15" w:right="0" w:firstLine="708"/>
      </w:pPr>
      <w:r>
        <w:t xml:space="preserve">Структура хранения данных должна состоять из следующих основных областей: </w:t>
      </w:r>
    </w:p>
    <w:p w:rsidR="00F757B0" w:rsidRDefault="00A239B7">
      <w:pPr>
        <w:spacing w:after="9" w:line="386" w:lineRule="auto"/>
        <w:ind w:left="703" w:right="4508"/>
        <w:jc w:val="left"/>
      </w:pPr>
      <w:r>
        <w:rPr>
          <w:rFonts w:ascii="Segoe UI Symbol" w:eastAsia="Segoe UI Symbol" w:hAnsi="Segoe UI Symbol" w:cs="Segoe UI Symbol"/>
        </w:rPr>
        <w:lastRenderedPageBreak/>
        <w:t>−</w:t>
      </w:r>
      <w:r>
        <w:rPr>
          <w:rFonts w:ascii="Arial" w:eastAsia="Arial" w:hAnsi="Arial" w:cs="Arial"/>
        </w:rPr>
        <w:t xml:space="preserve"> </w:t>
      </w:r>
      <w:r>
        <w:t xml:space="preserve">область временного хранения данных; </w:t>
      </w:r>
      <w:r>
        <w:rPr>
          <w:rFonts w:ascii="Segoe UI Symbol" w:eastAsia="Segoe UI Symbol" w:hAnsi="Segoe UI Symbol" w:cs="Segoe UI Symbol"/>
        </w:rPr>
        <w:t>−</w:t>
      </w:r>
      <w:r>
        <w:rPr>
          <w:rFonts w:ascii="Arial" w:eastAsia="Arial" w:hAnsi="Arial" w:cs="Arial"/>
        </w:rPr>
        <w:t xml:space="preserve"> </w:t>
      </w:r>
      <w:r>
        <w:t xml:space="preserve">область постоянного хранения данных; </w:t>
      </w:r>
      <w:r>
        <w:rPr>
          <w:rFonts w:ascii="Segoe UI Symbol" w:eastAsia="Segoe UI Symbol" w:hAnsi="Segoe UI Symbol" w:cs="Segoe UI Symbol"/>
        </w:rPr>
        <w:t>−</w:t>
      </w:r>
      <w:r>
        <w:rPr>
          <w:rFonts w:ascii="Arial" w:eastAsia="Arial" w:hAnsi="Arial" w:cs="Arial"/>
        </w:rPr>
        <w:t xml:space="preserve"> </w:t>
      </w:r>
      <w:r>
        <w:t xml:space="preserve">область витрин данных. </w:t>
      </w:r>
    </w:p>
    <w:p w:rsidR="00F757B0" w:rsidRDefault="00A239B7">
      <w:pPr>
        <w:spacing w:line="377" w:lineRule="auto"/>
        <w:ind w:left="-15" w:right="0" w:firstLine="708"/>
      </w:pPr>
      <w:r>
        <w:t xml:space="preserve">Области постоянного хранения и витрин данных должны строиться на основе многомерной модели данных, которая будет подразумевать выделение отдельных измерений и фактов с их анализом по выбранным измерениям. </w:t>
      </w:r>
    </w:p>
    <w:p w:rsidR="00F757B0" w:rsidRDefault="00A239B7">
      <w:pPr>
        <w:spacing w:after="546" w:line="396" w:lineRule="auto"/>
        <w:ind w:left="-15" w:right="0" w:firstLine="708"/>
      </w:pPr>
      <w:r>
        <w:t xml:space="preserve">Многомерная модель данных физически должна быть реализована в реляционной СУБД. </w:t>
      </w:r>
    </w:p>
    <w:p w:rsidR="00F757B0" w:rsidRDefault="00A239B7">
      <w:pPr>
        <w:pStyle w:val="7"/>
        <w:spacing w:after="553"/>
        <w:ind w:left="32" w:right="22"/>
      </w:pPr>
      <w:r>
        <w:t xml:space="preserve">4.3.2.2 Требования к информационному обмену между компонентами АС и со смежными АС </w:t>
      </w:r>
    </w:p>
    <w:p w:rsidR="00F757B0" w:rsidRDefault="00A239B7">
      <w:pPr>
        <w:spacing w:after="605" w:line="396" w:lineRule="auto"/>
        <w:ind w:left="-15" w:right="0" w:firstLine="708"/>
      </w:pPr>
      <w:r>
        <w:t xml:space="preserve">Обмен информацией между подсистемами должен осуществляется путем совместного доступа подсистем к базе данных. </w:t>
      </w:r>
    </w:p>
    <w:p w:rsidR="00F757B0" w:rsidRDefault="00A239B7">
      <w:pPr>
        <w:pStyle w:val="7"/>
        <w:ind w:left="32" w:right="96"/>
      </w:pPr>
      <w:r>
        <w:t xml:space="preserve">4.3.2.3 Требования к информационной совместимости со смежными АС </w:t>
      </w:r>
    </w:p>
    <w:p w:rsidR="00F757B0" w:rsidRDefault="00A239B7">
      <w:pPr>
        <w:spacing w:line="396" w:lineRule="auto"/>
        <w:ind w:left="-15" w:right="0" w:firstLine="708"/>
      </w:pPr>
      <w:r>
        <w:t xml:space="preserve">Связи между системой и смежными системами должны осуществляться путем совместного доступа систем к базе данных. </w:t>
      </w:r>
    </w:p>
    <w:p w:rsidR="00F757B0" w:rsidRDefault="00A239B7">
      <w:pPr>
        <w:spacing w:line="396" w:lineRule="auto"/>
        <w:ind w:left="-15" w:right="0" w:firstLine="708"/>
      </w:pPr>
      <w:r>
        <w:t xml:space="preserve">При проектировании модели «сущность-связь» должны использоваться унифицированные справочники информации, действующие в компании.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7"/>
        <w:spacing w:after="608"/>
        <w:ind w:left="32" w:right="22"/>
      </w:pPr>
      <w:r>
        <w:lastRenderedPageBreak/>
        <w:t xml:space="preserve">4.3.2.4 Требования по использованию действующих и по разработке новых классификаторов, справочников, форм документов </w:t>
      </w:r>
    </w:p>
    <w:p w:rsidR="00F757B0" w:rsidRDefault="00A239B7">
      <w:pPr>
        <w:spacing w:line="396" w:lineRule="auto"/>
        <w:ind w:left="-15" w:right="0" w:firstLine="708"/>
      </w:pPr>
      <w:r>
        <w:t xml:space="preserve">Система, по возможности, должна использовать классификаторы и справочники, которые ведутся в системах-источниках данных. </w:t>
      </w:r>
    </w:p>
    <w:p w:rsidR="00F757B0" w:rsidRDefault="00A239B7">
      <w:pPr>
        <w:spacing w:after="176"/>
        <w:ind w:left="718" w:right="0"/>
      </w:pPr>
      <w:r>
        <w:t xml:space="preserve">Основные классификаторы и справочники в системе должны быть едиными. </w:t>
      </w:r>
    </w:p>
    <w:p w:rsidR="00F757B0" w:rsidRDefault="00A239B7">
      <w:pPr>
        <w:spacing w:after="607" w:line="396" w:lineRule="auto"/>
        <w:ind w:left="-15" w:right="0" w:firstLine="708"/>
      </w:pPr>
      <w:r>
        <w:t xml:space="preserve">Значения классификаторов и справочников, которые отсутствуют в </w:t>
      </w:r>
      <w:proofErr w:type="spellStart"/>
      <w:r>
        <w:t>системахисточниках</w:t>
      </w:r>
      <w:proofErr w:type="spellEnd"/>
      <w:r>
        <w:t xml:space="preserve">, но необходимы для анализа данных, должны поддерживаться в </w:t>
      </w:r>
      <w:proofErr w:type="spellStart"/>
      <w:r>
        <w:t>репозитории</w:t>
      </w:r>
      <w:proofErr w:type="spellEnd"/>
      <w:r>
        <w:t xml:space="preserve"> базы данных. </w:t>
      </w:r>
    </w:p>
    <w:p w:rsidR="00F757B0" w:rsidRDefault="00A239B7">
      <w:pPr>
        <w:pStyle w:val="7"/>
        <w:ind w:left="32" w:right="98"/>
      </w:pPr>
      <w:r>
        <w:t xml:space="preserve">4.3.2.5 Требования по применению систем управления базами данных </w:t>
      </w:r>
    </w:p>
    <w:p w:rsidR="00F757B0" w:rsidRDefault="00A239B7">
      <w:pPr>
        <w:spacing w:after="32" w:line="373" w:lineRule="auto"/>
        <w:ind w:left="-15" w:right="0" w:firstLine="708"/>
      </w:pPr>
      <w:r>
        <w:t xml:space="preserve">Для хранения данных системы должна использоваться система управления базами данных </w:t>
      </w:r>
      <w:proofErr w:type="spellStart"/>
      <w:r>
        <w:t>Microsoft</w:t>
      </w:r>
      <w:proofErr w:type="spellEnd"/>
      <w:r>
        <w:t xml:space="preserve"> SQL </w:t>
      </w:r>
      <w:proofErr w:type="spellStart"/>
      <w:r>
        <w:t>Server</w:t>
      </w:r>
      <w:proofErr w:type="spellEnd"/>
      <w:r>
        <w:t xml:space="preserve">.  </w:t>
      </w:r>
    </w:p>
    <w:p w:rsidR="00F757B0" w:rsidRDefault="00A239B7">
      <w:pPr>
        <w:spacing w:after="629" w:line="378" w:lineRule="auto"/>
        <w:ind w:left="-15" w:right="0" w:firstLine="708"/>
      </w:pPr>
      <w:r>
        <w:t xml:space="preserve">Проектирование структуры базы данных должно производиться с использованием программного обеспечения </w:t>
      </w:r>
      <w:proofErr w:type="spellStart"/>
      <w:r>
        <w:t>Microsoft</w:t>
      </w:r>
      <w:proofErr w:type="spellEnd"/>
      <w:r>
        <w:t xml:space="preserve"> SQL </w:t>
      </w:r>
      <w:proofErr w:type="spellStart"/>
      <w:r>
        <w:t>Server</w:t>
      </w:r>
      <w:proofErr w:type="spellEnd"/>
      <w:r>
        <w:t xml:space="preserve"> </w:t>
      </w:r>
      <w:proofErr w:type="spellStart"/>
      <w:r>
        <w:t>Management</w:t>
      </w:r>
      <w:proofErr w:type="spellEnd"/>
      <w:r>
        <w:t xml:space="preserve"> </w:t>
      </w:r>
      <w:proofErr w:type="spellStart"/>
      <w:r>
        <w:t>Studio</w:t>
      </w:r>
      <w:proofErr w:type="spellEnd"/>
      <w:r>
        <w:t xml:space="preserve">. </w:t>
      </w:r>
    </w:p>
    <w:p w:rsidR="00F757B0" w:rsidRDefault="00A239B7">
      <w:pPr>
        <w:pStyle w:val="7"/>
        <w:spacing w:after="634"/>
        <w:ind w:left="32" w:right="94"/>
      </w:pPr>
      <w:r>
        <w:t xml:space="preserve">4.3.2.6 Требования к представлению данных в АС </w:t>
      </w:r>
    </w:p>
    <w:p w:rsidR="00F757B0" w:rsidRDefault="00A239B7">
      <w:pPr>
        <w:spacing w:after="721"/>
        <w:ind w:left="718" w:right="0"/>
      </w:pPr>
      <w:r>
        <w:t xml:space="preserve">Данные должны быть представлены в виде блочных или карточных списков. </w:t>
      </w:r>
    </w:p>
    <w:p w:rsidR="00F757B0" w:rsidRDefault="00A239B7">
      <w:pPr>
        <w:spacing w:after="556" w:line="389" w:lineRule="auto"/>
        <w:ind w:left="32" w:right="27"/>
        <w:jc w:val="center"/>
      </w:pPr>
      <w:r>
        <w:rPr>
          <w:b/>
          <w:i/>
        </w:rPr>
        <w:t xml:space="preserve">4.3.2.7 Требования к контролю, хранению, обновлению и восстановлению данных. </w:t>
      </w:r>
    </w:p>
    <w:p w:rsidR="00F757B0" w:rsidRDefault="00A239B7">
      <w:pPr>
        <w:spacing w:line="396" w:lineRule="auto"/>
        <w:ind w:left="-15" w:right="0" w:firstLine="708"/>
      </w:pPr>
      <w:r>
        <w:lastRenderedPageBreak/>
        <w:t xml:space="preserve">Контроль, хранение, обновление и восстановление данных должно производится средствами СУБД </w:t>
      </w:r>
      <w:proofErr w:type="spellStart"/>
      <w:r>
        <w:t>Microsoft</w:t>
      </w:r>
      <w:proofErr w:type="spellEnd"/>
      <w:r>
        <w:t xml:space="preserve"> SQL </w:t>
      </w:r>
      <w:proofErr w:type="spellStart"/>
      <w:r>
        <w:t>Server</w:t>
      </w:r>
      <w:proofErr w:type="spellEnd"/>
      <w:r>
        <w:t xml:space="preserve">. </w:t>
      </w:r>
    </w:p>
    <w:p w:rsidR="00F757B0" w:rsidRDefault="00A239B7">
      <w:pPr>
        <w:pStyle w:val="6"/>
        <w:spacing w:after="633"/>
        <w:ind w:left="32" w:right="92"/>
      </w:pPr>
      <w:r>
        <w:t xml:space="preserve">4.3.3 Требования к лингвистическому обеспечению </w:t>
      </w:r>
    </w:p>
    <w:p w:rsidR="00F757B0" w:rsidRDefault="00A239B7">
      <w:pPr>
        <w:spacing w:line="396" w:lineRule="auto"/>
        <w:ind w:left="-15" w:right="0" w:firstLine="708"/>
      </w:pPr>
      <w:r>
        <w:t xml:space="preserve">Шрифт ввода-вывода данных – кириллица. Пользовательский интерфейс должен соответствовать следующим требованиям: </w:t>
      </w:r>
    </w:p>
    <w:p w:rsidR="00F757B0" w:rsidRDefault="00A239B7">
      <w:pPr>
        <w:numPr>
          <w:ilvl w:val="0"/>
          <w:numId w:val="11"/>
        </w:numPr>
        <w:spacing w:line="397" w:lineRule="auto"/>
        <w:ind w:right="0" w:firstLine="708"/>
      </w:pPr>
      <w:r>
        <w:t xml:space="preserve">Эффективные интерфейсы должны быть очевидными и внушать своему пользователю чувство контроля. Необходимо, чтобы пользователь мог одним взглядом понять, как достичь своих целей и выполнить поставленную работу. </w:t>
      </w:r>
    </w:p>
    <w:p w:rsidR="00F757B0" w:rsidRDefault="00A239B7">
      <w:pPr>
        <w:numPr>
          <w:ilvl w:val="0"/>
          <w:numId w:val="11"/>
        </w:numPr>
        <w:spacing w:after="632" w:line="376" w:lineRule="auto"/>
        <w:ind w:right="0" w:firstLine="708"/>
      </w:pPr>
      <w:r>
        <w:t xml:space="preserve">Эффективные интерфейсы не должны отвлекать пользователя внутренним взаимодействием с системой. Необходимо бережное и непрерывное сохранение работы. </w:t>
      </w:r>
    </w:p>
    <w:p w:rsidR="00F757B0" w:rsidRDefault="00A239B7">
      <w:pPr>
        <w:pStyle w:val="6"/>
        <w:ind w:left="32" w:right="92"/>
      </w:pPr>
      <w:r>
        <w:t xml:space="preserve">4.3.4 Требования к программному обеспечению </w:t>
      </w:r>
    </w:p>
    <w:p w:rsidR="00F757B0" w:rsidRDefault="00A239B7">
      <w:pPr>
        <w:spacing w:line="396" w:lineRule="auto"/>
        <w:ind w:left="-15" w:right="0" w:firstLine="708"/>
      </w:pPr>
      <w:r>
        <w:t xml:space="preserve">Разрабатываемая информационная система требует для своей работы установки определенного программного обеспечения. </w:t>
      </w:r>
    </w:p>
    <w:p w:rsidR="00F757B0" w:rsidRDefault="00A239B7">
      <w:pPr>
        <w:spacing w:after="166"/>
        <w:ind w:left="718" w:right="0"/>
      </w:pPr>
      <w:r>
        <w:t xml:space="preserve">На сервере ИСД должны быть установлены: </w:t>
      </w:r>
    </w:p>
    <w:p w:rsidR="00F757B0" w:rsidRDefault="00A239B7">
      <w:pPr>
        <w:spacing w:after="128"/>
        <w:ind w:left="718" w:right="0"/>
      </w:pPr>
      <w:r>
        <w:rPr>
          <w:rFonts w:ascii="Segoe UI Symbol" w:eastAsia="Segoe UI Symbol" w:hAnsi="Segoe UI Symbol" w:cs="Segoe UI Symbol"/>
        </w:rPr>
        <w:t>−</w:t>
      </w:r>
      <w:r>
        <w:rPr>
          <w:rFonts w:ascii="Arial" w:eastAsia="Arial" w:hAnsi="Arial" w:cs="Arial"/>
        </w:rPr>
        <w:t xml:space="preserve"> </w:t>
      </w:r>
      <w:r>
        <w:t xml:space="preserve">операционная система: </w:t>
      </w:r>
      <w:proofErr w:type="spellStart"/>
      <w:r>
        <w:t>Microsoft</w:t>
      </w:r>
      <w:proofErr w:type="spellEnd"/>
      <w:r>
        <w:t xml:space="preserve"> </w:t>
      </w:r>
      <w:proofErr w:type="spellStart"/>
      <w:r>
        <w:t>Windows</w:t>
      </w:r>
      <w:proofErr w:type="spellEnd"/>
      <w:r>
        <w:t xml:space="preserve"> </w:t>
      </w:r>
      <w:proofErr w:type="spellStart"/>
      <w:r>
        <w:t>Server</w:t>
      </w:r>
      <w:proofErr w:type="spellEnd"/>
      <w:r>
        <w:t xml:space="preserve"> 2016/2019/2022; </w:t>
      </w:r>
    </w:p>
    <w:p w:rsidR="00F757B0" w:rsidRDefault="00A239B7">
      <w:pPr>
        <w:spacing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УБД </w:t>
      </w:r>
      <w:proofErr w:type="spellStart"/>
      <w:r>
        <w:t>Microsoft</w:t>
      </w:r>
      <w:proofErr w:type="spellEnd"/>
      <w:r>
        <w:t xml:space="preserve"> SQL </w:t>
      </w:r>
      <w:proofErr w:type="spellStart"/>
      <w:r>
        <w:t>Server</w:t>
      </w:r>
      <w:proofErr w:type="spellEnd"/>
      <w:r>
        <w:t xml:space="preserve"> 2019 для хранения базы данных информационной системы. </w:t>
      </w:r>
    </w:p>
    <w:p w:rsidR="00F757B0" w:rsidRDefault="00A239B7">
      <w:pPr>
        <w:spacing w:after="173"/>
        <w:ind w:left="718" w:right="0"/>
      </w:pPr>
      <w:r>
        <w:t xml:space="preserve">На рабочей станции сотрудников должны быть установлены: </w:t>
      </w:r>
    </w:p>
    <w:p w:rsidR="00F757B0" w:rsidRDefault="00A239B7">
      <w:pPr>
        <w:spacing w:after="135"/>
        <w:ind w:left="718" w:right="0"/>
      </w:pPr>
      <w:r>
        <w:rPr>
          <w:rFonts w:ascii="Segoe UI Symbol" w:eastAsia="Segoe UI Symbol" w:hAnsi="Segoe UI Symbol" w:cs="Segoe UI Symbol"/>
        </w:rPr>
        <w:t>−</w:t>
      </w:r>
      <w:r>
        <w:rPr>
          <w:rFonts w:ascii="Arial" w:eastAsia="Arial" w:hAnsi="Arial" w:cs="Arial"/>
        </w:rPr>
        <w:t xml:space="preserve"> </w:t>
      </w:r>
      <w:r>
        <w:t xml:space="preserve">операционная система: </w:t>
      </w:r>
      <w:proofErr w:type="spellStart"/>
      <w:r>
        <w:t>Microsoft</w:t>
      </w:r>
      <w:proofErr w:type="spellEnd"/>
      <w:r>
        <w:t xml:space="preserve"> </w:t>
      </w:r>
      <w:proofErr w:type="spellStart"/>
      <w:r>
        <w:t>Windows</w:t>
      </w:r>
      <w:proofErr w:type="spellEnd"/>
      <w:r>
        <w:t xml:space="preserve"> 10/11; </w:t>
      </w:r>
    </w:p>
    <w:p w:rsidR="00F757B0" w:rsidRDefault="00A239B7">
      <w:pPr>
        <w:spacing w:after="116"/>
        <w:ind w:left="718" w:right="0"/>
      </w:pPr>
      <w:r>
        <w:rPr>
          <w:rFonts w:ascii="Segoe UI Symbol" w:eastAsia="Segoe UI Symbol" w:hAnsi="Segoe UI Symbol" w:cs="Segoe UI Symbol"/>
        </w:rPr>
        <w:t>−</w:t>
      </w:r>
      <w:r>
        <w:rPr>
          <w:rFonts w:ascii="Arial" w:eastAsia="Arial" w:hAnsi="Arial" w:cs="Arial"/>
        </w:rPr>
        <w:t xml:space="preserve"> </w:t>
      </w:r>
      <w:r>
        <w:t>информационная система «</w:t>
      </w:r>
      <w:proofErr w:type="spellStart"/>
      <w:r>
        <w:t>Documents</w:t>
      </w:r>
      <w:proofErr w:type="spellEnd"/>
      <w:r>
        <w:t xml:space="preserve">»; </w:t>
      </w:r>
    </w:p>
    <w:p w:rsidR="00F757B0" w:rsidRDefault="00A239B7">
      <w:pPr>
        <w:spacing w:after="67"/>
        <w:ind w:left="718" w:right="0"/>
      </w:pPr>
      <w:r>
        <w:rPr>
          <w:rFonts w:ascii="Segoe UI Symbol" w:eastAsia="Segoe UI Symbol" w:hAnsi="Segoe UI Symbol" w:cs="Segoe UI Symbol"/>
        </w:rPr>
        <w:t>−</w:t>
      </w:r>
      <w:r>
        <w:rPr>
          <w:rFonts w:ascii="Arial" w:eastAsia="Arial" w:hAnsi="Arial" w:cs="Arial"/>
        </w:rPr>
        <w:t xml:space="preserve"> </w:t>
      </w:r>
      <w:r>
        <w:t xml:space="preserve">офисный пакет: </w:t>
      </w:r>
      <w:proofErr w:type="spellStart"/>
      <w:r>
        <w:t>Microsoft</w:t>
      </w:r>
      <w:proofErr w:type="spellEnd"/>
      <w:r>
        <w:t xml:space="preserve"> </w:t>
      </w:r>
      <w:proofErr w:type="spellStart"/>
      <w:r>
        <w:t>Office</w:t>
      </w:r>
      <w:proofErr w:type="spellEnd"/>
      <w:r>
        <w:t xml:space="preserve"> 2016-2021. </w:t>
      </w:r>
    </w:p>
    <w:p w:rsidR="00F757B0" w:rsidRDefault="00A239B7">
      <w:pPr>
        <w:spacing w:line="394" w:lineRule="auto"/>
        <w:ind w:left="-15" w:right="0" w:firstLine="708"/>
      </w:pPr>
      <w:r>
        <w:lastRenderedPageBreak/>
        <w:t xml:space="preserve">Визуальное представление программной архитектуры предприятия на момент создания технического задания находится на рисунке 58. </w:t>
      </w:r>
    </w:p>
    <w:p w:rsidR="00F757B0" w:rsidRDefault="00A239B7">
      <w:pPr>
        <w:spacing w:after="0" w:line="259" w:lineRule="auto"/>
        <w:ind w:left="0" w:right="0" w:firstLine="0"/>
        <w:jc w:val="left"/>
      </w:pPr>
      <w:r>
        <w:t xml:space="preserve"> </w:t>
      </w:r>
      <w:r>
        <w:tab/>
        <w:t xml:space="preserve"> </w:t>
      </w:r>
    </w:p>
    <w:p w:rsidR="00F757B0" w:rsidRDefault="00A239B7">
      <w:pPr>
        <w:spacing w:after="150" w:line="259" w:lineRule="auto"/>
        <w:ind w:left="1359" w:right="0" w:firstLine="0"/>
        <w:jc w:val="left"/>
      </w:pPr>
      <w:r>
        <w:rPr>
          <w:rFonts w:ascii="Calibri" w:eastAsia="Calibri" w:hAnsi="Calibri" w:cs="Calibri"/>
          <w:noProof/>
          <w:sz w:val="22"/>
        </w:rPr>
        <mc:AlternateContent>
          <mc:Choice Requires="wpg">
            <w:drawing>
              <wp:inline distT="0" distB="0" distL="0" distR="0">
                <wp:extent cx="4812045" cy="4143412"/>
                <wp:effectExtent l="0" t="0" r="0" b="0"/>
                <wp:docPr id="141288" name="Group 141288"/>
                <wp:cNvGraphicFramePr/>
                <a:graphic xmlns:a="http://schemas.openxmlformats.org/drawingml/2006/main">
                  <a:graphicData uri="http://schemas.microsoft.com/office/word/2010/wordprocessingGroup">
                    <wpg:wgp>
                      <wpg:cNvGrpSpPr/>
                      <wpg:grpSpPr>
                        <a:xfrm>
                          <a:off x="0" y="0"/>
                          <a:ext cx="4812045" cy="4143412"/>
                          <a:chOff x="0" y="0"/>
                          <a:chExt cx="4812045" cy="4143412"/>
                        </a:xfrm>
                      </wpg:grpSpPr>
                      <wps:wsp>
                        <wps:cNvPr id="12166" name="Shape 12166"/>
                        <wps:cNvSpPr/>
                        <wps:spPr>
                          <a:xfrm>
                            <a:off x="125052" y="0"/>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flat">
                            <a:miter lim="127000"/>
                          </a:ln>
                        </wps:spPr>
                        <wps:style>
                          <a:lnRef idx="0">
                            <a:srgbClr val="000000">
                              <a:alpha val="0"/>
                            </a:srgbClr>
                          </a:lnRef>
                          <a:fillRef idx="1">
                            <a:srgbClr val="92CDDC"/>
                          </a:fillRef>
                          <a:effectRef idx="0">
                            <a:scrgbClr r="0" g="0" b="0"/>
                          </a:effectRef>
                          <a:fontRef idx="none"/>
                        </wps:style>
                        <wps:bodyPr/>
                      </wps:wsp>
                      <wps:wsp>
                        <wps:cNvPr id="12167" name="Shape 12167"/>
                        <wps:cNvSpPr/>
                        <wps:spPr>
                          <a:xfrm>
                            <a:off x="125052" y="0"/>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68" name="Rectangle 12168"/>
                        <wps:cNvSpPr/>
                        <wps:spPr>
                          <a:xfrm>
                            <a:off x="165571" y="59362"/>
                            <a:ext cx="450353" cy="145800"/>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7"/>
                                </w:rPr>
                                <w:t>Сервер</w:t>
                              </w:r>
                            </w:p>
                          </w:txbxContent>
                        </wps:txbx>
                        <wps:bodyPr horzOverflow="overflow" vert="horz" lIns="0" tIns="0" rIns="0" bIns="0" rtlCol="0">
                          <a:noAutofit/>
                        </wps:bodyPr>
                      </wps:wsp>
                      <wps:wsp>
                        <wps:cNvPr id="12170" name="Shape 12170"/>
                        <wps:cNvSpPr/>
                        <wps:spPr>
                          <a:xfrm>
                            <a:off x="4126635" y="1885969"/>
                            <a:ext cx="437729" cy="233249"/>
                          </a:xfrm>
                          <a:custGeom>
                            <a:avLst/>
                            <a:gdLst/>
                            <a:ahLst/>
                            <a:cxnLst/>
                            <a:rect l="0" t="0" r="0" b="0"/>
                            <a:pathLst>
                              <a:path w="437729" h="233249">
                                <a:moveTo>
                                  <a:pt x="377622" y="63583"/>
                                </a:moveTo>
                                <a:cubicBezTo>
                                  <a:pt x="375306" y="44376"/>
                                  <a:pt x="356447" y="29363"/>
                                  <a:pt x="333397" y="29363"/>
                                </a:cubicBezTo>
                                <a:cubicBezTo>
                                  <a:pt x="326780" y="29363"/>
                                  <a:pt x="320604" y="30577"/>
                                  <a:pt x="314979" y="32785"/>
                                </a:cubicBezTo>
                                <a:cubicBezTo>
                                  <a:pt x="304171" y="13909"/>
                                  <a:pt x="281673" y="0"/>
                                  <a:pt x="239433" y="1104"/>
                                </a:cubicBezTo>
                                <a:cubicBezTo>
                                  <a:pt x="184620" y="2539"/>
                                  <a:pt x="119661" y="25499"/>
                                  <a:pt x="106647" y="66232"/>
                                </a:cubicBezTo>
                                <a:cubicBezTo>
                                  <a:pt x="90987" y="68992"/>
                                  <a:pt x="80950" y="76940"/>
                                  <a:pt x="74885" y="87427"/>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801"/>
                                  <a:pt x="136756" y="195827"/>
                                </a:cubicBezTo>
                                <a:cubicBezTo>
                                  <a:pt x="150652" y="217794"/>
                                  <a:pt x="179216" y="233249"/>
                                  <a:pt x="212192" y="231372"/>
                                </a:cubicBezTo>
                                <a:cubicBezTo>
                                  <a:pt x="246932" y="229606"/>
                                  <a:pt x="267666" y="222652"/>
                                  <a:pt x="280019" y="212055"/>
                                </a:cubicBezTo>
                                <a:cubicBezTo>
                                  <a:pt x="280790" y="212055"/>
                                  <a:pt x="281452" y="212055"/>
                                  <a:pt x="282224" y="211944"/>
                                </a:cubicBezTo>
                                <a:cubicBezTo>
                                  <a:pt x="321045" y="207308"/>
                                  <a:pt x="338029" y="197925"/>
                                  <a:pt x="343543" y="182581"/>
                                </a:cubicBezTo>
                                <a:cubicBezTo>
                                  <a:pt x="344536" y="182581"/>
                                  <a:pt x="345639" y="182581"/>
                                  <a:pt x="346632" y="182581"/>
                                </a:cubicBezTo>
                                <a:cubicBezTo>
                                  <a:pt x="396922" y="182581"/>
                                  <a:pt x="437729" y="169003"/>
                                  <a:pt x="437729" y="121205"/>
                                </a:cubicBezTo>
                                <a:cubicBezTo>
                                  <a:pt x="437729" y="94602"/>
                                  <a:pt x="412583" y="7219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1" name="Rectangle 12171"/>
                        <wps:cNvSpPr/>
                        <wps:spPr>
                          <a:xfrm>
                            <a:off x="3987233" y="2269440"/>
                            <a:ext cx="957500" cy="146175"/>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color w:val="4D1E1A"/>
                                  <w:sz w:val="17"/>
                                </w:rPr>
                                <w:t>Локальная сеть</w:t>
                              </w:r>
                            </w:p>
                          </w:txbxContent>
                        </wps:txbx>
                        <wps:bodyPr horzOverflow="overflow" vert="horz" lIns="0" tIns="0" rIns="0" bIns="0" rtlCol="0">
                          <a:noAutofit/>
                        </wps:bodyPr>
                      </wps:wsp>
                      <wps:wsp>
                        <wps:cNvPr id="12173" name="Shape 12173"/>
                        <wps:cNvSpPr/>
                        <wps:spPr>
                          <a:xfrm>
                            <a:off x="4126635" y="1135003"/>
                            <a:ext cx="437729" cy="233249"/>
                          </a:xfrm>
                          <a:custGeom>
                            <a:avLst/>
                            <a:gdLst/>
                            <a:ahLst/>
                            <a:cxnLst/>
                            <a:rect l="0" t="0" r="0" b="0"/>
                            <a:pathLst>
                              <a:path w="437729" h="233249">
                                <a:moveTo>
                                  <a:pt x="377622" y="63583"/>
                                </a:moveTo>
                                <a:cubicBezTo>
                                  <a:pt x="375306" y="44265"/>
                                  <a:pt x="356447" y="29253"/>
                                  <a:pt x="333397" y="29253"/>
                                </a:cubicBezTo>
                                <a:cubicBezTo>
                                  <a:pt x="326780" y="29253"/>
                                  <a:pt x="320604" y="30577"/>
                                  <a:pt x="314979" y="32675"/>
                                </a:cubicBezTo>
                                <a:cubicBezTo>
                                  <a:pt x="304171" y="13798"/>
                                  <a:pt x="281673" y="0"/>
                                  <a:pt x="239433" y="1104"/>
                                </a:cubicBezTo>
                                <a:cubicBezTo>
                                  <a:pt x="184620" y="2539"/>
                                  <a:pt x="119661" y="25500"/>
                                  <a:pt x="106647" y="66232"/>
                                </a:cubicBezTo>
                                <a:cubicBezTo>
                                  <a:pt x="90987" y="68992"/>
                                  <a:pt x="80950" y="76830"/>
                                  <a:pt x="74885" y="87316"/>
                                </a:cubicBezTo>
                                <a:cubicBezTo>
                                  <a:pt x="72458" y="87095"/>
                                  <a:pt x="70032" y="86985"/>
                                  <a:pt x="67495" y="86985"/>
                                </a:cubicBezTo>
                                <a:cubicBezTo>
                                  <a:pt x="31321" y="86985"/>
                                  <a:pt x="3640" y="111491"/>
                                  <a:pt x="2095" y="141627"/>
                                </a:cubicBezTo>
                                <a:cubicBezTo>
                                  <a:pt x="0" y="180704"/>
                                  <a:pt x="31321" y="196269"/>
                                  <a:pt x="67495" y="196269"/>
                                </a:cubicBezTo>
                                <a:cubicBezTo>
                                  <a:pt x="72679" y="196269"/>
                                  <a:pt x="77642" y="195717"/>
                                  <a:pt x="82495" y="194834"/>
                                </a:cubicBezTo>
                                <a:cubicBezTo>
                                  <a:pt x="89994" y="199360"/>
                                  <a:pt x="99699" y="202119"/>
                                  <a:pt x="110507" y="202119"/>
                                </a:cubicBezTo>
                                <a:cubicBezTo>
                                  <a:pt x="120433" y="202119"/>
                                  <a:pt x="129477" y="199691"/>
                                  <a:pt x="136756" y="195717"/>
                                </a:cubicBezTo>
                                <a:cubicBezTo>
                                  <a:pt x="150652" y="217794"/>
                                  <a:pt x="179216" y="233249"/>
                                  <a:pt x="212192" y="231372"/>
                                </a:cubicBezTo>
                                <a:cubicBezTo>
                                  <a:pt x="246932" y="229495"/>
                                  <a:pt x="267666" y="222651"/>
                                  <a:pt x="280019" y="212054"/>
                                </a:cubicBezTo>
                                <a:cubicBezTo>
                                  <a:pt x="280790" y="211944"/>
                                  <a:pt x="281452" y="211944"/>
                                  <a:pt x="282224" y="211944"/>
                                </a:cubicBezTo>
                                <a:cubicBezTo>
                                  <a:pt x="321045" y="207307"/>
                                  <a:pt x="338029" y="197925"/>
                                  <a:pt x="343543" y="182581"/>
                                </a:cubicBezTo>
                                <a:cubicBezTo>
                                  <a:pt x="344536" y="182581"/>
                                  <a:pt x="345639" y="182581"/>
                                  <a:pt x="346632" y="182581"/>
                                </a:cubicBezTo>
                                <a:cubicBezTo>
                                  <a:pt x="396922" y="182581"/>
                                  <a:pt x="437729" y="169003"/>
                                  <a:pt x="437729" y="121095"/>
                                </a:cubicBezTo>
                                <a:cubicBezTo>
                                  <a:pt x="437729" y="94602"/>
                                  <a:pt x="412583" y="72083"/>
                                  <a:pt x="377622" y="63583"/>
                                </a:cubicBezTo>
                                <a:close/>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174" name="Rectangle 12174"/>
                        <wps:cNvSpPr/>
                        <wps:spPr>
                          <a:xfrm>
                            <a:off x="4063662" y="1517358"/>
                            <a:ext cx="763125" cy="145801"/>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color w:val="4D1E1A"/>
                                  <w:sz w:val="17"/>
                                </w:rPr>
                                <w:t>Телефонная</w:t>
                              </w:r>
                            </w:p>
                          </w:txbxContent>
                        </wps:txbx>
                        <wps:bodyPr horzOverflow="overflow" vert="horz" lIns="0" tIns="0" rIns="0" bIns="0" rtlCol="0">
                          <a:noAutofit/>
                        </wps:bodyPr>
                      </wps:wsp>
                      <wps:wsp>
                        <wps:cNvPr id="12175" name="Rectangle 12175"/>
                        <wps:cNvSpPr/>
                        <wps:spPr>
                          <a:xfrm>
                            <a:off x="4223909" y="1650043"/>
                            <a:ext cx="331221" cy="145800"/>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color w:val="4D1E1A"/>
                                  <w:sz w:val="17"/>
                                </w:rPr>
                                <w:t>связь</w:t>
                              </w:r>
                            </w:p>
                          </w:txbxContent>
                        </wps:txbx>
                        <wps:bodyPr horzOverflow="overflow" vert="horz" lIns="0" tIns="0" rIns="0" bIns="0" rtlCol="0">
                          <a:noAutofit/>
                        </wps:bodyPr>
                      </wps:wsp>
                      <wps:wsp>
                        <wps:cNvPr id="12176" name="Shape 12176"/>
                        <wps:cNvSpPr/>
                        <wps:spPr>
                          <a:xfrm>
                            <a:off x="1250464"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77" name="Shape 12177"/>
                        <wps:cNvSpPr/>
                        <wps:spPr>
                          <a:xfrm>
                            <a:off x="1250464"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78" name="Rectangle 12178"/>
                        <wps:cNvSpPr/>
                        <wps:spPr>
                          <a:xfrm>
                            <a:off x="1284432" y="481110"/>
                            <a:ext cx="141704"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ОС</w:t>
                              </w:r>
                            </w:p>
                          </w:txbxContent>
                        </wps:txbx>
                        <wps:bodyPr horzOverflow="overflow" vert="horz" lIns="0" tIns="0" rIns="0" bIns="0" rtlCol="0">
                          <a:noAutofit/>
                        </wps:bodyPr>
                      </wps:wsp>
                      <wps:wsp>
                        <wps:cNvPr id="12179" name="Rectangle 12179"/>
                        <wps:cNvSpPr/>
                        <wps:spPr>
                          <a:xfrm>
                            <a:off x="1390087" y="481110"/>
                            <a:ext cx="27432"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80" name="Rectangle 12180"/>
                        <wps:cNvSpPr/>
                        <wps:spPr>
                          <a:xfrm>
                            <a:off x="1409938" y="481110"/>
                            <a:ext cx="812754" cy="123743"/>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Windows</w:t>
                              </w:r>
                              <w:proofErr w:type="spellEnd"/>
                              <w:r>
                                <w:rPr>
                                  <w:rFonts w:ascii="Calibri" w:eastAsia="Calibri" w:hAnsi="Calibri" w:cs="Calibri"/>
                                  <w:sz w:val="14"/>
                                </w:rPr>
                                <w:t xml:space="preserve"> </w:t>
                              </w:r>
                              <w:proofErr w:type="spellStart"/>
                              <w:r>
                                <w:rPr>
                                  <w:rFonts w:ascii="Calibri" w:eastAsia="Calibri" w:hAnsi="Calibri" w:cs="Calibri"/>
                                  <w:sz w:val="14"/>
                                </w:rPr>
                                <w:t>Server</w:t>
                              </w:r>
                              <w:proofErr w:type="spellEnd"/>
                              <w:r>
                                <w:rPr>
                                  <w:rFonts w:ascii="Calibri" w:eastAsia="Calibri" w:hAnsi="Calibri" w:cs="Calibri"/>
                                  <w:sz w:val="14"/>
                                </w:rPr>
                                <w:t xml:space="preserve"> </w:t>
                              </w:r>
                            </w:p>
                          </w:txbxContent>
                        </wps:txbx>
                        <wps:bodyPr horzOverflow="overflow" vert="horz" lIns="0" tIns="0" rIns="0" bIns="0" rtlCol="0">
                          <a:noAutofit/>
                        </wps:bodyPr>
                      </wps:wsp>
                      <wps:wsp>
                        <wps:cNvPr id="12181" name="Rectangle 12181"/>
                        <wps:cNvSpPr/>
                        <wps:spPr>
                          <a:xfrm>
                            <a:off x="1550775" y="587413"/>
                            <a:ext cx="182433"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201</w:t>
                              </w:r>
                            </w:p>
                          </w:txbxContent>
                        </wps:txbx>
                        <wps:bodyPr horzOverflow="overflow" vert="horz" lIns="0" tIns="0" rIns="0" bIns="0" rtlCol="0">
                          <a:noAutofit/>
                        </wps:bodyPr>
                      </wps:wsp>
                      <wps:wsp>
                        <wps:cNvPr id="12182" name="Rectangle 12182"/>
                        <wps:cNvSpPr/>
                        <wps:spPr>
                          <a:xfrm>
                            <a:off x="1685104" y="587413"/>
                            <a:ext cx="61539"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6</w:t>
                              </w:r>
                            </w:p>
                          </w:txbxContent>
                        </wps:txbx>
                        <wps:bodyPr horzOverflow="overflow" vert="horz" lIns="0" tIns="0" rIns="0" bIns="0" rtlCol="0">
                          <a:noAutofit/>
                        </wps:bodyPr>
                      </wps:wsp>
                      <wps:wsp>
                        <wps:cNvPr id="12183" name="Shape 12183"/>
                        <wps:cNvSpPr/>
                        <wps:spPr>
                          <a:xfrm>
                            <a:off x="171946" y="2268537"/>
                            <a:ext cx="3016788" cy="1830554"/>
                          </a:xfrm>
                          <a:custGeom>
                            <a:avLst/>
                            <a:gdLst/>
                            <a:ahLst/>
                            <a:cxnLst/>
                            <a:rect l="0" t="0" r="0" b="0"/>
                            <a:pathLst>
                              <a:path w="3016788" h="1830554">
                                <a:moveTo>
                                  <a:pt x="0" y="0"/>
                                </a:moveTo>
                                <a:lnTo>
                                  <a:pt x="3016788" y="0"/>
                                </a:lnTo>
                                <a:lnTo>
                                  <a:pt x="3016788" y="1830554"/>
                                </a:lnTo>
                                <a:lnTo>
                                  <a:pt x="0" y="1830554"/>
                                </a:lnTo>
                                <a:lnTo>
                                  <a:pt x="0" y="0"/>
                                </a:lnTo>
                                <a:close/>
                              </a:path>
                            </a:pathLst>
                          </a:custGeom>
                          <a:ln w="0" cap="rnd">
                            <a:round/>
                          </a:ln>
                        </wps:spPr>
                        <wps:style>
                          <a:lnRef idx="0">
                            <a:srgbClr val="000000">
                              <a:alpha val="0"/>
                            </a:srgbClr>
                          </a:lnRef>
                          <a:fillRef idx="1">
                            <a:srgbClr val="92CDDC"/>
                          </a:fillRef>
                          <a:effectRef idx="0">
                            <a:scrgbClr r="0" g="0" b="0"/>
                          </a:effectRef>
                          <a:fontRef idx="none"/>
                        </wps:style>
                        <wps:bodyPr/>
                      </wps:wsp>
                      <wps:wsp>
                        <wps:cNvPr id="12184" name="Shape 12184"/>
                        <wps:cNvSpPr/>
                        <wps:spPr>
                          <a:xfrm>
                            <a:off x="171946" y="2268537"/>
                            <a:ext cx="3016788" cy="1830554"/>
                          </a:xfrm>
                          <a:custGeom>
                            <a:avLst/>
                            <a:gdLst/>
                            <a:ahLst/>
                            <a:cxnLst/>
                            <a:rect l="0" t="0" r="0" b="0"/>
                            <a:pathLst>
                              <a:path w="3016788" h="1830554">
                                <a:moveTo>
                                  <a:pt x="0" y="1830554"/>
                                </a:moveTo>
                                <a:lnTo>
                                  <a:pt x="3016788" y="1830554"/>
                                </a:lnTo>
                                <a:lnTo>
                                  <a:pt x="3016788"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5" name="Rectangle 12185"/>
                        <wps:cNvSpPr/>
                        <wps:spPr>
                          <a:xfrm>
                            <a:off x="212719" y="2332030"/>
                            <a:ext cx="1859511" cy="146175"/>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7"/>
                                </w:rPr>
                                <w:t>Рабочая станция сотрудников</w:t>
                              </w:r>
                            </w:p>
                          </w:txbxContent>
                        </wps:txbx>
                        <wps:bodyPr horzOverflow="overflow" vert="horz" lIns="0" tIns="0" rIns="0" bIns="0" rtlCol="0">
                          <a:noAutofit/>
                        </wps:bodyPr>
                      </wps:wsp>
                      <wps:wsp>
                        <wps:cNvPr id="12186" name="Shape 12186"/>
                        <wps:cNvSpPr/>
                        <wps:spPr>
                          <a:xfrm>
                            <a:off x="1500594"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187" name="Shape 12187"/>
                        <wps:cNvSpPr/>
                        <wps:spPr>
                          <a:xfrm>
                            <a:off x="1500594"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88" name="Rectangle 12188"/>
                        <wps:cNvSpPr/>
                        <wps:spPr>
                          <a:xfrm>
                            <a:off x="1731866" y="2785985"/>
                            <a:ext cx="181881" cy="123369"/>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ПО </w:t>
                              </w:r>
                            </w:p>
                          </w:txbxContent>
                        </wps:txbx>
                        <wps:bodyPr horzOverflow="overflow" vert="horz" lIns="0" tIns="0" rIns="0" bIns="0" rtlCol="0">
                          <a:noAutofit/>
                        </wps:bodyPr>
                      </wps:wsp>
                      <wps:wsp>
                        <wps:cNvPr id="12189" name="Rectangle 12189"/>
                        <wps:cNvSpPr/>
                        <wps:spPr>
                          <a:xfrm>
                            <a:off x="1865313" y="2785985"/>
                            <a:ext cx="116359" cy="123369"/>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190" name="Rectangle 12190"/>
                        <wps:cNvSpPr/>
                        <wps:spPr>
                          <a:xfrm>
                            <a:off x="1955528" y="2785985"/>
                            <a:ext cx="93359" cy="123370"/>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191" name="Rectangle 12191"/>
                        <wps:cNvSpPr/>
                        <wps:spPr>
                          <a:xfrm>
                            <a:off x="2022472" y="2785985"/>
                            <a:ext cx="37030" cy="123369"/>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2" name="Rectangle 12192"/>
                        <wps:cNvSpPr/>
                        <wps:spPr>
                          <a:xfrm>
                            <a:off x="2049602" y="2785985"/>
                            <a:ext cx="27349" cy="123369"/>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193" name="Rectangle 12193"/>
                        <wps:cNvSpPr/>
                        <wps:spPr>
                          <a:xfrm>
                            <a:off x="1621359" y="2891750"/>
                            <a:ext cx="653990" cy="123745"/>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194" name="Rectangle 12194"/>
                        <wps:cNvSpPr/>
                        <wps:spPr>
                          <a:xfrm>
                            <a:off x="2115113" y="2891750"/>
                            <a:ext cx="62146" cy="123745"/>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1" name="Shape 163131"/>
                        <wps:cNvSpPr/>
                        <wps:spPr>
                          <a:xfrm>
                            <a:off x="2407152" y="3238589"/>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196" name="Shape 12196"/>
                        <wps:cNvSpPr/>
                        <wps:spPr>
                          <a:xfrm>
                            <a:off x="2407152" y="3238589"/>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197" name="Rectangle 12197"/>
                        <wps:cNvSpPr/>
                        <wps:spPr>
                          <a:xfrm>
                            <a:off x="2591662" y="3381263"/>
                            <a:ext cx="551789" cy="123744"/>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Телефония</w:t>
                              </w:r>
                            </w:p>
                          </w:txbxContent>
                        </wps:txbx>
                        <wps:bodyPr horzOverflow="overflow" vert="horz" lIns="0" tIns="0" rIns="0" bIns="0" rtlCol="0">
                          <a:noAutofit/>
                        </wps:bodyPr>
                      </wps:wsp>
                      <wps:wsp>
                        <wps:cNvPr id="12198" name="Rectangle 12198"/>
                        <wps:cNvSpPr/>
                        <wps:spPr>
                          <a:xfrm>
                            <a:off x="2629381" y="3487511"/>
                            <a:ext cx="62146" cy="123744"/>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199" name="Rectangle 12199"/>
                        <wps:cNvSpPr/>
                        <wps:spPr>
                          <a:xfrm>
                            <a:off x="2674598" y="3487511"/>
                            <a:ext cx="328209" cy="123744"/>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Asterix</w:t>
                              </w:r>
                              <w:proofErr w:type="spellEnd"/>
                            </w:p>
                          </w:txbxContent>
                        </wps:txbx>
                        <wps:bodyPr horzOverflow="overflow" vert="horz" lIns="0" tIns="0" rIns="0" bIns="0" rtlCol="0">
                          <a:noAutofit/>
                        </wps:bodyPr>
                      </wps:wsp>
                      <wps:wsp>
                        <wps:cNvPr id="12200" name="Rectangle 12200"/>
                        <wps:cNvSpPr/>
                        <wps:spPr>
                          <a:xfrm>
                            <a:off x="2923295" y="3487511"/>
                            <a:ext cx="62146" cy="123744"/>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63132" name="Shape 163132"/>
                        <wps:cNvSpPr/>
                        <wps:spPr>
                          <a:xfrm>
                            <a:off x="2360280" y="2644065"/>
                            <a:ext cx="781559" cy="469367"/>
                          </a:xfrm>
                          <a:custGeom>
                            <a:avLst/>
                            <a:gdLst/>
                            <a:ahLst/>
                            <a:cxnLst/>
                            <a:rect l="0" t="0" r="0" b="0"/>
                            <a:pathLst>
                              <a:path w="781559" h="469367">
                                <a:moveTo>
                                  <a:pt x="0" y="0"/>
                                </a:moveTo>
                                <a:lnTo>
                                  <a:pt x="781559" y="0"/>
                                </a:lnTo>
                                <a:lnTo>
                                  <a:pt x="781559" y="469367"/>
                                </a:lnTo>
                                <a:lnTo>
                                  <a:pt x="0" y="46936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2" name="Shape 12202"/>
                        <wps:cNvSpPr/>
                        <wps:spPr>
                          <a:xfrm>
                            <a:off x="2360280"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3" name="Rectangle 12203"/>
                        <wps:cNvSpPr/>
                        <wps:spPr>
                          <a:xfrm>
                            <a:off x="2460862" y="2785985"/>
                            <a:ext cx="797229" cy="123369"/>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Microsoft</w:t>
                              </w:r>
                              <w:proofErr w:type="spellEnd"/>
                              <w:r>
                                <w:rPr>
                                  <w:rFonts w:ascii="Calibri" w:eastAsia="Calibri" w:hAnsi="Calibri" w:cs="Calibri"/>
                                  <w:sz w:val="14"/>
                                </w:rPr>
                                <w:t xml:space="preserve"> </w:t>
                              </w:r>
                              <w:proofErr w:type="spellStart"/>
                              <w:r>
                                <w:rPr>
                                  <w:rFonts w:ascii="Calibri" w:eastAsia="Calibri" w:hAnsi="Calibri" w:cs="Calibri"/>
                                  <w:sz w:val="14"/>
                                </w:rPr>
                                <w:t>Office</w:t>
                              </w:r>
                              <w:proofErr w:type="spellEnd"/>
                              <w:r>
                                <w:rPr>
                                  <w:rFonts w:ascii="Calibri" w:eastAsia="Calibri" w:hAnsi="Calibri" w:cs="Calibri"/>
                                  <w:sz w:val="14"/>
                                </w:rPr>
                                <w:t xml:space="preserve"> </w:t>
                              </w:r>
                            </w:p>
                          </w:txbxContent>
                        </wps:txbx>
                        <wps:bodyPr horzOverflow="overflow" vert="horz" lIns="0" tIns="0" rIns="0" bIns="0" rtlCol="0">
                          <a:noAutofit/>
                        </wps:bodyPr>
                      </wps:wsp>
                      <wps:wsp>
                        <wps:cNvPr id="12204" name="Rectangle 12204"/>
                        <wps:cNvSpPr/>
                        <wps:spPr>
                          <a:xfrm>
                            <a:off x="2662467" y="2891750"/>
                            <a:ext cx="237417" cy="123745"/>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2021</w:t>
                              </w:r>
                            </w:p>
                          </w:txbxContent>
                        </wps:txbx>
                        <wps:bodyPr horzOverflow="overflow" vert="horz" lIns="0" tIns="0" rIns="0" bIns="0" rtlCol="0">
                          <a:noAutofit/>
                        </wps:bodyPr>
                      </wps:wsp>
                      <wps:wsp>
                        <wps:cNvPr id="12205" name="Shape 12205"/>
                        <wps:cNvSpPr/>
                        <wps:spPr>
                          <a:xfrm>
                            <a:off x="625247" y="3332463"/>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06" name="Shape 12206"/>
                        <wps:cNvSpPr/>
                        <wps:spPr>
                          <a:xfrm>
                            <a:off x="625247" y="3332463"/>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07" name="Rectangle 12207"/>
                        <wps:cNvSpPr/>
                        <wps:spPr>
                          <a:xfrm>
                            <a:off x="707080" y="3475367"/>
                            <a:ext cx="821736" cy="123744"/>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Сетевая (общая)</w:t>
                              </w:r>
                            </w:p>
                          </w:txbxContent>
                        </wps:txbx>
                        <wps:bodyPr horzOverflow="overflow" vert="horz" lIns="0" tIns="0" rIns="0" bIns="0" rtlCol="0">
                          <a:noAutofit/>
                        </wps:bodyPr>
                      </wps:wsp>
                      <wps:wsp>
                        <wps:cNvPr id="12208" name="Rectangle 12208"/>
                        <wps:cNvSpPr/>
                        <wps:spPr>
                          <a:xfrm>
                            <a:off x="905045" y="3581616"/>
                            <a:ext cx="290460"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папка</w:t>
                              </w:r>
                            </w:p>
                          </w:txbxContent>
                        </wps:txbx>
                        <wps:bodyPr horzOverflow="overflow" vert="horz" lIns="0" tIns="0" rIns="0" bIns="0" rtlCol="0">
                          <a:noAutofit/>
                        </wps:bodyPr>
                      </wps:wsp>
                      <wps:wsp>
                        <wps:cNvPr id="12209" name="Shape 12209"/>
                        <wps:cNvSpPr/>
                        <wps:spPr>
                          <a:xfrm>
                            <a:off x="0" y="1976486"/>
                            <a:ext cx="4136672" cy="1590660"/>
                          </a:xfrm>
                          <a:custGeom>
                            <a:avLst/>
                            <a:gdLst/>
                            <a:ahLst/>
                            <a:cxnLst/>
                            <a:rect l="0" t="0" r="0" b="0"/>
                            <a:pathLst>
                              <a:path w="4136672" h="1590660">
                                <a:moveTo>
                                  <a:pt x="625247" y="1590660"/>
                                </a:moveTo>
                                <a:lnTo>
                                  <a:pt x="0" y="1590660"/>
                                </a:lnTo>
                                <a:lnTo>
                                  <a:pt x="0" y="26162"/>
                                </a:lnTo>
                                <a:lnTo>
                                  <a:pt x="1865313" y="26162"/>
                                </a:lnTo>
                                <a:cubicBezTo>
                                  <a:pt x="1865313" y="11701"/>
                                  <a:pt x="1877003" y="0"/>
                                  <a:pt x="1891341" y="0"/>
                                </a:cubicBezTo>
                                <a:cubicBezTo>
                                  <a:pt x="1905788" y="0"/>
                                  <a:pt x="1917479" y="11701"/>
                                  <a:pt x="1917479" y="26162"/>
                                </a:cubicBezTo>
                                <a:lnTo>
                                  <a:pt x="3537814" y="26162"/>
                                </a:lnTo>
                                <a:cubicBezTo>
                                  <a:pt x="3537814" y="11701"/>
                                  <a:pt x="3549504" y="0"/>
                                  <a:pt x="3563952" y="0"/>
                                </a:cubicBezTo>
                                <a:cubicBezTo>
                                  <a:pt x="3578289" y="0"/>
                                  <a:pt x="3589979" y="11701"/>
                                  <a:pt x="3589979" y="26162"/>
                                </a:cubicBezTo>
                                <a:lnTo>
                                  <a:pt x="4136672" y="26162"/>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0" name="Shape 12210"/>
                        <wps:cNvSpPr/>
                        <wps:spPr>
                          <a:xfrm>
                            <a:off x="3188755" y="1251572"/>
                            <a:ext cx="947916" cy="2221701"/>
                          </a:xfrm>
                          <a:custGeom>
                            <a:avLst/>
                            <a:gdLst/>
                            <a:ahLst/>
                            <a:cxnLst/>
                            <a:rect l="0" t="0" r="0" b="0"/>
                            <a:pathLst>
                              <a:path w="947916" h="2221701">
                                <a:moveTo>
                                  <a:pt x="0" y="2221701"/>
                                </a:moveTo>
                                <a:lnTo>
                                  <a:pt x="375196" y="2221701"/>
                                </a:lnTo>
                                <a:lnTo>
                                  <a:pt x="375196" y="0"/>
                                </a:lnTo>
                                <a:lnTo>
                                  <a:pt x="947916"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11" name="Shape 12211"/>
                        <wps:cNvSpPr/>
                        <wps:spPr>
                          <a:xfrm>
                            <a:off x="640875" y="2644065"/>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2" name="Shape 12212"/>
                        <wps:cNvSpPr/>
                        <wps:spPr>
                          <a:xfrm>
                            <a:off x="640875" y="2644065"/>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3" name="Rectangle 12213"/>
                        <wps:cNvSpPr/>
                        <wps:spPr>
                          <a:xfrm>
                            <a:off x="744026" y="2838764"/>
                            <a:ext cx="170295" cy="123744"/>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ОС </w:t>
                              </w:r>
                            </w:p>
                          </w:txbxContent>
                        </wps:txbx>
                        <wps:bodyPr horzOverflow="overflow" vert="horz" lIns="0" tIns="0" rIns="0" bIns="0" rtlCol="0">
                          <a:noAutofit/>
                        </wps:bodyPr>
                      </wps:wsp>
                      <wps:wsp>
                        <wps:cNvPr id="12214" name="Rectangle 12214"/>
                        <wps:cNvSpPr/>
                        <wps:spPr>
                          <a:xfrm>
                            <a:off x="869478" y="2838764"/>
                            <a:ext cx="592329" cy="123744"/>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Windows</w:t>
                              </w:r>
                              <w:proofErr w:type="spellEnd"/>
                              <w:r>
                                <w:rPr>
                                  <w:rFonts w:ascii="Calibri" w:eastAsia="Calibri" w:hAnsi="Calibri" w:cs="Calibri"/>
                                  <w:sz w:val="14"/>
                                </w:rPr>
                                <w:t xml:space="preserve"> 11</w:t>
                              </w:r>
                            </w:p>
                          </w:txbxContent>
                        </wps:txbx>
                        <wps:bodyPr horzOverflow="overflow" vert="horz" lIns="0" tIns="0" rIns="0" bIns="0" rtlCol="0">
                          <a:noAutofit/>
                        </wps:bodyPr>
                      </wps:wsp>
                      <wps:wsp>
                        <wps:cNvPr id="12215" name="Shape 12215"/>
                        <wps:cNvSpPr/>
                        <wps:spPr>
                          <a:xfrm>
                            <a:off x="531459" y="1173418"/>
                            <a:ext cx="969135" cy="469367"/>
                          </a:xfrm>
                          <a:custGeom>
                            <a:avLst/>
                            <a:gdLst/>
                            <a:ahLst/>
                            <a:cxnLst/>
                            <a:rect l="0" t="0" r="0" b="0"/>
                            <a:pathLst>
                              <a:path w="969135" h="469367">
                                <a:moveTo>
                                  <a:pt x="0" y="0"/>
                                </a:moveTo>
                                <a:lnTo>
                                  <a:pt x="969135" y="0"/>
                                </a:lnTo>
                                <a:lnTo>
                                  <a:pt x="969135"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16" name="Shape 12216"/>
                        <wps:cNvSpPr/>
                        <wps:spPr>
                          <a:xfrm>
                            <a:off x="531459" y="1173418"/>
                            <a:ext cx="969135" cy="469367"/>
                          </a:xfrm>
                          <a:custGeom>
                            <a:avLst/>
                            <a:gdLst/>
                            <a:ahLst/>
                            <a:cxnLst/>
                            <a:rect l="0" t="0" r="0" b="0"/>
                            <a:pathLst>
                              <a:path w="969135" h="469367">
                                <a:moveTo>
                                  <a:pt x="0" y="469367"/>
                                </a:moveTo>
                                <a:lnTo>
                                  <a:pt x="969135" y="469367"/>
                                </a:lnTo>
                                <a:lnTo>
                                  <a:pt x="969135"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17" name="Rectangle 12217"/>
                        <wps:cNvSpPr/>
                        <wps:spPr>
                          <a:xfrm>
                            <a:off x="641184" y="1312106"/>
                            <a:ext cx="741868"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Серверное ПО </w:t>
                              </w:r>
                            </w:p>
                          </w:txbxContent>
                        </wps:txbx>
                        <wps:bodyPr horzOverflow="overflow" vert="horz" lIns="0" tIns="0" rIns="0" bIns="0" rtlCol="0">
                          <a:noAutofit/>
                        </wps:bodyPr>
                      </wps:wsp>
                      <wps:wsp>
                        <wps:cNvPr id="12218" name="Rectangle 12218"/>
                        <wps:cNvSpPr/>
                        <wps:spPr>
                          <a:xfrm>
                            <a:off x="1202489" y="1312106"/>
                            <a:ext cx="116909"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1</w:t>
                              </w:r>
                            </w:p>
                          </w:txbxContent>
                        </wps:txbx>
                        <wps:bodyPr horzOverflow="overflow" vert="horz" lIns="0" tIns="0" rIns="0" bIns="0" rtlCol="0">
                          <a:noAutofit/>
                        </wps:bodyPr>
                      </wps:wsp>
                      <wps:wsp>
                        <wps:cNvPr id="12219" name="Rectangle 12219"/>
                        <wps:cNvSpPr/>
                        <wps:spPr>
                          <a:xfrm>
                            <a:off x="1292703" y="1312106"/>
                            <a:ext cx="93438"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С </w:t>
                              </w:r>
                            </w:p>
                          </w:txbxContent>
                        </wps:txbx>
                        <wps:bodyPr horzOverflow="overflow" vert="horz" lIns="0" tIns="0" rIns="0" bIns="0" rtlCol="0">
                          <a:noAutofit/>
                        </wps:bodyPr>
                      </wps:wsp>
                      <wps:wsp>
                        <wps:cNvPr id="12220" name="Rectangle 12220"/>
                        <wps:cNvSpPr/>
                        <wps:spPr>
                          <a:xfrm>
                            <a:off x="1359758" y="1312107"/>
                            <a:ext cx="37142"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1" name="Rectangle 12221"/>
                        <wps:cNvSpPr/>
                        <wps:spPr>
                          <a:xfrm>
                            <a:off x="1386668" y="1312107"/>
                            <a:ext cx="27432"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wps:txbx>
                        <wps:bodyPr horzOverflow="overflow" vert="horz" lIns="0" tIns="0" rIns="0" bIns="0" rtlCol="0">
                          <a:noAutofit/>
                        </wps:bodyPr>
                      </wps:wsp>
                      <wps:wsp>
                        <wps:cNvPr id="12222" name="Rectangle 12222"/>
                        <wps:cNvSpPr/>
                        <wps:spPr>
                          <a:xfrm>
                            <a:off x="744302" y="1418506"/>
                            <a:ext cx="657581" cy="123370"/>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предприятие</w:t>
                              </w:r>
                            </w:p>
                          </w:txbxContent>
                        </wps:txbx>
                        <wps:bodyPr horzOverflow="overflow" vert="horz" lIns="0" tIns="0" rIns="0" bIns="0" rtlCol="0">
                          <a:noAutofit/>
                        </wps:bodyPr>
                      </wps:wsp>
                      <wps:wsp>
                        <wps:cNvPr id="12223" name="Rectangle 12223"/>
                        <wps:cNvSpPr/>
                        <wps:spPr>
                          <a:xfrm>
                            <a:off x="1238111" y="1418506"/>
                            <a:ext cx="61958" cy="123370"/>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w:t>
                              </w:r>
                            </w:p>
                          </w:txbxContent>
                        </wps:txbx>
                        <wps:bodyPr horzOverflow="overflow" vert="horz" lIns="0" tIns="0" rIns="0" bIns="0" rtlCol="0">
                          <a:noAutofit/>
                        </wps:bodyPr>
                      </wps:wsp>
                      <wps:wsp>
                        <wps:cNvPr id="12224" name="Shape 12224"/>
                        <wps:cNvSpPr/>
                        <wps:spPr>
                          <a:xfrm>
                            <a:off x="1016027" y="1642785"/>
                            <a:ext cx="875314" cy="1001324"/>
                          </a:xfrm>
                          <a:custGeom>
                            <a:avLst/>
                            <a:gdLst/>
                            <a:ahLst/>
                            <a:cxnLst/>
                            <a:rect l="0" t="0" r="0" b="0"/>
                            <a:pathLst>
                              <a:path w="875314" h="1001324">
                                <a:moveTo>
                                  <a:pt x="875314" y="1001324"/>
                                </a:moveTo>
                                <a:lnTo>
                                  <a:pt x="875314" y="117342"/>
                                </a:lnTo>
                                <a:lnTo>
                                  <a:pt x="0" y="117342"/>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25" name="Shape 12225"/>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26" name="Shape 12226"/>
                        <wps:cNvSpPr/>
                        <wps:spPr>
                          <a:xfrm>
                            <a:off x="230564" y="344188"/>
                            <a:ext cx="879284" cy="469367"/>
                          </a:xfrm>
                          <a:custGeom>
                            <a:avLst/>
                            <a:gdLst/>
                            <a:ahLst/>
                            <a:cxnLst/>
                            <a:rect l="0" t="0" r="0" b="0"/>
                            <a:pathLst>
                              <a:path w="879284" h="469367">
                                <a:moveTo>
                                  <a:pt x="78149" y="0"/>
                                </a:moveTo>
                                <a:lnTo>
                                  <a:pt x="801091" y="0"/>
                                </a:lnTo>
                                <a:cubicBezTo>
                                  <a:pt x="879284" y="146705"/>
                                  <a:pt x="879284" y="322662"/>
                                  <a:pt x="801091" y="469367"/>
                                </a:cubicBezTo>
                                <a:lnTo>
                                  <a:pt x="78149" y="469367"/>
                                </a:lnTo>
                                <a:cubicBezTo>
                                  <a:pt x="0" y="322662"/>
                                  <a:pt x="0" y="146705"/>
                                  <a:pt x="78149" y="0"/>
                                </a:cubicBez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7" name="Shape 12227"/>
                        <wps:cNvSpPr/>
                        <wps:spPr>
                          <a:xfrm>
                            <a:off x="953505" y="344188"/>
                            <a:ext cx="78149" cy="469367"/>
                          </a:xfrm>
                          <a:custGeom>
                            <a:avLst/>
                            <a:gdLst/>
                            <a:ahLst/>
                            <a:cxnLst/>
                            <a:rect l="0" t="0" r="0" b="0"/>
                            <a:pathLst>
                              <a:path w="78149" h="469367">
                                <a:moveTo>
                                  <a:pt x="78149" y="0"/>
                                </a:moveTo>
                                <a:cubicBezTo>
                                  <a:pt x="0" y="146705"/>
                                  <a:pt x="0" y="322662"/>
                                  <a:pt x="78149" y="469367"/>
                                </a:cubicBezTo>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28" name="Rectangle 12228"/>
                        <wps:cNvSpPr/>
                        <wps:spPr>
                          <a:xfrm>
                            <a:off x="402688" y="534096"/>
                            <a:ext cx="291188"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СУБД </w:t>
                              </w:r>
                            </w:p>
                          </w:txbxContent>
                        </wps:txbx>
                        <wps:bodyPr horzOverflow="overflow" vert="horz" lIns="0" tIns="0" rIns="0" bIns="0" rtlCol="0">
                          <a:noAutofit/>
                        </wps:bodyPr>
                      </wps:wsp>
                      <wps:wsp>
                        <wps:cNvPr id="12229" name="Rectangle 12229"/>
                        <wps:cNvSpPr/>
                        <wps:spPr>
                          <a:xfrm>
                            <a:off x="620781" y="534096"/>
                            <a:ext cx="337676" cy="123743"/>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MySQL</w:t>
                              </w:r>
                              <w:proofErr w:type="spellEnd"/>
                            </w:p>
                          </w:txbxContent>
                        </wps:txbx>
                        <wps:bodyPr horzOverflow="overflow" vert="horz" lIns="0" tIns="0" rIns="0" bIns="0" rtlCol="0">
                          <a:noAutofit/>
                        </wps:bodyPr>
                      </wps:wsp>
                      <wps:wsp>
                        <wps:cNvPr id="12230" name="Shape 12230"/>
                        <wps:cNvSpPr/>
                        <wps:spPr>
                          <a:xfrm>
                            <a:off x="640875" y="813555"/>
                            <a:ext cx="375152" cy="359863"/>
                          </a:xfrm>
                          <a:custGeom>
                            <a:avLst/>
                            <a:gdLst/>
                            <a:ahLst/>
                            <a:cxnLst/>
                            <a:rect l="0" t="0" r="0" b="0"/>
                            <a:pathLst>
                              <a:path w="375152" h="359863">
                                <a:moveTo>
                                  <a:pt x="375152" y="359863"/>
                                </a:moveTo>
                                <a:lnTo>
                                  <a:pt x="375152" y="242521"/>
                                </a:lnTo>
                                <a:lnTo>
                                  <a:pt x="0" y="242521"/>
                                </a:lnTo>
                                <a:lnTo>
                                  <a:pt x="0" y="0"/>
                                </a:lnTo>
                              </a:path>
                            </a:pathLst>
                          </a:custGeom>
                          <a:ln w="8272" cap="rnd">
                            <a:round/>
                          </a:ln>
                        </wps:spPr>
                        <wps:style>
                          <a:lnRef idx="1">
                            <a:srgbClr val="000000"/>
                          </a:lnRef>
                          <a:fillRef idx="0">
                            <a:srgbClr val="000000">
                              <a:alpha val="0"/>
                            </a:srgbClr>
                          </a:fillRef>
                          <a:effectRef idx="0">
                            <a:scrgbClr r="0" g="0" b="0"/>
                          </a:effectRef>
                          <a:fontRef idx="none"/>
                        </wps:style>
                        <wps:bodyPr/>
                      </wps:wsp>
                      <wps:wsp>
                        <wps:cNvPr id="12231" name="Shape 12231"/>
                        <wps:cNvSpPr/>
                        <wps:spPr>
                          <a:xfrm>
                            <a:off x="2250876" y="344188"/>
                            <a:ext cx="781559" cy="469367"/>
                          </a:xfrm>
                          <a:custGeom>
                            <a:avLst/>
                            <a:gdLst/>
                            <a:ahLst/>
                            <a:cxnLst/>
                            <a:rect l="0" t="0" r="0" b="0"/>
                            <a:pathLst>
                              <a:path w="781559" h="469367">
                                <a:moveTo>
                                  <a:pt x="0" y="0"/>
                                </a:moveTo>
                                <a:lnTo>
                                  <a:pt x="781559" y="0"/>
                                </a:lnTo>
                                <a:lnTo>
                                  <a:pt x="781559" y="469367"/>
                                </a:lnTo>
                                <a:lnTo>
                                  <a:pt x="0" y="469367"/>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2232" name="Shape 12232"/>
                        <wps:cNvSpPr/>
                        <wps:spPr>
                          <a:xfrm>
                            <a:off x="2250876" y="344188"/>
                            <a:ext cx="781559" cy="469367"/>
                          </a:xfrm>
                          <a:custGeom>
                            <a:avLst/>
                            <a:gdLst/>
                            <a:ahLst/>
                            <a:cxnLst/>
                            <a:rect l="0" t="0" r="0" b="0"/>
                            <a:pathLst>
                              <a:path w="781559" h="469367">
                                <a:moveTo>
                                  <a:pt x="0" y="469367"/>
                                </a:moveTo>
                                <a:lnTo>
                                  <a:pt x="781559" y="469367"/>
                                </a:lnTo>
                                <a:lnTo>
                                  <a:pt x="781559" y="0"/>
                                </a:lnTo>
                                <a:lnTo>
                                  <a:pt x="0" y="0"/>
                                </a:lnTo>
                                <a:close/>
                              </a:path>
                            </a:pathLst>
                          </a:custGeom>
                          <a:ln w="2647" cap="rnd">
                            <a:round/>
                          </a:ln>
                        </wps:spPr>
                        <wps:style>
                          <a:lnRef idx="1">
                            <a:srgbClr val="000000"/>
                          </a:lnRef>
                          <a:fillRef idx="0">
                            <a:srgbClr val="000000">
                              <a:alpha val="0"/>
                            </a:srgbClr>
                          </a:fillRef>
                          <a:effectRef idx="0">
                            <a:scrgbClr r="0" g="0" b="0"/>
                          </a:effectRef>
                          <a:fontRef idx="none"/>
                        </wps:style>
                        <wps:bodyPr/>
                      </wps:wsp>
                      <wps:wsp>
                        <wps:cNvPr id="12233" name="Rectangle 12233"/>
                        <wps:cNvSpPr/>
                        <wps:spPr>
                          <a:xfrm>
                            <a:off x="2309549" y="481110"/>
                            <a:ext cx="911435" cy="123743"/>
                          </a:xfrm>
                          <a:prstGeom prst="rect">
                            <a:avLst/>
                          </a:prstGeom>
                          <a:ln>
                            <a:noFill/>
                          </a:ln>
                        </wps:spPr>
                        <wps:txbx>
                          <w:txbxContent>
                            <w:p w:rsidR="00A239B7" w:rsidRDefault="00A239B7">
                              <w:pPr>
                                <w:spacing w:after="160" w:line="259" w:lineRule="auto"/>
                                <w:ind w:left="0" w:right="0" w:firstLine="0"/>
                                <w:jc w:val="left"/>
                              </w:pPr>
                              <w:r>
                                <w:rPr>
                                  <w:rFonts w:ascii="Calibri" w:eastAsia="Calibri" w:hAnsi="Calibri" w:cs="Calibri"/>
                                  <w:sz w:val="14"/>
                                </w:rPr>
                                <w:t xml:space="preserve">Антивирусное ПО </w:t>
                              </w:r>
                            </w:p>
                          </w:txbxContent>
                        </wps:txbx>
                        <wps:bodyPr horzOverflow="overflow" vert="horz" lIns="0" tIns="0" rIns="0" bIns="0" rtlCol="0">
                          <a:noAutofit/>
                        </wps:bodyPr>
                      </wps:wsp>
                      <wps:wsp>
                        <wps:cNvPr id="12234" name="Rectangle 12234"/>
                        <wps:cNvSpPr/>
                        <wps:spPr>
                          <a:xfrm>
                            <a:off x="2463068" y="587413"/>
                            <a:ext cx="472771" cy="123744"/>
                          </a:xfrm>
                          <a:prstGeom prst="rect">
                            <a:avLst/>
                          </a:prstGeom>
                          <a:ln>
                            <a:noFill/>
                          </a:ln>
                        </wps:spPr>
                        <wps:txbx>
                          <w:txbxContent>
                            <w:p w:rsidR="00A239B7" w:rsidRDefault="00A239B7">
                              <w:pPr>
                                <w:spacing w:after="160" w:line="259" w:lineRule="auto"/>
                                <w:ind w:left="0" w:right="0" w:firstLine="0"/>
                                <w:jc w:val="left"/>
                              </w:pPr>
                              <w:proofErr w:type="spellStart"/>
                              <w:r>
                                <w:rPr>
                                  <w:rFonts w:ascii="Calibri" w:eastAsia="Calibri" w:hAnsi="Calibri" w:cs="Calibri"/>
                                  <w:sz w:val="14"/>
                                </w:rPr>
                                <w:t>Kaspersky</w:t>
                              </w:r>
                              <w:proofErr w:type="spellEnd"/>
                            </w:p>
                          </w:txbxContent>
                        </wps:txbx>
                        <wps:bodyPr horzOverflow="overflow" vert="horz" lIns="0" tIns="0" rIns="0" bIns="0" rtlCol="0">
                          <a:noAutofit/>
                        </wps:bodyPr>
                      </wps:wsp>
                      <wps:wsp>
                        <wps:cNvPr id="12235" name="Rectangle 12235"/>
                        <wps:cNvSpPr/>
                        <wps:spPr>
                          <a:xfrm>
                            <a:off x="4776993" y="3988202"/>
                            <a:ext cx="46619" cy="206430"/>
                          </a:xfrm>
                          <a:prstGeom prst="rect">
                            <a:avLst/>
                          </a:prstGeom>
                          <a:ln>
                            <a:noFill/>
                          </a:ln>
                        </wps:spPr>
                        <wps:txbx>
                          <w:txbxContent>
                            <w:p w:rsidR="00A239B7" w:rsidRDefault="00A239B7">
                              <w:pPr>
                                <w:spacing w:after="160" w:line="259" w:lineRule="auto"/>
                                <w:ind w:left="0" w:right="0" w:firstLine="0"/>
                                <w:jc w:val="left"/>
                              </w:pPr>
                              <w:r>
                                <w:rPr>
                                  <w:sz w:val="22"/>
                                </w:rPr>
                                <w:t xml:space="preserve"> </w:t>
                              </w:r>
                            </w:p>
                          </w:txbxContent>
                        </wps:txbx>
                        <wps:bodyPr horzOverflow="overflow" vert="horz" lIns="0" tIns="0" rIns="0" bIns="0" rtlCol="0">
                          <a:noAutofit/>
                        </wps:bodyPr>
                      </wps:wsp>
                    </wpg:wgp>
                  </a:graphicData>
                </a:graphic>
              </wp:inline>
            </w:drawing>
          </mc:Choice>
          <mc:Fallback>
            <w:pict>
              <v:group id="Group 141288" o:spid="_x0000_s1271" style="width:378.9pt;height:326.25pt;mso-position-horizontal-relative:char;mso-position-vertical-relative:line" coordsize="48120,41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">
                <v:shape id="Shape 12166" o:spid="_x0000_s1272"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" path="m,l3016788,r,1830554l,1830554,,xe" fillcolor="#92cddc" stroked="f" strokeweight="0">
                  <v:stroke miterlimit="83231f" joinstyle="miter"/>
                  <v:path arrowok="t" textboxrect="0,0,3016788,1830554"/>
                </v:shape>
                <v:shape id="Shape 12167" o:spid="_x0000_s1273" style="position:absolute;left:1250;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" path="m,1830554r3016788,l3016788,,,,,1830554xe" filled="f" strokeweight=".07353mm">
                  <v:stroke endcap="round"/>
                  <v:path arrowok="t" textboxrect="0,0,3016788,1830554"/>
                </v:shape>
                <v:rect id="Rectangle 12168" o:spid="_x0000_s1274" style="position:absolute;left:1655;top:593;width:4504;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7"/>
                          </w:rPr>
                          <w:t>Сервер</w:t>
                        </w:r>
                      </w:p>
                    </w:txbxContent>
                  </v:textbox>
                </v:rect>
                <v:shape id="Shape 12170" o:spid="_x0000_s1275" style="position:absolute;left:41266;top:18859;width:4377;height:2333;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" path="m377622,63583c375306,44376,356447,29363,333397,29363v-6617,,-12793,1214,-18418,3422c304171,13909,281673,,239433,1104,184620,2539,119661,25499,106647,66232,90987,68992,80950,76940,74885,87427v-2427,-332,-4853,-442,-7390,-442c31321,86985,3640,111491,2095,141627,,180704,31321,196269,67495,196269v5184,,10147,-552,15000,-1435c89994,199360,99699,202119,110507,202119v9926,,18970,-2318,26249,-6292c150652,217794,179216,233249,212192,231372v34740,-1766,55474,-8720,67827,-19317c280790,212055,281452,212055,282224,211944v38821,-4636,55805,-14019,61319,-29363c344536,182581,345639,182581,346632,182581v50290,,91097,-13578,91097,-61376c437729,94602,412583,72193,377622,63583xe" filled="f" strokeweight=".22978mm">
                  <v:stroke endcap="round"/>
                  <v:path arrowok="t" textboxrect="0,0,437729,233249"/>
                </v:shape>
                <v:rect id="Rectangle 12171" o:spid="_x0000_s1276" style="position:absolute;left:39872;top:22694;width:957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" filled="f" stroked="f">
                  <v:textbox inset="0,0,0,0">
                    <w:txbxContent>
                      <w:p w:rsidR="00A239B7" w:rsidRDefault="00A239B7">
                        <w:pPr>
                          <w:spacing w:after="160" w:line="259" w:lineRule="auto"/>
                          <w:ind w:left="0" w:right="0" w:firstLine="0"/>
                          <w:jc w:val="left"/>
                        </w:pPr>
                        <w:r>
                          <w:rPr>
                            <w:rFonts w:ascii="Calibri" w:eastAsia="Calibri" w:hAnsi="Calibri" w:cs="Calibri"/>
                            <w:color w:val="4D1E1A"/>
                            <w:sz w:val="17"/>
                          </w:rPr>
                          <w:t>Локальная сеть</w:t>
                        </w:r>
                      </w:p>
                    </w:txbxContent>
                  </v:textbox>
                </v:rect>
                <v:shape id="Shape 12173" o:spid="_x0000_s1277" style="position:absolute;left:41266;top:11350;width:4377;height:2332;visibility:visible;mso-wrap-style:square;v-text-anchor:top" coordsize="437729,233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" path="m377622,63583c375306,44265,356447,29253,333397,29253v-6617,,-12793,1324,-18418,3422c304171,13798,281673,,239433,1104,184620,2539,119661,25500,106647,66232,90987,68992,80950,76830,74885,87316v-2427,-221,-4853,-331,-7390,-331c31321,86985,3640,111491,2095,141627,,180704,31321,196269,67495,196269v5184,,10147,-552,15000,-1435c89994,199360,99699,202119,110507,202119v9926,,18970,-2428,26249,-6402c150652,217794,179216,233249,212192,231372v34740,-1877,55474,-8721,67827,-19318c280790,211944,281452,211944,282224,211944v38821,-4637,55805,-14019,61319,-29363c344536,182581,345639,182581,346632,182581v50290,,91097,-13578,91097,-61486c437729,94602,412583,72083,377622,63583xe" filled="f" strokeweight=".22978mm">
                  <v:stroke endcap="round"/>
                  <v:path arrowok="t" textboxrect="0,0,437729,233249"/>
                </v:shape>
                <v:rect id="Rectangle 12174" o:spid="_x0000_s1278" style="position:absolute;left:40636;top:15173;width:7631;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color w:val="4D1E1A"/>
                            <w:sz w:val="17"/>
                          </w:rPr>
                          <w:t>Телефонная</w:t>
                        </w:r>
                      </w:p>
                    </w:txbxContent>
                  </v:textbox>
                </v:rect>
                <v:rect id="Rectangle 12175" o:spid="_x0000_s1279" style="position:absolute;left:42239;top:16500;width:3312;height:1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color w:val="4D1E1A"/>
                            <w:sz w:val="17"/>
                          </w:rPr>
                          <w:t>связь</w:t>
                        </w:r>
                      </w:p>
                    </w:txbxContent>
                  </v:textbox>
                </v:rect>
                <v:shape id="Shape 12176" o:spid="_x0000_s1280"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" path="m,l781559,r,469367l,469367,,xe" stroked="f" strokeweight="0">
                  <v:stroke endcap="round"/>
                  <v:path arrowok="t" textboxrect="0,0,781559,469367"/>
                </v:shape>
                <v:shape id="Shape 12177" o:spid="_x0000_s1281" style="position:absolute;left:12504;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" path="m,469367r781559,l781559,,,,,469367xe" filled="f" strokeweight=".07353mm">
                  <v:stroke endcap="round"/>
                  <v:path arrowok="t" textboxrect="0,0,781559,469367"/>
                </v:shape>
                <v:rect id="Rectangle 12178" o:spid="_x0000_s1282" style="position:absolute;left:12844;top:4811;width:141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ОС</w:t>
                        </w:r>
                      </w:p>
                    </w:txbxContent>
                  </v:textbox>
                </v:rect>
                <v:rect id="Rectangle 12179" o:spid="_x0000_s1283" style="position:absolute;left:13900;top:481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v:textbox>
                </v:rect>
                <v:rect id="Rectangle 12180" o:spid="_x0000_s1284" style="position:absolute;left:14099;top:4811;width:8127;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Windows</w:t>
                        </w:r>
                        <w:proofErr w:type="spellEnd"/>
                        <w:r>
                          <w:rPr>
                            <w:rFonts w:ascii="Calibri" w:eastAsia="Calibri" w:hAnsi="Calibri" w:cs="Calibri"/>
                            <w:sz w:val="14"/>
                          </w:rPr>
                          <w:t xml:space="preserve"> </w:t>
                        </w:r>
                        <w:proofErr w:type="spellStart"/>
                        <w:r>
                          <w:rPr>
                            <w:rFonts w:ascii="Calibri" w:eastAsia="Calibri" w:hAnsi="Calibri" w:cs="Calibri"/>
                            <w:sz w:val="14"/>
                          </w:rPr>
                          <w:t>Server</w:t>
                        </w:r>
                        <w:proofErr w:type="spellEnd"/>
                        <w:r>
                          <w:rPr>
                            <w:rFonts w:ascii="Calibri" w:eastAsia="Calibri" w:hAnsi="Calibri" w:cs="Calibri"/>
                            <w:sz w:val="14"/>
                          </w:rPr>
                          <w:t xml:space="preserve"> </w:t>
                        </w:r>
                      </w:p>
                    </w:txbxContent>
                  </v:textbox>
                </v:rect>
                <v:rect id="Rectangle 12181" o:spid="_x0000_s1285" style="position:absolute;left:15507;top:5874;width:182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201</w:t>
                        </w:r>
                      </w:p>
                    </w:txbxContent>
                  </v:textbox>
                </v:rect>
                <v:rect id="Rectangle 12182" o:spid="_x0000_s1286" style="position:absolute;left:16851;top:5874;width:61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6</w:t>
                        </w:r>
                      </w:p>
                    </w:txbxContent>
                  </v:textbox>
                </v:rect>
                <v:shape id="Shape 12183" o:spid="_x0000_s1287"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" path="m,l3016788,r,1830554l,1830554,,xe" fillcolor="#92cddc" stroked="f" strokeweight="0">
                  <v:stroke endcap="round"/>
                  <v:path arrowok="t" textboxrect="0,0,3016788,1830554"/>
                </v:shape>
                <v:shape id="Shape 12184" o:spid="_x0000_s1288" style="position:absolute;left:1719;top:22685;width:30168;height:18305;visibility:visible;mso-wrap-style:square;v-text-anchor:top" coordsize="3016788,1830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" path="m,1830554r3016788,l3016788,,,,,1830554xe" filled="f" strokeweight=".07353mm">
                  <v:stroke endcap="round"/>
                  <v:path arrowok="t" textboxrect="0,0,3016788,1830554"/>
                </v:shape>
                <v:rect id="Rectangle 12185" o:spid="_x0000_s1289" style="position:absolute;left:2127;top:23320;width:18595;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7"/>
                          </w:rPr>
                          <w:t>Рабочая станция сотрудников</w:t>
                        </w:r>
                      </w:p>
                    </w:txbxContent>
                  </v:textbox>
                </v:rect>
                <v:shape id="Shape 12186" o:spid="_x0000_s1290"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" path="m,l781559,r,469367l,469367,,xe" stroked="f" strokeweight="0">
                  <v:stroke endcap="round"/>
                  <v:path arrowok="t" textboxrect="0,0,781559,469367"/>
                </v:shape>
                <v:shape id="Shape 12187" o:spid="_x0000_s1291" style="position:absolute;left:15005;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" path="m,469367r781559,l781559,,,,,469367xe" filled="f" strokeweight=".07353mm">
                  <v:stroke endcap="round"/>
                  <v:path arrowok="t" textboxrect="0,0,781559,469367"/>
                </v:shape>
                <v:rect id="Rectangle 12188" o:spid="_x0000_s1292" style="position:absolute;left:17318;top:27859;width:1819;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ПО </w:t>
                        </w:r>
                      </w:p>
                    </w:txbxContent>
                  </v:textbox>
                </v:rect>
                <v:rect id="Rectangle 12189" o:spid="_x0000_s1293" style="position:absolute;left:18653;top:27859;width:116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1</w:t>
                        </w:r>
                      </w:p>
                    </w:txbxContent>
                  </v:textbox>
                </v:rect>
                <v:rect id="Rectangle 12190" o:spid="_x0000_s1294" style="position:absolute;left:19555;top:27859;width:93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С </w:t>
                        </w:r>
                      </w:p>
                    </w:txbxContent>
                  </v:textbox>
                </v:rect>
                <v:rect id="Rectangle 12191" o:spid="_x0000_s1295" style="position:absolute;left:20224;top:27859;width:371;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rect id="Rectangle 12192" o:spid="_x0000_s1296" style="position:absolute;left:20496;top:27859;width:273;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v:textbox>
                </v:rect>
                <v:rect id="Rectangle 12193" o:spid="_x0000_s1297" style="position:absolute;left:16213;top:28917;width:6540;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TroxAAAAN4AAAAPAAAAZHJzL2Rvd25yZXYueG1sRE9Li8Iw&#10;EL4L+x/CLHjTVAW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KuhOuj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предприятие</w:t>
                        </w:r>
                      </w:p>
                    </w:txbxContent>
                  </v:textbox>
                </v:rect>
                <v:rect id="Rectangle 12194" o:spid="_x0000_s1298" style="position:absolute;left:21151;top:28917;width:621;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shape id="Shape 163131" o:spid="_x0000_s1299"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" path="m,l781559,r,469367l,469367,,e" stroked="f" strokeweight="0">
                  <v:stroke endcap="round"/>
                  <v:path arrowok="t" textboxrect="0,0,781559,469367"/>
                </v:shape>
                <v:shape id="Shape 12196" o:spid="_x0000_s1300" style="position:absolute;left:24071;top:32385;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" path="m,469367r781559,l781559,,,,,469367xe" filled="f" strokeweight=".07353mm">
                  <v:stroke endcap="round"/>
                  <v:path arrowok="t" textboxrect="0,0,781559,469367"/>
                </v:shape>
                <v:rect id="Rectangle 12197" o:spid="_x0000_s1301" style="position:absolute;left:25916;top:33812;width:55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Телефония</w:t>
                        </w:r>
                      </w:p>
                    </w:txbxContent>
                  </v:textbox>
                </v:rect>
                <v:rect id="Rectangle 12198" o:spid="_x0000_s1302" style="position:absolute;left:26293;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rect id="Rectangle 12199" o:spid="_x0000_s1303" style="position:absolute;left:26745;top:34875;width:3283;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Asterix</w:t>
                        </w:r>
                        <w:proofErr w:type="spellEnd"/>
                      </w:p>
                    </w:txbxContent>
                  </v:textbox>
                </v:rect>
                <v:rect id="Rectangle 12200" o:spid="_x0000_s1304" style="position:absolute;left:29232;top:34875;width:62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shape id="Shape 163132" o:spid="_x0000_s1305"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" path="m,l781559,r,469367l,469367,,e" stroked="f" strokeweight="0">
                  <v:stroke endcap="round"/>
                  <v:path arrowok="t" textboxrect="0,0,781559,469367"/>
                </v:shape>
                <v:shape id="Shape 12202" o:spid="_x0000_s1306" style="position:absolute;left:23602;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" path="m,469367r781559,l781559,,,,,469367xe" filled="f" strokeweight=".07353mm">
                  <v:stroke endcap="round"/>
                  <v:path arrowok="t" textboxrect="0,0,781559,469367"/>
                </v:shape>
                <v:rect id="Rectangle 12203" o:spid="_x0000_s1307" style="position:absolute;left:24608;top:27859;width:7972;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s4TxQAAAN4AAAAPAAAAZHJzL2Rvd25yZXYueG1sRE9Na8JA&#10;EL0X/A/LCL3VTS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CYjs4TxQAAAN4AAAAP&#10;AAAAAAAAAAAAAAAAAAcCAABkcnMvZG93bnJldi54bWxQSwUGAAAAAAMAAwC3AAAA+QI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Microsoft</w:t>
                        </w:r>
                        <w:proofErr w:type="spellEnd"/>
                        <w:r>
                          <w:rPr>
                            <w:rFonts w:ascii="Calibri" w:eastAsia="Calibri" w:hAnsi="Calibri" w:cs="Calibri"/>
                            <w:sz w:val="14"/>
                          </w:rPr>
                          <w:t xml:space="preserve"> </w:t>
                        </w:r>
                        <w:proofErr w:type="spellStart"/>
                        <w:r>
                          <w:rPr>
                            <w:rFonts w:ascii="Calibri" w:eastAsia="Calibri" w:hAnsi="Calibri" w:cs="Calibri"/>
                            <w:sz w:val="14"/>
                          </w:rPr>
                          <w:t>Office</w:t>
                        </w:r>
                        <w:proofErr w:type="spellEnd"/>
                        <w:r>
                          <w:rPr>
                            <w:rFonts w:ascii="Calibri" w:eastAsia="Calibri" w:hAnsi="Calibri" w:cs="Calibri"/>
                            <w:sz w:val="14"/>
                          </w:rPr>
                          <w:t xml:space="preserve"> </w:t>
                        </w:r>
                      </w:p>
                    </w:txbxContent>
                  </v:textbox>
                </v:rect>
                <v:rect id="Rectangle 12204" o:spid="_x0000_s1308" style="position:absolute;left:26624;top:28917;width:237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2021</w:t>
                        </w:r>
                      </w:p>
                    </w:txbxContent>
                  </v:textbox>
                </v:rect>
                <v:shape id="Shape 12205" o:spid="_x0000_s1309"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" path="m,l781559,r,469367l,469367,,xe" stroked="f" strokeweight="0">
                  <v:stroke endcap="round"/>
                  <v:path arrowok="t" textboxrect="0,0,781559,469367"/>
                </v:shape>
                <v:shape id="Shape 12206" o:spid="_x0000_s1310" style="position:absolute;left:6252;top:33324;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" path="m,469367r781559,l781559,,,,,469367xe" filled="f" strokeweight=".07353mm">
                  <v:stroke endcap="round"/>
                  <v:path arrowok="t" textboxrect="0,0,781559,469367"/>
                </v:shape>
                <v:rect id="Rectangle 12207" o:spid="_x0000_s1311" style="position:absolute;left:7070;top:34753;width:8218;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Сетевая (общая)</w:t>
                        </w:r>
                      </w:p>
                    </w:txbxContent>
                  </v:textbox>
                </v:rect>
                <v:rect id="Rectangle 12208" o:spid="_x0000_s1312" style="position:absolute;left:9050;top:35816;width:290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lxi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EV96RGXT+CwAA//8DAFBLAQItABQABgAIAAAAIQDb4fbL7gAAAIUBAAATAAAAAAAA&#10;AAAAAAAAAAAAAABbQ29udGVudF9UeXBlc10ueG1sUEsBAi0AFAAGAAgAAAAhAFr0LFu/AAAAFQEA&#10;AAsAAAAAAAAAAAAAAAAAHwEAAF9yZWxzLy5yZWxzUEsBAi0AFAAGAAgAAAAhAJYqXGL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папка</w:t>
                        </w:r>
                      </w:p>
                    </w:txbxContent>
                  </v:textbox>
                </v:rect>
                <v:shape id="Shape 12209" o:spid="_x0000_s1313" style="position:absolute;top:19764;width:41366;height:15907;visibility:visible;mso-wrap-style:square;v-text-anchor:top" coordsize="4136672,159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" path="m625247,1590660l,1590660,,26162r1865313,c1865313,11701,1877003,,1891341,v14447,,26138,11701,26138,26162l3537814,26162c3537814,11701,3549504,,3563952,v14337,,26027,11701,26027,26162l4136672,26162e" filled="f" strokeweight=".22978mm">
                  <v:stroke endcap="round"/>
                  <v:path arrowok="t" textboxrect="0,0,4136672,1590660"/>
                </v:shape>
                <v:shape id="Shape 12210" o:spid="_x0000_s1314" style="position:absolute;left:31887;top:12515;width:9479;height:22217;visibility:visible;mso-wrap-style:square;v-text-anchor:top" coordsize="947916,2221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" path="m,2221701r375196,l375196,,947916,e" filled="f" strokeweight=".22978mm">
                  <v:stroke endcap="round"/>
                  <v:path arrowok="t" textboxrect="0,0,947916,2221701"/>
                </v:shape>
                <v:shape id="Shape 12211" o:spid="_x0000_s1315"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" path="m,l781559,r,469367l,469367,,xe" stroked="f" strokeweight="0">
                  <v:stroke endcap="round"/>
                  <v:path arrowok="t" textboxrect="0,0,781559,469367"/>
                </v:shape>
                <v:shape id="Shape 12212" o:spid="_x0000_s1316" style="position:absolute;left:6408;top:26440;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" path="m,469367r781559,l781559,,,,,469367xe" filled="f" strokeweight=".07353mm">
                  <v:stroke endcap="round"/>
                  <v:path arrowok="t" textboxrect="0,0,781559,469367"/>
                </v:shape>
                <v:rect id="Rectangle 12213" o:spid="_x0000_s1317" style="position:absolute;left:7440;top:28387;width:1703;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1jOxQAAAN4AAAAPAAAAZHJzL2Rvd25yZXYueG1sRE9Na8JA&#10;EL0X/A/LCL3VjSk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AdV1jO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ОС </w:t>
                        </w:r>
                      </w:p>
                    </w:txbxContent>
                  </v:textbox>
                </v:rect>
                <v:rect id="Rectangle 12214" o:spid="_x0000_s1318" style="position:absolute;left:8694;top:28387;width:5924;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Windows</w:t>
                        </w:r>
                        <w:proofErr w:type="spellEnd"/>
                        <w:r>
                          <w:rPr>
                            <w:rFonts w:ascii="Calibri" w:eastAsia="Calibri" w:hAnsi="Calibri" w:cs="Calibri"/>
                            <w:sz w:val="14"/>
                          </w:rPr>
                          <w:t xml:space="preserve"> 11</w:t>
                        </w:r>
                      </w:p>
                    </w:txbxContent>
                  </v:textbox>
                </v:rect>
                <v:shape id="Shape 12215" o:spid="_x0000_s1319"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" path="m,l969135,r,469367l,469367,,xe" stroked="f" strokeweight="0">
                  <v:stroke endcap="round"/>
                  <v:path arrowok="t" textboxrect="0,0,969135,469367"/>
                </v:shape>
                <v:shape id="Shape 12216" o:spid="_x0000_s1320" style="position:absolute;left:5314;top:11734;width:9691;height:4693;visibility:visible;mso-wrap-style:square;v-text-anchor:top" coordsize="969135,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" path="m,469367r969135,l969135,,,,,469367xe" filled="f" strokeweight=".07353mm">
                  <v:stroke endcap="round"/>
                  <v:path arrowok="t" textboxrect="0,0,969135,469367"/>
                </v:shape>
                <v:rect id="Rectangle 12217" o:spid="_x0000_s1321" style="position:absolute;left:6411;top:13121;width:741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Серверное ПО </w:t>
                        </w:r>
                      </w:p>
                    </w:txbxContent>
                  </v:textbox>
                </v:rect>
                <v:rect id="Rectangle 12218" o:spid="_x0000_s1322" style="position:absolute;left:12024;top:13121;width:1169;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1</w:t>
                        </w:r>
                      </w:p>
                    </w:txbxContent>
                  </v:textbox>
                </v:rect>
                <v:rect id="Rectangle 12219" o:spid="_x0000_s1323" style="position:absolute;left:12927;top:13121;width:93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С </w:t>
                        </w:r>
                      </w:p>
                    </w:txbxContent>
                  </v:textbox>
                </v:rect>
                <v:rect id="Rectangle 12220" o:spid="_x0000_s1324" style="position:absolute;left:13597;top:13121;width:372;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rect id="Rectangle 12221" o:spid="_x0000_s1325" style="position:absolute;left:13866;top:13121;width:275;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 </w:t>
                        </w:r>
                      </w:p>
                    </w:txbxContent>
                  </v:textbox>
                </v:rect>
                <v:rect id="Rectangle 12222" o:spid="_x0000_s1326" style="position:absolute;left:7443;top:14185;width:6575;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предприятие</w:t>
                        </w:r>
                      </w:p>
                    </w:txbxContent>
                  </v:textbox>
                </v:rect>
                <v:rect id="Rectangle 12223" o:spid="_x0000_s1327" style="position:absolute;left:12381;top:14185;width:619;height:1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w:t>
                        </w:r>
                      </w:p>
                    </w:txbxContent>
                  </v:textbox>
                </v:rect>
                <v:shape id="Shape 12224" o:spid="_x0000_s1328" style="position:absolute;left:10160;top:16427;width:8753;height:10014;visibility:visible;mso-wrap-style:square;v-text-anchor:top" coordsize="875314,1001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" path="m875314,1001324r,-883982l,117342,,e" filled="f" strokeweight=".22978mm">
                  <v:stroke endcap="round"/>
                  <v:path arrowok="t" textboxrect="0,0,875314,1001324"/>
                </v:shape>
                <v:shape id="Shape 12225" o:spid="_x0000_s1329"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" path="m78149,l801091,v78193,146705,78193,322662,,469367l78149,469367c,322662,,146705,78149,xe" stroked="f" strokeweight="0">
                  <v:stroke endcap="round"/>
                  <v:path arrowok="t" textboxrect="0,0,879284,469367"/>
                </v:shape>
                <v:shape id="Shape 12226" o:spid="_x0000_s1330" style="position:absolute;left:2305;top:3441;width:8793;height:4694;visibility:visible;mso-wrap-style:square;v-text-anchor:top" coordsize="879284,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" path="m78149,l801091,v78193,146705,78193,322662,,469367l78149,469367c,322662,,146705,78149,xe" filled="f" strokeweight=".07353mm">
                  <v:stroke endcap="round"/>
                  <v:path arrowok="t" textboxrect="0,0,879284,469367"/>
                </v:shape>
                <v:shape id="Shape 12227" o:spid="_x0000_s1331" style="position:absolute;left:9535;top:3441;width:781;height:4694;visibility:visible;mso-wrap-style:square;v-text-anchor:top" coordsize="7814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" path="m78149,c,146705,,322662,78149,469367e" filled="f" strokeweight=".07353mm">
                  <v:stroke endcap="round"/>
                  <v:path arrowok="t" textboxrect="0,0,78149,469367"/>
                </v:shape>
                <v:rect id="Rectangle 12228" o:spid="_x0000_s1332" style="position:absolute;left:4026;top:5340;width:2912;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СУБД </w:t>
                        </w:r>
                      </w:p>
                    </w:txbxContent>
                  </v:textbox>
                </v:rect>
                <v:rect id="Rectangle 12229" o:spid="_x0000_s1333" style="position:absolute;left:6207;top:5340;width:3377;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MySQL</w:t>
                        </w:r>
                        <w:proofErr w:type="spellEnd"/>
                      </w:p>
                    </w:txbxContent>
                  </v:textbox>
                </v:rect>
                <v:shape id="Shape 12230" o:spid="_x0000_s1334" style="position:absolute;left:6408;top:8135;width:3752;height:3599;visibility:visible;mso-wrap-style:square;v-text-anchor:top" coordsize="375152,359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" path="m375152,359863r,-117342l,242521,,e" filled="f" strokeweight=".22978mm">
                  <v:stroke endcap="round"/>
                  <v:path arrowok="t" textboxrect="0,0,375152,359863"/>
                </v:shape>
                <v:shape id="Shape 12231" o:spid="_x0000_s1335"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" path="m,l781559,r,469367l,469367,,xe" stroked="f" strokeweight="0">
                  <v:stroke endcap="round"/>
                  <v:path arrowok="t" textboxrect="0,0,781559,469367"/>
                </v:shape>
                <v:shape id="Shape 12232" o:spid="_x0000_s1336" style="position:absolute;left:22508;top:3441;width:7816;height:4694;visibility:visible;mso-wrap-style:square;v-text-anchor:top" coordsize="781559,469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" path="m,469367r781559,l781559,,,,,469367xe" filled="f" strokeweight=".07353mm">
                  <v:stroke endcap="round"/>
                  <v:path arrowok="t" textboxrect="0,0,781559,469367"/>
                </v:shape>
                <v:rect id="Rectangle 12233" o:spid="_x0000_s1337" style="position:absolute;left:23095;top:4811;width:9114;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rFonts w:ascii="Calibri" w:eastAsia="Calibri" w:hAnsi="Calibri" w:cs="Calibri"/>
                            <w:sz w:val="14"/>
                          </w:rPr>
                          <w:t xml:space="preserve">Антивирусное ПО </w:t>
                        </w:r>
                      </w:p>
                    </w:txbxContent>
                  </v:textbox>
                </v:rect>
                <v:rect id="Rectangle 12234" o:spid="_x0000_s1338" style="position:absolute;left:24630;top:5874;width:4728;height:1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5zaxQAAAN4AAAAPAAAAZHJzL2Rvd25yZXYueG1sRE9Na8JA&#10;EL0X+h+WKfTWbJqK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DZC5zaxQAAAN4AAAAP&#10;AAAAAAAAAAAAAAAAAAcCAABkcnMvZG93bnJldi54bWxQSwUGAAAAAAMAAwC3AAAA+QIAAAAA&#10;" filled="f" stroked="f">
                  <v:textbox inset="0,0,0,0">
                    <w:txbxContent>
                      <w:p w:rsidR="00A239B7" w:rsidRDefault="00A239B7">
                        <w:pPr>
                          <w:spacing w:after="160" w:line="259" w:lineRule="auto"/>
                          <w:ind w:left="0" w:right="0" w:firstLine="0"/>
                          <w:jc w:val="left"/>
                        </w:pPr>
                        <w:proofErr w:type="spellStart"/>
                        <w:r>
                          <w:rPr>
                            <w:rFonts w:ascii="Calibri" w:eastAsia="Calibri" w:hAnsi="Calibri" w:cs="Calibri"/>
                            <w:sz w:val="14"/>
                          </w:rPr>
                          <w:t>Kaspersky</w:t>
                        </w:r>
                        <w:proofErr w:type="spellEnd"/>
                      </w:p>
                    </w:txbxContent>
                  </v:textbox>
                </v:rect>
                <v:rect id="Rectangle 12235" o:spid="_x0000_s1339" style="position:absolute;left:47769;top:39882;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sz w:val="22"/>
                          </w:rPr>
                          <w:t xml:space="preserve"> </w:t>
                        </w:r>
                      </w:p>
                    </w:txbxContent>
                  </v:textbox>
                </v:rect>
                <w10:anchorlock/>
              </v:group>
            </w:pict>
          </mc:Fallback>
        </mc:AlternateContent>
      </w:r>
    </w:p>
    <w:p w:rsidR="00F757B0" w:rsidRDefault="00A239B7">
      <w:pPr>
        <w:spacing w:after="647" w:line="265" w:lineRule="auto"/>
        <w:ind w:right="1986"/>
        <w:jc w:val="right"/>
      </w:pPr>
      <w:r>
        <w:t xml:space="preserve">Рисунок 58 – Программная архитектура предприятия </w:t>
      </w:r>
    </w:p>
    <w:p w:rsidR="00F757B0" w:rsidRDefault="00A239B7">
      <w:pPr>
        <w:pStyle w:val="6"/>
        <w:spacing w:after="781" w:line="265" w:lineRule="auto"/>
        <w:ind w:left="2211" w:right="0"/>
        <w:jc w:val="left"/>
      </w:pPr>
      <w:r>
        <w:t xml:space="preserve">4.3.5 Требования к техническому обеспечению </w:t>
      </w:r>
    </w:p>
    <w:p w:rsidR="00F757B0" w:rsidRDefault="00A239B7">
      <w:pPr>
        <w:spacing w:after="198"/>
        <w:ind w:left="718" w:right="0"/>
      </w:pPr>
      <w:r>
        <w:t xml:space="preserve">Требования к рабочим станциям: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процессор с частотой не менее 2 ГГц;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оперативная память объемом не менее 3 Гб; </w:t>
      </w:r>
    </w:p>
    <w:p w:rsidR="00F757B0" w:rsidRDefault="00A239B7">
      <w:pPr>
        <w:spacing w:after="145"/>
        <w:ind w:left="718" w:right="0"/>
      </w:pPr>
      <w:r>
        <w:rPr>
          <w:rFonts w:ascii="Segoe UI Symbol" w:eastAsia="Segoe UI Symbol" w:hAnsi="Segoe UI Symbol" w:cs="Segoe UI Symbol"/>
        </w:rPr>
        <w:t>−</w:t>
      </w:r>
      <w:r>
        <w:rPr>
          <w:rFonts w:ascii="Arial" w:eastAsia="Arial" w:hAnsi="Arial" w:cs="Arial"/>
        </w:rPr>
        <w:t xml:space="preserve"> </w:t>
      </w:r>
      <w:r>
        <w:t xml:space="preserve">монитор с разрешением 1600х900 с соотношением сторон 16:9;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клавиатура; </w:t>
      </w:r>
    </w:p>
    <w:p w:rsidR="00F757B0" w:rsidRDefault="00A239B7">
      <w:pPr>
        <w:spacing w:after="40" w:line="386" w:lineRule="auto"/>
        <w:ind w:left="703" w:right="4788"/>
        <w:jc w:val="left"/>
      </w:pPr>
      <w:r>
        <w:rPr>
          <w:rFonts w:ascii="Segoe UI Symbol" w:eastAsia="Segoe UI Symbol" w:hAnsi="Segoe UI Symbol" w:cs="Segoe UI Symbol"/>
        </w:rPr>
        <w:lastRenderedPageBreak/>
        <w:t>−</w:t>
      </w:r>
      <w:r>
        <w:rPr>
          <w:rFonts w:ascii="Arial" w:eastAsia="Arial" w:hAnsi="Arial" w:cs="Arial"/>
        </w:rPr>
        <w:t xml:space="preserve"> </w:t>
      </w:r>
      <w:r>
        <w:t xml:space="preserve">манипулятор типа «мышь»; </w:t>
      </w:r>
      <w:r>
        <w:rPr>
          <w:rFonts w:ascii="Segoe UI Symbol" w:eastAsia="Segoe UI Symbol" w:hAnsi="Segoe UI Symbol" w:cs="Segoe UI Symbol"/>
        </w:rPr>
        <w:t>−</w:t>
      </w:r>
      <w:r>
        <w:rPr>
          <w:rFonts w:ascii="Arial" w:eastAsia="Arial" w:hAnsi="Arial" w:cs="Arial"/>
        </w:rPr>
        <w:t xml:space="preserve"> </w:t>
      </w:r>
      <w:r>
        <w:t xml:space="preserve">желательно наличие SSD-накопителя. Требования к серверу: </w:t>
      </w:r>
    </w:p>
    <w:p w:rsidR="00F757B0" w:rsidRDefault="00A239B7">
      <w:pPr>
        <w:spacing w:after="67"/>
        <w:ind w:left="718" w:right="0"/>
      </w:pPr>
      <w:r>
        <w:rPr>
          <w:rFonts w:ascii="Segoe UI Symbol" w:eastAsia="Segoe UI Symbol" w:hAnsi="Segoe UI Symbol" w:cs="Segoe UI Symbol"/>
        </w:rPr>
        <w:t>−</w:t>
      </w:r>
      <w:r>
        <w:rPr>
          <w:rFonts w:ascii="Arial" w:eastAsia="Arial" w:hAnsi="Arial" w:cs="Arial"/>
        </w:rPr>
        <w:t xml:space="preserve"> </w:t>
      </w:r>
      <w:r>
        <w:t xml:space="preserve">процессор с частотой не менее 2 ГГц; </w:t>
      </w:r>
    </w:p>
    <w:p w:rsidR="00F757B0" w:rsidRDefault="00A239B7">
      <w:pPr>
        <w:spacing w:after="0" w:line="259" w:lineRule="auto"/>
        <w:ind w:left="0" w:right="0" w:firstLine="0"/>
        <w:jc w:val="left"/>
      </w:pPr>
      <w:r>
        <w:rPr>
          <w:b/>
        </w:rPr>
        <w:t xml:space="preserve"> </w:t>
      </w:r>
      <w:r>
        <w:rPr>
          <w:b/>
        </w:rPr>
        <w:tab/>
        <w:t xml:space="preserve">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перативная память объемом не менее 16 Гб; </w:t>
      </w:r>
    </w:p>
    <w:p w:rsidR="00F757B0" w:rsidRDefault="00A239B7">
      <w:pPr>
        <w:spacing w:after="148"/>
        <w:ind w:left="718" w:right="0"/>
      </w:pPr>
      <w:r>
        <w:rPr>
          <w:rFonts w:ascii="Segoe UI Symbol" w:eastAsia="Segoe UI Symbol" w:hAnsi="Segoe UI Symbol" w:cs="Segoe UI Symbol"/>
        </w:rPr>
        <w:t>−</w:t>
      </w:r>
      <w:r>
        <w:rPr>
          <w:rFonts w:ascii="Arial" w:eastAsia="Arial" w:hAnsi="Arial" w:cs="Arial"/>
        </w:rPr>
        <w:t xml:space="preserve"> </w:t>
      </w:r>
      <w:r>
        <w:t xml:space="preserve">жесткий диск объемом не менее 500 Гб; </w:t>
      </w:r>
    </w:p>
    <w:p w:rsidR="00F757B0" w:rsidRDefault="00A239B7">
      <w:pPr>
        <w:spacing w:after="145"/>
        <w:ind w:left="718" w:right="0"/>
      </w:pPr>
      <w:r>
        <w:rPr>
          <w:rFonts w:ascii="Segoe UI Symbol" w:eastAsia="Segoe UI Symbol" w:hAnsi="Segoe UI Symbol" w:cs="Segoe UI Symbol"/>
        </w:rPr>
        <w:t>−</w:t>
      </w:r>
      <w:r>
        <w:rPr>
          <w:rFonts w:ascii="Arial" w:eastAsia="Arial" w:hAnsi="Arial" w:cs="Arial"/>
        </w:rPr>
        <w:t xml:space="preserve"> </w:t>
      </w:r>
      <w:r>
        <w:t xml:space="preserve">монитор с разрешением 1600х900 с соотношением сторон 16:9;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клавиатура; </w:t>
      </w:r>
    </w:p>
    <w:p w:rsidR="00F757B0" w:rsidRDefault="00A239B7">
      <w:pPr>
        <w:spacing w:after="122"/>
        <w:ind w:left="718" w:right="0"/>
      </w:pPr>
      <w:r>
        <w:rPr>
          <w:rFonts w:ascii="Segoe UI Symbol" w:eastAsia="Segoe UI Symbol" w:hAnsi="Segoe UI Symbol" w:cs="Segoe UI Symbol"/>
        </w:rPr>
        <w:t>−</w:t>
      </w:r>
      <w:r>
        <w:rPr>
          <w:rFonts w:ascii="Arial" w:eastAsia="Arial" w:hAnsi="Arial" w:cs="Arial"/>
        </w:rPr>
        <w:t xml:space="preserve"> </w:t>
      </w:r>
      <w:r>
        <w:t xml:space="preserve">манипулятор типа «мышь». </w:t>
      </w:r>
    </w:p>
    <w:p w:rsidR="00F757B0" w:rsidRDefault="00A239B7">
      <w:pPr>
        <w:spacing w:after="411"/>
        <w:ind w:left="718" w:right="0"/>
      </w:pPr>
      <w:r>
        <w:t xml:space="preserve">Визуальное представление технической архитектуры находится на рисунке 59. </w:t>
      </w:r>
    </w:p>
    <w:p w:rsidR="00F757B0" w:rsidRDefault="00A239B7">
      <w:pPr>
        <w:spacing w:after="358" w:line="259" w:lineRule="auto"/>
        <w:ind w:left="1510" w:right="0" w:firstLine="0"/>
        <w:jc w:val="left"/>
      </w:pPr>
      <w:r>
        <w:rPr>
          <w:noProof/>
        </w:rPr>
        <w:drawing>
          <wp:inline distT="0" distB="0" distL="0" distR="0">
            <wp:extent cx="4565904" cy="3654552"/>
            <wp:effectExtent l="0" t="0" r="0" b="0"/>
            <wp:docPr id="155505" name="Picture 155505"/>
            <wp:cNvGraphicFramePr/>
            <a:graphic xmlns:a="http://schemas.openxmlformats.org/drawingml/2006/main">
              <a:graphicData uri="http://schemas.openxmlformats.org/drawingml/2006/picture">
                <pic:pic xmlns:pic="http://schemas.openxmlformats.org/drawingml/2006/picture">
                  <pic:nvPicPr>
                    <pic:cNvPr id="155505" name="Picture 155505"/>
                    <pic:cNvPicPr/>
                  </pic:nvPicPr>
                  <pic:blipFill>
                    <a:blip r:embed="rId85"/>
                    <a:stretch>
                      <a:fillRect/>
                    </a:stretch>
                  </pic:blipFill>
                  <pic:spPr>
                    <a:xfrm>
                      <a:off x="0" y="0"/>
                      <a:ext cx="4565904" cy="3654552"/>
                    </a:xfrm>
                    <a:prstGeom prst="rect">
                      <a:avLst/>
                    </a:prstGeom>
                  </pic:spPr>
                </pic:pic>
              </a:graphicData>
            </a:graphic>
          </wp:inline>
        </w:drawing>
      </w:r>
    </w:p>
    <w:p w:rsidR="00F757B0" w:rsidRDefault="00A239B7">
      <w:pPr>
        <w:spacing w:after="784" w:line="265" w:lineRule="auto"/>
        <w:ind w:left="157" w:right="220"/>
        <w:jc w:val="center"/>
      </w:pPr>
      <w:r>
        <w:t>Рисунок 59 – Техническая архитектура предприятия</w:t>
      </w:r>
      <w:r>
        <w:rPr>
          <w:i/>
        </w:rPr>
        <w:t xml:space="preserve"> </w:t>
      </w:r>
    </w:p>
    <w:p w:rsidR="00F757B0" w:rsidRDefault="00A239B7">
      <w:pPr>
        <w:pStyle w:val="6"/>
        <w:spacing w:after="634"/>
        <w:ind w:left="32" w:right="94"/>
      </w:pPr>
      <w:r>
        <w:lastRenderedPageBreak/>
        <w:t xml:space="preserve">4.3.6 Требования к метрологическому обеспечению </w:t>
      </w:r>
    </w:p>
    <w:p w:rsidR="00F757B0" w:rsidRDefault="00A239B7">
      <w:pPr>
        <w:spacing w:after="158"/>
        <w:ind w:left="718" w:right="0"/>
      </w:pPr>
      <w:r>
        <w:t xml:space="preserve">Требования к метрологическому обеспечению не предъявляются.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F757B0">
      <w:pPr>
        <w:sectPr w:rsidR="00F757B0">
          <w:headerReference w:type="even" r:id="rId86"/>
          <w:headerReference w:type="default" r:id="rId87"/>
          <w:headerReference w:type="first" r:id="rId88"/>
          <w:pgSz w:w="11906" w:h="16838"/>
          <w:pgMar w:top="2248" w:right="496" w:bottom="1140" w:left="1133" w:header="717" w:footer="720" w:gutter="0"/>
          <w:cols w:space="720"/>
        </w:sectPr>
      </w:pPr>
    </w:p>
    <w:p w:rsidR="00F757B0" w:rsidRDefault="00A239B7">
      <w:pPr>
        <w:spacing w:after="784" w:line="265" w:lineRule="auto"/>
        <w:ind w:right="-10"/>
        <w:jc w:val="right"/>
      </w:pPr>
      <w:r>
        <w:rPr>
          <w:b/>
        </w:rPr>
        <w:lastRenderedPageBreak/>
        <w:t>Продолжение приложения 2</w:t>
      </w:r>
    </w:p>
    <w:p w:rsidR="00F757B0" w:rsidRDefault="00A239B7">
      <w:pPr>
        <w:pStyle w:val="6"/>
        <w:ind w:left="32" w:right="30"/>
      </w:pPr>
      <w:r>
        <w:t xml:space="preserve">4.3.7 Требования к организационному обеспечению </w:t>
      </w:r>
    </w:p>
    <w:p w:rsidR="00F757B0" w:rsidRDefault="00A239B7">
      <w:pPr>
        <w:spacing w:line="396" w:lineRule="auto"/>
        <w:ind w:left="-15" w:right="0" w:firstLine="708"/>
      </w:pPr>
      <w:r>
        <w:t xml:space="preserve">Организационное обеспечение системы должно быть достаточно эффективно для выполнения персоналом возложенных на него задач при осуществлении автоматизированных и неавтоматизированных функций информационной системы. </w:t>
      </w:r>
    </w:p>
    <w:p w:rsidR="00F757B0" w:rsidRDefault="00A239B7">
      <w:pPr>
        <w:spacing w:after="199"/>
        <w:ind w:left="718" w:right="0"/>
      </w:pPr>
      <w:r>
        <w:t xml:space="preserve">Заказчиком должны быть определены должностные лица, которые отвечают за: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бработку информации ИС;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администрирование ИС; </w:t>
      </w:r>
    </w:p>
    <w:p w:rsidR="00F757B0" w:rsidRDefault="00A239B7">
      <w:pPr>
        <w:spacing w:after="69"/>
        <w:ind w:left="718" w:right="0"/>
      </w:pPr>
      <w:r>
        <w:rPr>
          <w:rFonts w:ascii="Segoe UI Symbol" w:eastAsia="Segoe UI Symbol" w:hAnsi="Segoe UI Symbol" w:cs="Segoe UI Symbol"/>
        </w:rPr>
        <w:t>−</w:t>
      </w:r>
      <w:r>
        <w:rPr>
          <w:rFonts w:ascii="Arial" w:eastAsia="Arial" w:hAnsi="Arial" w:cs="Arial"/>
        </w:rPr>
        <w:t xml:space="preserve"> </w:t>
      </w:r>
      <w:r>
        <w:t xml:space="preserve">обеспечение безопасности информации ИС. </w:t>
      </w:r>
    </w:p>
    <w:p w:rsidR="00F757B0" w:rsidRDefault="00A239B7">
      <w:pPr>
        <w:spacing w:after="605" w:line="396" w:lineRule="auto"/>
        <w:ind w:left="-15" w:right="0" w:firstLine="708"/>
      </w:pPr>
      <w:r>
        <w:t xml:space="preserve">К работе с системой должны допускаться сотрудники, которые имеют соответствующие навыки работы за персональным компьютером и ознакомлены с правилами эксплуатации, а также прошли обучение работе с системой. </w:t>
      </w:r>
    </w:p>
    <w:p w:rsidR="00F757B0" w:rsidRDefault="00A239B7">
      <w:pPr>
        <w:pStyle w:val="6"/>
        <w:spacing w:after="629"/>
        <w:ind w:left="32" w:right="29"/>
      </w:pPr>
      <w:r>
        <w:t xml:space="preserve">4.3.8 Требования к методическому обеспечению </w:t>
      </w:r>
    </w:p>
    <w:p w:rsidR="00F757B0" w:rsidRDefault="00A239B7">
      <w:pPr>
        <w:spacing w:line="842" w:lineRule="auto"/>
        <w:ind w:left="1068" w:right="0" w:hanging="360"/>
      </w:pPr>
      <w:r>
        <w:t>Разработать руководство пользователя информационной системы «</w:t>
      </w:r>
      <w:proofErr w:type="spellStart"/>
      <w:r>
        <w:t>Documents</w:t>
      </w:r>
      <w:proofErr w:type="spellEnd"/>
      <w:r>
        <w:t xml:space="preserve">». </w:t>
      </w:r>
      <w:r>
        <w:rPr>
          <w:b/>
          <w:i/>
        </w:rPr>
        <w:t xml:space="preserve">4.3.9 Требования к патентной чистоте и патентоспособности </w:t>
      </w:r>
    </w:p>
    <w:p w:rsidR="00F757B0" w:rsidRDefault="00A239B7">
      <w:pPr>
        <w:spacing w:line="372" w:lineRule="auto"/>
        <w:ind w:left="-15" w:right="0" w:firstLine="708"/>
      </w:pPr>
      <w:r>
        <w:t xml:space="preserve">По всем техническим и программным средствам, которые применяются в системе, должны соблюдаться условия лицензионных соглашений и обеспечиваться патентная чистота. Патентная чистота – это юридическое свойство объекта, которое заключается в свободном пользовании этим объектом без опасности нарушения </w:t>
      </w:r>
      <w:r>
        <w:lastRenderedPageBreak/>
        <w:t xml:space="preserve">патентов исключительного права, принадлежащего третьим лицам (права промышленной собственности).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5"/>
        <w:spacing w:after="635"/>
        <w:ind w:left="32" w:right="27"/>
      </w:pPr>
      <w:r>
        <w:t xml:space="preserve">4.4 Общие технические требования к АС </w:t>
      </w:r>
    </w:p>
    <w:p w:rsidR="00F757B0" w:rsidRDefault="00A239B7">
      <w:pPr>
        <w:pStyle w:val="6"/>
        <w:spacing w:after="781" w:line="265" w:lineRule="auto"/>
        <w:ind w:left="102" w:right="0"/>
        <w:jc w:val="left"/>
      </w:pPr>
      <w:r>
        <w:t xml:space="preserve">4.4.1 Требования к численности и квалификации персонала и пользователей АС </w:t>
      </w:r>
    </w:p>
    <w:p w:rsidR="00F757B0" w:rsidRDefault="00A239B7">
      <w:pPr>
        <w:pStyle w:val="7"/>
        <w:spacing w:after="935"/>
        <w:ind w:left="32" w:right="28"/>
      </w:pPr>
      <w:r>
        <w:t xml:space="preserve">4.4.1.1 Требования к численности персонала и пользователей АС </w:t>
      </w:r>
    </w:p>
    <w:p w:rsidR="00F757B0" w:rsidRDefault="00A239B7">
      <w:pPr>
        <w:spacing w:after="604" w:line="397" w:lineRule="auto"/>
        <w:ind w:left="-15" w:right="0" w:firstLine="708"/>
      </w:pPr>
      <w:r>
        <w:t xml:space="preserve">Требования к численности персонала не приводятся. В Системе предполагается наличие ролей пользователей – администратор и сотрудники, которые могут просматривать, вносить данные, а также редактировать часть доступных им данных. </w:t>
      </w:r>
    </w:p>
    <w:p w:rsidR="00F757B0" w:rsidRDefault="00A239B7">
      <w:pPr>
        <w:pStyle w:val="7"/>
        <w:spacing w:after="634"/>
        <w:ind w:left="32" w:right="29"/>
      </w:pPr>
      <w:r>
        <w:t xml:space="preserve">4.4.1.2 Требования к квалификации персонала и пользователей АС </w:t>
      </w:r>
    </w:p>
    <w:p w:rsidR="00F757B0" w:rsidRDefault="00A239B7">
      <w:pPr>
        <w:spacing w:line="397" w:lineRule="auto"/>
        <w:ind w:left="-15" w:right="0" w:firstLine="708"/>
      </w:pPr>
      <w:r>
        <w:t xml:space="preserve">Пользователь с ролью администратора должен обладать знаниями и навыками, которые необходимы для настройки системы, для выявления и устранения возникающих ошибок, и быть ознакомлен с рабочей документацией на систему.  </w:t>
      </w:r>
    </w:p>
    <w:p w:rsidR="00F757B0" w:rsidRDefault="00A239B7">
      <w:pPr>
        <w:spacing w:after="607" w:line="396" w:lineRule="auto"/>
        <w:ind w:left="-15" w:right="0" w:firstLine="708"/>
      </w:pPr>
      <w:r>
        <w:t xml:space="preserve">Пользователи с ролью сотрудника должны обладать базовыми навыками работы на персональном компьютере. </w:t>
      </w:r>
    </w:p>
    <w:p w:rsidR="00F757B0" w:rsidRDefault="00A239B7">
      <w:pPr>
        <w:pStyle w:val="7"/>
        <w:ind w:left="32" w:right="30"/>
      </w:pPr>
      <w:r>
        <w:t xml:space="preserve">4.4.1.3 Требуемый режим работы персонала и пользователей АС </w:t>
      </w:r>
    </w:p>
    <w:p w:rsidR="00F757B0" w:rsidRDefault="00A239B7">
      <w:pPr>
        <w:spacing w:line="396" w:lineRule="auto"/>
        <w:ind w:left="-15" w:right="0" w:firstLine="708"/>
      </w:pPr>
      <w:r>
        <w:t xml:space="preserve">Режим работы пользователей с ролью администратор определяется режимом работы предприятия, где эксплуатируется информационная система, за исключением </w:t>
      </w:r>
      <w:r>
        <w:lastRenderedPageBreak/>
        <w:t xml:space="preserve">работ по устранению возможных ошибок в программном обеспечении, которые выявлены в период опытной эксплуатации. </w:t>
      </w:r>
    </w:p>
    <w:p w:rsidR="00F757B0" w:rsidRDefault="00A239B7">
      <w:pPr>
        <w:spacing w:after="724" w:line="265" w:lineRule="auto"/>
        <w:ind w:left="157" w:right="333"/>
        <w:jc w:val="center"/>
      </w:pPr>
      <w:r>
        <w:t xml:space="preserve">Режим работы пользователей с ролью сотрудника не регламентируется. </w:t>
      </w:r>
    </w:p>
    <w:p w:rsidR="00F757B0" w:rsidRDefault="00A239B7">
      <w:pPr>
        <w:pStyle w:val="6"/>
        <w:spacing w:after="627"/>
        <w:ind w:left="32" w:right="32"/>
      </w:pPr>
      <w:r>
        <w:t xml:space="preserve">4.4.2 Требования к показателям назначения </w:t>
      </w:r>
    </w:p>
    <w:p w:rsidR="00F757B0" w:rsidRDefault="00A239B7">
      <w:pPr>
        <w:spacing w:after="182" w:line="265" w:lineRule="auto"/>
        <w:ind w:right="6"/>
        <w:jc w:val="right"/>
      </w:pPr>
      <w:r>
        <w:t>Информационная система «</w:t>
      </w:r>
      <w:proofErr w:type="spellStart"/>
      <w:r>
        <w:t>Documents</w:t>
      </w:r>
      <w:proofErr w:type="spellEnd"/>
      <w:r>
        <w:t xml:space="preserve">» должны обеспечивать возможность </w:t>
      </w:r>
    </w:p>
    <w:p w:rsidR="00F757B0" w:rsidRDefault="00A239B7">
      <w:pPr>
        <w:spacing w:after="176"/>
        <w:ind w:left="-5" w:right="0"/>
      </w:pPr>
      <w:r>
        <w:t xml:space="preserve">хранения данных с глубиной не менее 1 года. </w:t>
      </w:r>
    </w:p>
    <w:p w:rsidR="00F757B0" w:rsidRDefault="00A239B7">
      <w:pPr>
        <w:spacing w:line="397" w:lineRule="auto"/>
        <w:ind w:left="-15" w:right="0" w:firstLine="708"/>
      </w:pPr>
      <w:r>
        <w:t xml:space="preserve">Система должна обеспечивать качественную скорость работы, быть оптимизированная и не иметь задержек при взаимодействии с ней. Допустимы, следующие исключения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задержка при навигации по экранным формам системы – не более 3 секунд; </w:t>
      </w:r>
    </w:p>
    <w:p w:rsidR="00F757B0" w:rsidRDefault="00A239B7">
      <w:pPr>
        <w:spacing w:after="730" w:line="265" w:lineRule="auto"/>
        <w:ind w:right="0"/>
        <w:jc w:val="right"/>
      </w:pPr>
      <w:r>
        <w:rPr>
          <w:rFonts w:ascii="Segoe UI Symbol" w:eastAsia="Segoe UI Symbol" w:hAnsi="Segoe UI Symbol" w:cs="Segoe UI Symbol"/>
        </w:rPr>
        <w:t>−</w:t>
      </w:r>
      <w:r>
        <w:rPr>
          <w:rFonts w:ascii="Arial" w:eastAsia="Arial" w:hAnsi="Arial" w:cs="Arial"/>
        </w:rPr>
        <w:t xml:space="preserve"> </w:t>
      </w:r>
      <w:r>
        <w:t xml:space="preserve">задержка при формировании договоров и других данных – не более 7 секунд. </w:t>
      </w:r>
    </w:p>
    <w:p w:rsidR="00F757B0" w:rsidRDefault="00A239B7">
      <w:pPr>
        <w:pStyle w:val="6"/>
        <w:ind w:left="32" w:right="26"/>
      </w:pPr>
      <w:r>
        <w:t xml:space="preserve">4.4.3 Требования к надежности </w:t>
      </w:r>
    </w:p>
    <w:p w:rsidR="00F757B0" w:rsidRDefault="00A239B7">
      <w:pPr>
        <w:pStyle w:val="7"/>
        <w:spacing w:after="908"/>
        <w:ind w:left="32" w:right="22"/>
      </w:pPr>
      <w:r>
        <w:t xml:space="preserve">4.4.3.1 Состав и количественные значения показателей надежности для АС в целом или ее подсистем (составных частей) </w:t>
      </w:r>
    </w:p>
    <w:p w:rsidR="00F757B0" w:rsidRDefault="00A239B7">
      <w:pPr>
        <w:spacing w:line="396" w:lineRule="auto"/>
        <w:ind w:left="-15" w:right="0" w:firstLine="708"/>
      </w:pPr>
      <w:r>
        <w:t xml:space="preserve">Уровень надежности должен достигаться путем применения организационных мероприятий и программно-аппаратных средств. </w:t>
      </w:r>
    </w:p>
    <w:p w:rsidR="00F757B0" w:rsidRDefault="00A239B7">
      <w:pPr>
        <w:spacing w:after="198"/>
        <w:ind w:left="718" w:right="0"/>
      </w:pPr>
      <w:r>
        <w:t xml:space="preserve">Система должна соответствовать следующим параметрам: </w:t>
      </w:r>
    </w:p>
    <w:p w:rsidR="00F757B0" w:rsidRDefault="00A239B7">
      <w:pPr>
        <w:spacing w:after="52" w:line="37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реднее время восстановления 90 минут – определяется как сумма всех времен восстановления за заданный календарный период, поделенные на продолжительность этого периода; </w:t>
      </w:r>
    </w:p>
    <w:p w:rsidR="00F757B0" w:rsidRDefault="00A239B7">
      <w:pPr>
        <w:spacing w:after="53" w:line="376"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коэффициент готовности W – определяется как результат отношения средней наработки на отказ к сумме средней наработки на отказ и среднего времени восстановления; </w:t>
      </w:r>
    </w:p>
    <w:p w:rsidR="00F757B0" w:rsidRDefault="00A239B7">
      <w:pPr>
        <w:spacing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время наработки на отказ 120 часов – определяется как результат отношения суммарной наработки системы к среднему числу отказов за время наработки. </w:t>
      </w:r>
    </w:p>
    <w:p w:rsidR="00F757B0" w:rsidRDefault="00A239B7">
      <w:pPr>
        <w:pStyle w:val="7"/>
        <w:spacing w:after="613"/>
        <w:ind w:left="32" w:right="22"/>
      </w:pPr>
      <w:r>
        <w:t xml:space="preserve">4.4.3.2 Перечень аварийных ситуаций, по которым должны быть регламентированы требования к надежности, и значения соответствующих показателей </w:t>
      </w:r>
    </w:p>
    <w:p w:rsidR="00F757B0" w:rsidRDefault="00A239B7">
      <w:pPr>
        <w:spacing w:line="398" w:lineRule="auto"/>
        <w:ind w:left="-15" w:right="0" w:firstLine="708"/>
      </w:pPr>
      <w:r>
        <w:t xml:space="preserve">При работе системы возможны следующие аварийные ситуации, влияющие на надежность работы системы: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бой в электроснабжении сервера;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сбой в электроснабжении обеспечения локальной сети; </w:t>
      </w:r>
    </w:p>
    <w:p w:rsidR="00F757B0" w:rsidRDefault="00A239B7">
      <w:pPr>
        <w:spacing w:after="518" w:line="362" w:lineRule="auto"/>
        <w:ind w:left="718" w:right="702"/>
      </w:pPr>
      <w:r>
        <w:rPr>
          <w:rFonts w:ascii="Segoe UI Symbol" w:eastAsia="Segoe UI Symbol" w:hAnsi="Segoe UI Symbol" w:cs="Segoe UI Symbol"/>
        </w:rPr>
        <w:t>−</w:t>
      </w:r>
      <w:r>
        <w:rPr>
          <w:rFonts w:ascii="Arial" w:eastAsia="Arial" w:hAnsi="Arial" w:cs="Arial"/>
        </w:rPr>
        <w:t xml:space="preserve"> </w:t>
      </w:r>
      <w:r>
        <w:t xml:space="preserve">ошибки ИСД, не выявленные на этапе отладки и испытания системы; </w:t>
      </w:r>
      <w:r>
        <w:rPr>
          <w:rFonts w:ascii="Segoe UI Symbol" w:eastAsia="Segoe UI Symbol" w:hAnsi="Segoe UI Symbol" w:cs="Segoe UI Symbol"/>
        </w:rPr>
        <w:t>−</w:t>
      </w:r>
      <w:r>
        <w:rPr>
          <w:rFonts w:ascii="Arial" w:eastAsia="Arial" w:hAnsi="Arial" w:cs="Arial"/>
        </w:rPr>
        <w:t xml:space="preserve"> </w:t>
      </w:r>
      <w:r>
        <w:t xml:space="preserve">сбои программного обеспечения сервера. </w:t>
      </w:r>
    </w:p>
    <w:p w:rsidR="00F757B0" w:rsidRDefault="00A239B7">
      <w:pPr>
        <w:pStyle w:val="7"/>
        <w:spacing w:after="609"/>
        <w:ind w:left="32" w:right="22"/>
      </w:pPr>
      <w:r>
        <w:t xml:space="preserve">4.4.3.3 Требования к надежности технических средств и программного обеспечения </w:t>
      </w:r>
    </w:p>
    <w:p w:rsidR="00F757B0" w:rsidRDefault="00A239B7">
      <w:pPr>
        <w:spacing w:after="201"/>
        <w:ind w:left="718" w:right="0"/>
      </w:pPr>
      <w:r>
        <w:t xml:space="preserve">К надежности оборудования предъявляются следующие требования: </w:t>
      </w:r>
    </w:p>
    <w:p w:rsidR="00F757B0" w:rsidRDefault="00A239B7">
      <w:pPr>
        <w:spacing w:after="26"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в качестве аппаратных платформ должны использоваться средства с повышенной надежностью; </w:t>
      </w:r>
    </w:p>
    <w:p w:rsidR="00F757B0" w:rsidRDefault="00A239B7">
      <w:pPr>
        <w:spacing w:line="388"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рименение технических средств, которые соответствуют классу решаемых задач. </w:t>
      </w:r>
    </w:p>
    <w:p w:rsidR="00F757B0" w:rsidRDefault="00A239B7">
      <w:pPr>
        <w:spacing w:after="202"/>
        <w:ind w:left="718" w:right="0"/>
      </w:pPr>
      <w:r>
        <w:t xml:space="preserve">К надежности электроснабжения предъявляются следующие требования: </w:t>
      </w:r>
    </w:p>
    <w:p w:rsidR="00F757B0" w:rsidRDefault="00A239B7">
      <w:pPr>
        <w:spacing w:after="27" w:line="395"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с целью повышения отказоустойчивости системы в целом необходима обязательная комплектация серверов источником бесперебойного питания (ИБП) с возможностью автономной работы системы 20 минут и более; </w:t>
      </w:r>
    </w:p>
    <w:p w:rsidR="00F757B0" w:rsidRDefault="00A239B7">
      <w:pPr>
        <w:spacing w:after="28" w:line="394"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истема должны быть укомплектована агентами автоматической остановки операционной системы при перебоях электропитания свыше 20 минут; </w:t>
      </w:r>
    </w:p>
    <w:p w:rsidR="00F757B0" w:rsidRDefault="00A239B7">
      <w:pPr>
        <w:spacing w:after="67"/>
        <w:ind w:left="718" w:right="0"/>
      </w:pPr>
      <w:r>
        <w:rPr>
          <w:rFonts w:ascii="Segoe UI Symbol" w:eastAsia="Segoe UI Symbol" w:hAnsi="Segoe UI Symbol" w:cs="Segoe UI Symbol"/>
        </w:rPr>
        <w:t>−</w:t>
      </w:r>
      <w:r>
        <w:rPr>
          <w:rFonts w:ascii="Arial" w:eastAsia="Arial" w:hAnsi="Arial" w:cs="Arial"/>
        </w:rPr>
        <w:t xml:space="preserve"> </w:t>
      </w:r>
      <w:r>
        <w:t xml:space="preserve">должно быть обеспечено бесперебойное питание сетевого оборудования. </w:t>
      </w:r>
    </w:p>
    <w:p w:rsidR="00F757B0" w:rsidRDefault="00A239B7">
      <w:pPr>
        <w:spacing w:after="0" w:line="259" w:lineRule="auto"/>
        <w:ind w:left="0" w:right="0" w:firstLine="0"/>
        <w:jc w:val="left"/>
      </w:pPr>
      <w:r>
        <w:rPr>
          <w:b/>
        </w:rPr>
        <w:t xml:space="preserve"> </w:t>
      </w:r>
      <w:r>
        <w:rPr>
          <w:b/>
        </w:rPr>
        <w:tab/>
        <w:t xml:space="preserve"> </w:t>
      </w:r>
    </w:p>
    <w:p w:rsidR="00F757B0" w:rsidRDefault="00A239B7">
      <w:pPr>
        <w:pStyle w:val="6"/>
        <w:ind w:left="32" w:right="27"/>
      </w:pPr>
      <w:r>
        <w:t xml:space="preserve">4.4.4 Требования по безопасности </w:t>
      </w:r>
    </w:p>
    <w:p w:rsidR="00F757B0" w:rsidRDefault="00A239B7">
      <w:pPr>
        <w:spacing w:after="50" w:line="376" w:lineRule="auto"/>
        <w:ind w:left="-15" w:right="0" w:firstLine="708"/>
      </w:pPr>
      <w:r>
        <w:t xml:space="preserve">При монтаже, наладке, обслуживании, ремонте и эксплуатации аппаратных средств системы в качестве мер безопасности должны соблюдаться требования установленные: </w:t>
      </w:r>
    </w:p>
    <w:p w:rsidR="00F757B0" w:rsidRDefault="00A239B7">
      <w:pPr>
        <w:tabs>
          <w:tab w:val="center" w:pos="1186"/>
          <w:tab w:val="center" w:pos="2126"/>
          <w:tab w:val="center" w:pos="3125"/>
          <w:tab w:val="center" w:pos="4878"/>
          <w:tab w:val="center" w:pos="6928"/>
          <w:tab w:val="right" w:pos="10212"/>
        </w:tabs>
        <w:spacing w:after="129"/>
        <w:ind w:left="0" w:right="0" w:firstLine="0"/>
        <w:jc w:val="left"/>
      </w:pPr>
      <w:r>
        <w:rPr>
          <w:rFonts w:ascii="Calibri" w:eastAsia="Calibri" w:hAnsi="Calibri" w:cs="Calibri"/>
          <w:sz w:val="22"/>
        </w:rPr>
        <w:tab/>
      </w:r>
      <w:r>
        <w:rPr>
          <w:rFonts w:ascii="Segoe UI Symbol" w:eastAsia="Segoe UI Symbol" w:hAnsi="Segoe UI Symbol" w:cs="Segoe UI Symbol"/>
        </w:rPr>
        <w:t>−</w:t>
      </w:r>
      <w:r>
        <w:rPr>
          <w:rFonts w:ascii="Arial" w:eastAsia="Arial" w:hAnsi="Arial" w:cs="Arial"/>
        </w:rPr>
        <w:t xml:space="preserve"> </w:t>
      </w:r>
      <w:r>
        <w:t xml:space="preserve">ГОСТ </w:t>
      </w:r>
      <w:r>
        <w:tab/>
        <w:t xml:space="preserve">Р. </w:t>
      </w:r>
      <w:r>
        <w:tab/>
        <w:t xml:space="preserve">50377-92 </w:t>
      </w:r>
      <w:r>
        <w:tab/>
        <w:t xml:space="preserve">«Безопасность </w:t>
      </w:r>
      <w:r>
        <w:tab/>
        <w:t xml:space="preserve">оборудования </w:t>
      </w:r>
      <w:r>
        <w:tab/>
        <w:t xml:space="preserve">информационной </w:t>
      </w:r>
    </w:p>
    <w:p w:rsidR="00F757B0" w:rsidRDefault="00A239B7">
      <w:pPr>
        <w:spacing w:after="203"/>
        <w:ind w:left="-5" w:right="0"/>
      </w:pPr>
      <w:r>
        <w:t xml:space="preserve">технологии, включая электрическое конторское оборудование»; </w:t>
      </w:r>
    </w:p>
    <w:p w:rsidR="00F757B0" w:rsidRDefault="00A239B7">
      <w:pPr>
        <w:spacing w:after="26"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27954-88 «Видеомониторы персональных вычислительных машин. Типы, основные параметры, общие технические требования»; </w:t>
      </w:r>
    </w:p>
    <w:p w:rsidR="00F757B0" w:rsidRDefault="00A239B7">
      <w:pPr>
        <w:spacing w:after="124"/>
        <w:ind w:left="718" w:right="0"/>
      </w:pPr>
      <w:r>
        <w:rPr>
          <w:rFonts w:ascii="Segoe UI Symbol" w:eastAsia="Segoe UI Symbol" w:hAnsi="Segoe UI Symbol" w:cs="Segoe UI Symbol"/>
        </w:rPr>
        <w:t>−</w:t>
      </w:r>
      <w:r>
        <w:rPr>
          <w:rFonts w:ascii="Arial" w:eastAsia="Arial" w:hAnsi="Arial" w:cs="Arial"/>
        </w:rPr>
        <w:t xml:space="preserve"> </w:t>
      </w:r>
      <w:r>
        <w:t xml:space="preserve">ГОСТ 27201-87 «Машины вычислительные электронные персональные. </w:t>
      </w:r>
    </w:p>
    <w:p w:rsidR="00F757B0" w:rsidRDefault="00A239B7">
      <w:pPr>
        <w:spacing w:after="780"/>
        <w:ind w:left="-5" w:right="0"/>
      </w:pPr>
      <w:r>
        <w:t xml:space="preserve">Типы, основные параметры, общие технические требования». </w:t>
      </w:r>
    </w:p>
    <w:p w:rsidR="00F757B0" w:rsidRDefault="00A239B7">
      <w:pPr>
        <w:pStyle w:val="6"/>
        <w:ind w:left="32" w:right="30"/>
      </w:pPr>
      <w:r>
        <w:t xml:space="preserve">4.4.5 Требования к эргономике и технической эстетике </w:t>
      </w:r>
    </w:p>
    <w:p w:rsidR="00F757B0" w:rsidRDefault="00A239B7">
      <w:pPr>
        <w:spacing w:line="398" w:lineRule="auto"/>
        <w:ind w:left="-15" w:right="0" w:firstLine="708"/>
      </w:pPr>
      <w:r>
        <w:t xml:space="preserve">ИСД должна обеспечивать удобный для конечного пользователя интерфейс, который отвечает следующим требованиям: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интерфейс системы должен быть типизирован; </w:t>
      </w:r>
    </w:p>
    <w:p w:rsidR="00F757B0" w:rsidRDefault="00A239B7">
      <w:pPr>
        <w:spacing w:after="141"/>
        <w:ind w:left="718" w:right="0"/>
      </w:pPr>
      <w:r>
        <w:rPr>
          <w:rFonts w:ascii="Segoe UI Symbol" w:eastAsia="Segoe UI Symbol" w:hAnsi="Segoe UI Symbol" w:cs="Segoe UI Symbol"/>
        </w:rPr>
        <w:t>−</w:t>
      </w:r>
      <w:r>
        <w:rPr>
          <w:rFonts w:ascii="Arial" w:eastAsia="Arial" w:hAnsi="Arial" w:cs="Arial"/>
        </w:rPr>
        <w:t xml:space="preserve"> </w:t>
      </w:r>
      <w:r>
        <w:t xml:space="preserve">система должна иметь русскоязычный интерфейс;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в системе должен быть использован шрифт </w:t>
      </w:r>
      <w:proofErr w:type="spellStart"/>
      <w:r>
        <w:t>Roboto</w:t>
      </w:r>
      <w:proofErr w:type="spellEnd"/>
      <w:r>
        <w:t xml:space="preserve">; </w:t>
      </w:r>
    </w:p>
    <w:p w:rsidR="00F757B0" w:rsidRDefault="00A239B7">
      <w:pPr>
        <w:spacing w:after="103"/>
        <w:ind w:left="718" w:right="0"/>
      </w:pPr>
      <w:r>
        <w:rPr>
          <w:rFonts w:ascii="Segoe UI Symbol" w:eastAsia="Segoe UI Symbol" w:hAnsi="Segoe UI Symbol" w:cs="Segoe UI Symbol"/>
        </w:rPr>
        <w:lastRenderedPageBreak/>
        <w:t>−</w:t>
      </w:r>
      <w:r>
        <w:rPr>
          <w:rFonts w:ascii="Arial" w:eastAsia="Arial" w:hAnsi="Arial" w:cs="Arial"/>
        </w:rPr>
        <w:t xml:space="preserve"> </w:t>
      </w:r>
      <w:r>
        <w:t xml:space="preserve">на окне авторизации должен использоваться логотип заказчика.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124" w:line="265" w:lineRule="auto"/>
        <w:ind w:left="238" w:right="0"/>
        <w:jc w:val="left"/>
      </w:pPr>
      <w:r>
        <w:rPr>
          <w:b/>
          <w:i/>
        </w:rPr>
        <w:t xml:space="preserve">4.4.5.1 Эргономические требования к организации и средствам деятельности </w:t>
      </w:r>
    </w:p>
    <w:p w:rsidR="00F757B0" w:rsidRDefault="00A239B7">
      <w:pPr>
        <w:pStyle w:val="5"/>
        <w:spacing w:after="608"/>
        <w:ind w:left="32" w:right="22"/>
      </w:pPr>
      <w:r>
        <w:t xml:space="preserve">персонала и пользователей АС, в том числе к средствам отображения информации и организации рабочего места </w:t>
      </w:r>
    </w:p>
    <w:p w:rsidR="00F757B0" w:rsidRDefault="00A239B7">
      <w:pPr>
        <w:spacing w:line="398" w:lineRule="auto"/>
        <w:ind w:left="-15" w:right="0" w:firstLine="708"/>
      </w:pPr>
      <w:r>
        <w:t xml:space="preserve">К организации и средствам деятельности персонала и пользователей информационной системы, предъявляются следующие требования: </w:t>
      </w:r>
    </w:p>
    <w:p w:rsidR="00F757B0" w:rsidRDefault="00A239B7">
      <w:pPr>
        <w:spacing w:after="25"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монитор устанавливается напротив пользователя и не должен требовать поворота его головы; </w:t>
      </w:r>
    </w:p>
    <w:p w:rsidR="00F757B0" w:rsidRDefault="00A239B7">
      <w:pPr>
        <w:spacing w:after="29"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осадочное место должно располагаться таким образом, чтобы уровень глаз человека находился немного выше центра монитора; </w:t>
      </w:r>
    </w:p>
    <w:p w:rsidR="00F757B0" w:rsidRDefault="00A239B7">
      <w:pPr>
        <w:spacing w:after="27"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клавиатура должна располагаться таким образом, чтобы пальцы на ней не были в напряжении; </w:t>
      </w:r>
    </w:p>
    <w:p w:rsidR="00F757B0" w:rsidRDefault="00A239B7">
      <w:pPr>
        <w:spacing w:after="544"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ри работе мышкой, рука должна лежать устойчиво. Локоть руки или ее запястье должны иметь твердую опору. </w:t>
      </w:r>
    </w:p>
    <w:p w:rsidR="00F757B0" w:rsidRDefault="00A239B7">
      <w:pPr>
        <w:spacing w:after="0" w:line="389" w:lineRule="auto"/>
        <w:ind w:left="32" w:right="22"/>
        <w:jc w:val="center"/>
      </w:pPr>
      <w:r>
        <w:rPr>
          <w:b/>
          <w:i/>
        </w:rPr>
        <w:t xml:space="preserve">4.4.5.2 Требования к технической эстетике, определяющие композиционную целостность, информационную выразительность, рациональность формы и </w:t>
      </w:r>
    </w:p>
    <w:p w:rsidR="00F757B0" w:rsidRDefault="00A239B7">
      <w:pPr>
        <w:pStyle w:val="5"/>
        <w:spacing w:after="554"/>
        <w:ind w:left="32" w:right="22"/>
      </w:pPr>
      <w:r>
        <w:t xml:space="preserve">культуру производственного исполнения создаваемого изделия, в том числе реализации человеко-машинного интерфейса </w:t>
      </w:r>
    </w:p>
    <w:p w:rsidR="00F757B0" w:rsidRDefault="00A239B7">
      <w:pPr>
        <w:spacing w:line="395" w:lineRule="auto"/>
        <w:ind w:left="-15" w:right="0" w:firstLine="708"/>
      </w:pPr>
      <w:r>
        <w:t xml:space="preserve">Интерфейс информационной системы соответствует цветам из </w:t>
      </w:r>
      <w:proofErr w:type="spellStart"/>
      <w:r>
        <w:t>брендбука</w:t>
      </w:r>
      <w:proofErr w:type="spellEnd"/>
      <w:r>
        <w:t xml:space="preserve"> предприятия. Вариант логотипа должен быть взят из </w:t>
      </w:r>
      <w:proofErr w:type="spellStart"/>
      <w:r>
        <w:t>брендбука</w:t>
      </w:r>
      <w:proofErr w:type="spellEnd"/>
      <w:r>
        <w:t xml:space="preserve"> предприятия. </w:t>
      </w:r>
    </w:p>
    <w:p w:rsidR="00F757B0" w:rsidRDefault="00A239B7">
      <w:pPr>
        <w:spacing w:line="396" w:lineRule="auto"/>
        <w:ind w:left="-15" w:right="0" w:firstLine="708"/>
      </w:pPr>
      <w:r>
        <w:t xml:space="preserve">Интерфейс информационной системы должен быть сдержанным и понятным для понимания и обеспечивать удобный доступ к основным функциям. </w:t>
      </w:r>
    </w:p>
    <w:p w:rsidR="00F757B0" w:rsidRDefault="00A239B7">
      <w:pPr>
        <w:spacing w:line="396" w:lineRule="auto"/>
        <w:ind w:left="-15" w:right="0" w:firstLine="708"/>
      </w:pPr>
      <w:r>
        <w:lastRenderedPageBreak/>
        <w:t xml:space="preserve">Разработанная информационная система не должна содержать вызывающих ярких цветов. В программе не должно быть использовано более трех цветов.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634" w:line="389" w:lineRule="auto"/>
        <w:ind w:left="32" w:right="30"/>
        <w:jc w:val="center"/>
      </w:pPr>
      <w:r>
        <w:rPr>
          <w:b/>
          <w:i/>
        </w:rPr>
        <w:t xml:space="preserve">4.4.6 Требования к транспортабельности для подвижных АС </w:t>
      </w:r>
    </w:p>
    <w:p w:rsidR="00F757B0" w:rsidRDefault="00A239B7">
      <w:pPr>
        <w:spacing w:after="720"/>
        <w:ind w:left="718" w:right="0"/>
      </w:pPr>
      <w:r>
        <w:t xml:space="preserve">Требования не предъявляются. </w:t>
      </w:r>
    </w:p>
    <w:p w:rsidR="00F757B0" w:rsidRDefault="00A239B7">
      <w:pPr>
        <w:pStyle w:val="6"/>
        <w:spacing w:after="556"/>
        <w:ind w:left="32" w:right="22"/>
      </w:pPr>
      <w:r>
        <w:t xml:space="preserve">4.4.7 Требования к эксплуатации, техническому обслуживанию, ремонту и хранению компонентов АС </w:t>
      </w:r>
    </w:p>
    <w:p w:rsidR="00F757B0" w:rsidRDefault="00A239B7">
      <w:pPr>
        <w:spacing w:line="382" w:lineRule="auto"/>
        <w:ind w:left="-15" w:right="0" w:firstLine="708"/>
      </w:pPr>
      <w:r>
        <w:t xml:space="preserve">Условия эксплуатации, а также виды и периодичность обслуживания технических средств ИСД должны соответствовать требованиям по эксплуатации, техническому обслуживанию, ремонту и хранению, изложенным в документации завода-изготовителя на них. </w:t>
      </w:r>
    </w:p>
    <w:p w:rsidR="00F757B0" w:rsidRDefault="00A239B7">
      <w:pPr>
        <w:spacing w:line="369" w:lineRule="auto"/>
        <w:ind w:left="-15" w:right="0" w:firstLine="708"/>
      </w:pPr>
      <w:r>
        <w:t xml:space="preserve">Для электропитания технических средств должны быть предусмотрена трехфазная четырехпроводная сеть с глухо заземленной </w:t>
      </w:r>
      <w:proofErr w:type="spellStart"/>
      <w:r>
        <w:t>нейтралью</w:t>
      </w:r>
      <w:proofErr w:type="spellEnd"/>
      <w:r>
        <w:t xml:space="preserve"> 220 </w:t>
      </w:r>
      <w:proofErr w:type="gramStart"/>
      <w:r>
        <w:t>В</w:t>
      </w:r>
      <w:proofErr w:type="gramEnd"/>
      <w:r>
        <w:t xml:space="preserve"> частотой 50 Гц. Каждое техническое средство </w:t>
      </w:r>
      <w:proofErr w:type="spellStart"/>
      <w:r>
        <w:t>запитывается</w:t>
      </w:r>
      <w:proofErr w:type="spellEnd"/>
      <w:r>
        <w:t xml:space="preserve"> однофазным напряжением 220 </w:t>
      </w:r>
      <w:proofErr w:type="gramStart"/>
      <w:r>
        <w:t>В</w:t>
      </w:r>
      <w:proofErr w:type="gramEnd"/>
      <w:r>
        <w:t xml:space="preserve"> частотой 50 Гц через сетевые розетки с заземляющим контактом. </w:t>
      </w:r>
    </w:p>
    <w:p w:rsidR="00F757B0" w:rsidRDefault="00A239B7">
      <w:pPr>
        <w:spacing w:line="395" w:lineRule="auto"/>
        <w:ind w:left="-15" w:right="0" w:firstLine="708"/>
      </w:pPr>
      <w:r>
        <w:t xml:space="preserve">Периодическое техническое обслуживание должно проводиться не реже одного раза в год. </w:t>
      </w:r>
    </w:p>
    <w:p w:rsidR="00F757B0" w:rsidRDefault="00A239B7">
      <w:pPr>
        <w:spacing w:line="377" w:lineRule="auto"/>
        <w:ind w:left="-15" w:right="0" w:firstLine="708"/>
      </w:pPr>
      <w:r>
        <w:t xml:space="preserve">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 включая рабочие станции и серверы. На основании результатов тестирования технических средств должны проводиться анализ причин возникновения обнаруженных дефектов и приниматься меры по их ликвидации.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F757B0">
      <w:pPr>
        <w:sectPr w:rsidR="00F757B0">
          <w:headerReference w:type="even" r:id="rId89"/>
          <w:headerReference w:type="default" r:id="rId90"/>
          <w:headerReference w:type="first" r:id="rId91"/>
          <w:pgSz w:w="11906" w:h="16838"/>
          <w:pgMar w:top="1204" w:right="562" w:bottom="1209" w:left="1133" w:header="717" w:footer="720" w:gutter="0"/>
          <w:cols w:space="720"/>
          <w:titlePg/>
        </w:sectPr>
      </w:pPr>
    </w:p>
    <w:p w:rsidR="00F757B0" w:rsidRDefault="00A239B7">
      <w:pPr>
        <w:spacing w:after="784" w:line="265" w:lineRule="auto"/>
        <w:ind w:right="-10"/>
        <w:jc w:val="right"/>
      </w:pPr>
      <w:r>
        <w:rPr>
          <w:b/>
        </w:rPr>
        <w:lastRenderedPageBreak/>
        <w:t>Продолжение приложения 2</w:t>
      </w:r>
    </w:p>
    <w:p w:rsidR="00F757B0" w:rsidRDefault="00A239B7">
      <w:pPr>
        <w:pStyle w:val="7"/>
        <w:spacing w:after="553"/>
        <w:ind w:left="32" w:right="22"/>
      </w:pPr>
      <w:r>
        <w:t xml:space="preserve">4.4.7.1 Условия и регламент (режим) эксплуатации, которые должны обеспечивать использование технических средств (ТС) и </w:t>
      </w:r>
      <w:proofErr w:type="spellStart"/>
      <w:r>
        <w:t>программнотехнических</w:t>
      </w:r>
      <w:proofErr w:type="spellEnd"/>
      <w:r>
        <w:t xml:space="preserve"> средств (ПТС) АС с заданными показателями </w:t>
      </w:r>
    </w:p>
    <w:p w:rsidR="00F757B0" w:rsidRDefault="00A239B7">
      <w:pPr>
        <w:spacing w:line="384" w:lineRule="auto"/>
        <w:ind w:left="-15" w:right="0" w:firstLine="708"/>
      </w:pPr>
      <w:r>
        <w:t xml:space="preserve">Для нормальной эксплуатации разрабатываемой системы должно быть обеспечено бесперебойное питание ЭВМ. При эксплуатации система должна быть обеспечена соответствующая стандартам хранения носителей и эксплуатации ЭВМ температура и влажность воздуха. </w:t>
      </w:r>
    </w:p>
    <w:p w:rsidR="00F757B0" w:rsidRDefault="00A239B7">
      <w:pPr>
        <w:spacing w:line="377" w:lineRule="auto"/>
        <w:ind w:left="-15" w:right="0" w:firstLine="708"/>
      </w:pPr>
      <w:r>
        <w:t xml:space="preserve">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 но не реже одного раза в год. </w:t>
      </w:r>
    </w:p>
    <w:p w:rsidR="00F757B0" w:rsidRDefault="00A239B7">
      <w:pPr>
        <w:spacing w:after="582" w:line="369" w:lineRule="auto"/>
        <w:ind w:left="-15" w:right="0" w:firstLine="708"/>
      </w:pPr>
      <w:r>
        <w:t xml:space="preserve">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 </w:t>
      </w:r>
    </w:p>
    <w:p w:rsidR="00F757B0" w:rsidRDefault="00A239B7">
      <w:pPr>
        <w:spacing w:after="21" w:line="389" w:lineRule="auto"/>
        <w:ind w:left="32" w:right="22"/>
        <w:jc w:val="center"/>
      </w:pPr>
      <w:r>
        <w:rPr>
          <w:b/>
          <w:i/>
        </w:rPr>
        <w:t xml:space="preserve">4.4.7.2 Требования к видам, периодичности и объему технического обслуживания, контролю технического состояния и ремонта или </w:t>
      </w:r>
    </w:p>
    <w:p w:rsidR="00F757B0" w:rsidRDefault="00A239B7">
      <w:pPr>
        <w:pStyle w:val="5"/>
        <w:ind w:left="32" w:right="28"/>
      </w:pPr>
      <w:r>
        <w:t xml:space="preserve">допустимость работы без обслуживания </w:t>
      </w:r>
    </w:p>
    <w:p w:rsidR="00F757B0" w:rsidRDefault="00A239B7">
      <w:pPr>
        <w:spacing w:line="376" w:lineRule="auto"/>
        <w:ind w:left="-15" w:right="0" w:firstLine="708"/>
      </w:pPr>
      <w:r>
        <w:t xml:space="preserve">Требования к видам, объекту технического облуживания, контролю технического состояния, ремонта определяются в соответствии с техническими требованиями производителя оборудования.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613" w:line="389" w:lineRule="auto"/>
        <w:ind w:left="32" w:right="22"/>
        <w:jc w:val="center"/>
      </w:pPr>
      <w:r>
        <w:rPr>
          <w:b/>
          <w:i/>
        </w:rPr>
        <w:lastRenderedPageBreak/>
        <w:t xml:space="preserve">4.4.7.3 Предварительные требования к допустимым площадям для размещения персонала и технических средств АС, к параметрам сетей энергоснабжения, вентиляции, охлаждения. </w:t>
      </w:r>
    </w:p>
    <w:p w:rsidR="00F757B0" w:rsidRDefault="00A239B7">
      <w:pPr>
        <w:spacing w:after="181" w:line="265" w:lineRule="auto"/>
        <w:ind w:left="157" w:right="222"/>
        <w:jc w:val="center"/>
      </w:pPr>
      <w:r>
        <w:t xml:space="preserve">Требования для сервера: система пожаротушения и система вентиляции. </w:t>
      </w:r>
    </w:p>
    <w:p w:rsidR="00F757B0" w:rsidRDefault="00A239B7">
      <w:pPr>
        <w:spacing w:line="396" w:lineRule="auto"/>
        <w:ind w:left="-15" w:right="0" w:firstLine="708"/>
      </w:pPr>
      <w:r>
        <w:t xml:space="preserve">Требования для персонала: должно выделяться не менее 5 кв. м. рабочего пространства. </w:t>
      </w:r>
    </w:p>
    <w:p w:rsidR="00F757B0" w:rsidRDefault="00A239B7">
      <w:pPr>
        <w:spacing w:after="550" w:line="395" w:lineRule="auto"/>
        <w:ind w:left="-15" w:right="0" w:firstLine="708"/>
      </w:pPr>
      <w:r>
        <w:t xml:space="preserve">Сеть энергоснабжения должна иметь следующие параметры: напряжение – 220В; частота – 50Гц. </w:t>
      </w:r>
    </w:p>
    <w:p w:rsidR="00F757B0" w:rsidRDefault="00A239B7">
      <w:pPr>
        <w:spacing w:after="131" w:line="259" w:lineRule="auto"/>
        <w:ind w:left="32" w:right="33"/>
        <w:jc w:val="center"/>
      </w:pPr>
      <w:r>
        <w:rPr>
          <w:b/>
          <w:i/>
        </w:rPr>
        <w:t xml:space="preserve">4.4.7.4 Требования к составу, размещению и условиям хранения комплекта </w:t>
      </w:r>
    </w:p>
    <w:p w:rsidR="00F757B0" w:rsidRDefault="00A239B7">
      <w:pPr>
        <w:pStyle w:val="5"/>
        <w:spacing w:after="635"/>
        <w:ind w:left="32" w:right="31"/>
      </w:pPr>
      <w:r>
        <w:t xml:space="preserve">запасных частей, инструментов и принадлежностей, а также к нормам расхода запасных частей </w:t>
      </w:r>
    </w:p>
    <w:p w:rsidR="00F757B0" w:rsidRDefault="00A239B7">
      <w:pPr>
        <w:spacing w:after="27" w:line="395" w:lineRule="auto"/>
        <w:ind w:left="-15" w:right="0" w:firstLine="708"/>
      </w:pPr>
      <w:r>
        <w:t xml:space="preserve">Для бесперебойной работы сервера и функционирования системы, которая установлена на сервере должен быть обеспечен комплект запасных изделий, таких как: </w:t>
      </w:r>
    </w:p>
    <w:p w:rsidR="00F757B0" w:rsidRDefault="00A239B7">
      <w:pPr>
        <w:spacing w:line="396"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жесткий диск для хранения резервной копии системы в рабочем состоянии, объемом 1 Тб и более;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система ввода информации: клавиатура, мышь; </w:t>
      </w:r>
    </w:p>
    <w:p w:rsidR="00F757B0" w:rsidRDefault="00A239B7">
      <w:pPr>
        <w:spacing w:after="729"/>
        <w:ind w:left="718" w:right="0"/>
      </w:pPr>
      <w:r>
        <w:rPr>
          <w:rFonts w:ascii="Segoe UI Symbol" w:eastAsia="Segoe UI Symbol" w:hAnsi="Segoe UI Symbol" w:cs="Segoe UI Symbol"/>
        </w:rPr>
        <w:t>−</w:t>
      </w:r>
      <w:r>
        <w:rPr>
          <w:rFonts w:ascii="Arial" w:eastAsia="Arial" w:hAnsi="Arial" w:cs="Arial"/>
        </w:rPr>
        <w:t xml:space="preserve"> </w:t>
      </w:r>
      <w:r>
        <w:t xml:space="preserve">должен быть в наличии резервный ИБП для сервера. </w:t>
      </w:r>
    </w:p>
    <w:p w:rsidR="00F757B0" w:rsidRDefault="00A239B7">
      <w:pPr>
        <w:pStyle w:val="6"/>
        <w:ind w:left="32" w:right="30"/>
      </w:pPr>
      <w:r>
        <w:lastRenderedPageBreak/>
        <w:t xml:space="preserve">4.4.7.5 Требования к регламенту обслуживания </w:t>
      </w:r>
    </w:p>
    <w:p w:rsidR="00F757B0" w:rsidRDefault="00A239B7">
      <w:pPr>
        <w:spacing w:line="395" w:lineRule="auto"/>
        <w:ind w:left="-15" w:right="0" w:firstLine="708"/>
      </w:pPr>
      <w:r>
        <w:t xml:space="preserve">Все требования к регламенту обслуживания согласуется с руководством предприятия. </w:t>
      </w:r>
    </w:p>
    <w:p w:rsidR="00F757B0" w:rsidRDefault="00A239B7">
      <w:pPr>
        <w:pStyle w:val="6"/>
        <w:spacing w:after="628"/>
        <w:ind w:left="32" w:right="30"/>
      </w:pPr>
      <w:r>
        <w:t xml:space="preserve">4.4.8 Требования к защите информации от несанкционированного доступа </w:t>
      </w:r>
    </w:p>
    <w:p w:rsidR="00F757B0" w:rsidRDefault="00A239B7">
      <w:pPr>
        <w:spacing w:line="375" w:lineRule="auto"/>
        <w:ind w:left="-15" w:right="0" w:firstLine="708"/>
      </w:pPr>
      <w:r>
        <w:t>Необходимо, чтобы информационная система «</w:t>
      </w:r>
      <w:proofErr w:type="spellStart"/>
      <w:r>
        <w:t>Documents</w:t>
      </w:r>
      <w:proofErr w:type="spellEnd"/>
      <w:r>
        <w:t xml:space="preserve">» была защищена от попыток изменения и разрушения. Система нуждается в защите информации от несанкционированного доступа.  </w:t>
      </w:r>
    </w:p>
    <w:p w:rsidR="00F757B0" w:rsidRDefault="00A239B7">
      <w:pPr>
        <w:spacing w:after="605" w:line="396" w:lineRule="auto"/>
        <w:ind w:left="-15" w:right="0" w:firstLine="708"/>
      </w:pPr>
      <w:r>
        <w:t xml:space="preserve">Также в базе данных информационной системы пароли пользователей хранятся в зашифрованном виде. </w:t>
      </w:r>
    </w:p>
    <w:p w:rsidR="00F757B0" w:rsidRDefault="00A239B7">
      <w:pPr>
        <w:pStyle w:val="6"/>
        <w:spacing w:after="634"/>
        <w:ind w:left="32" w:right="32"/>
      </w:pPr>
      <w:r>
        <w:t xml:space="preserve">4.4.9 Требования по сохранности информации при авариях </w:t>
      </w:r>
    </w:p>
    <w:p w:rsidR="00F757B0" w:rsidRDefault="00A239B7">
      <w:pPr>
        <w:spacing w:after="202"/>
        <w:ind w:left="718" w:right="0"/>
      </w:pPr>
      <w:r>
        <w:t xml:space="preserve">Сохранность информации должна быть обеспечена в следующих случаях: </w:t>
      </w:r>
    </w:p>
    <w:p w:rsidR="00F757B0" w:rsidRDefault="00A239B7">
      <w:pPr>
        <w:spacing w:after="147"/>
        <w:ind w:left="718" w:right="0"/>
      </w:pPr>
      <w:r>
        <w:rPr>
          <w:rFonts w:ascii="Segoe UI Symbol" w:eastAsia="Segoe UI Symbol" w:hAnsi="Segoe UI Symbol" w:cs="Segoe UI Symbol"/>
        </w:rPr>
        <w:t>−</w:t>
      </w:r>
      <w:r>
        <w:rPr>
          <w:rFonts w:ascii="Arial" w:eastAsia="Arial" w:hAnsi="Arial" w:cs="Arial"/>
        </w:rPr>
        <w:t xml:space="preserve"> </w:t>
      </w:r>
      <w:r>
        <w:t xml:space="preserve">выход из строя аппаратных систем комплекса;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тихийные бедствия (пожар, наводнение, взрыв, землетрясение и т.п.); </w:t>
      </w:r>
    </w:p>
    <w:p w:rsidR="00F757B0" w:rsidRDefault="00A239B7">
      <w:pPr>
        <w:spacing w:line="360" w:lineRule="auto"/>
        <w:ind w:left="718" w:right="4877"/>
      </w:pPr>
      <w:r>
        <w:rPr>
          <w:rFonts w:ascii="Segoe UI Symbol" w:eastAsia="Segoe UI Symbol" w:hAnsi="Segoe UI Symbol" w:cs="Segoe UI Symbol"/>
        </w:rPr>
        <w:t>−</w:t>
      </w:r>
      <w:r>
        <w:rPr>
          <w:rFonts w:ascii="Arial" w:eastAsia="Arial" w:hAnsi="Arial" w:cs="Arial"/>
        </w:rPr>
        <w:t xml:space="preserve"> </w:t>
      </w:r>
      <w:r>
        <w:t xml:space="preserve">ошибки в программных средствах; </w:t>
      </w:r>
      <w:r>
        <w:rPr>
          <w:rFonts w:ascii="Segoe UI Symbol" w:eastAsia="Segoe UI Symbol" w:hAnsi="Segoe UI Symbol" w:cs="Segoe UI Symbol"/>
        </w:rPr>
        <w:t>−</w:t>
      </w:r>
      <w:r>
        <w:rPr>
          <w:rFonts w:ascii="Arial" w:eastAsia="Arial" w:hAnsi="Arial" w:cs="Arial"/>
        </w:rPr>
        <w:t xml:space="preserve"> </w:t>
      </w:r>
      <w:r>
        <w:t xml:space="preserve">неверные действия сотрудников. </w:t>
      </w:r>
    </w:p>
    <w:p w:rsidR="00F757B0" w:rsidRDefault="00A239B7">
      <w:pPr>
        <w:spacing w:line="383" w:lineRule="auto"/>
        <w:ind w:left="-15" w:right="0" w:firstLine="708"/>
      </w:pPr>
      <w:r>
        <w:t xml:space="preserve">Для сохранности информации необходимо предусмотреть использование ИБП для защиты данных от повреждения в случае отключения питания, для надёжного хранения данных необходимо производить ежедневное резервное копирование базы данных на несколько дисков.  </w:t>
      </w:r>
    </w:p>
    <w:p w:rsidR="00F757B0" w:rsidRDefault="00A239B7">
      <w:pPr>
        <w:spacing w:after="605" w:line="396" w:lineRule="auto"/>
        <w:ind w:left="-15" w:right="0" w:firstLine="708"/>
      </w:pPr>
      <w:r>
        <w:t xml:space="preserve">Для выполнения операции отката и повышения надёжности хранения базы данных предусмотреть хранение дополнительной копии на другом носителе. </w:t>
      </w:r>
    </w:p>
    <w:p w:rsidR="00F757B0" w:rsidRDefault="00A239B7">
      <w:pPr>
        <w:pStyle w:val="6"/>
        <w:ind w:left="32" w:right="31"/>
      </w:pPr>
      <w:r>
        <w:lastRenderedPageBreak/>
        <w:t xml:space="preserve">4.4.10 Требования к защите от влияния внешних воздействий </w:t>
      </w:r>
    </w:p>
    <w:p w:rsidR="00F757B0" w:rsidRDefault="00A239B7">
      <w:pPr>
        <w:spacing w:after="175"/>
        <w:ind w:left="718" w:right="0"/>
      </w:pPr>
      <w:r>
        <w:t xml:space="preserve">Аппаратные средства системы должны обладать радиоэлектронной защитой. </w:t>
      </w:r>
    </w:p>
    <w:p w:rsidR="00F757B0" w:rsidRDefault="00A239B7">
      <w:pPr>
        <w:spacing w:after="632" w:line="376" w:lineRule="auto"/>
        <w:ind w:left="-5" w:right="0"/>
      </w:pPr>
      <w:r>
        <w:t xml:space="preserve">Уровень радиопомех, создаваемых аппаратными системами во время работы, а также в моменты включения и выключения, не должен превышать значений, утвержденных Государственной комиссией по радиочастотам. Также необходима защита систем комплекса от внешних воздействий. </w:t>
      </w:r>
    </w:p>
    <w:p w:rsidR="00F757B0" w:rsidRDefault="00A239B7">
      <w:pPr>
        <w:pStyle w:val="7"/>
        <w:ind w:left="32" w:right="32"/>
      </w:pPr>
      <w:r>
        <w:t xml:space="preserve">4.4.10.1 Требования к радиоэлектронной защите средств АС </w:t>
      </w:r>
    </w:p>
    <w:p w:rsidR="00F757B0" w:rsidRDefault="00A239B7">
      <w:pPr>
        <w:spacing w:after="646" w:line="368" w:lineRule="auto"/>
        <w:ind w:left="-15" w:right="0" w:firstLine="708"/>
      </w:pPr>
      <w:r>
        <w:t>Электромагнитное излучение радиодиапазона, возникающее при работе электробытовых приборов, электрических машин и установок, приёмопередающих устройств, эксплуатируемых на месте размещения информационной системы «</w:t>
      </w:r>
      <w:proofErr w:type="spellStart"/>
      <w:r>
        <w:t>Documents</w:t>
      </w:r>
      <w:proofErr w:type="spellEnd"/>
      <w:r>
        <w:t xml:space="preserve">», не должны приводить к нарушениям работоспособности системы. </w:t>
      </w:r>
    </w:p>
    <w:p w:rsidR="00F757B0" w:rsidRDefault="00A239B7">
      <w:pPr>
        <w:pStyle w:val="7"/>
        <w:spacing w:after="608"/>
        <w:ind w:left="32" w:right="22"/>
      </w:pPr>
      <w:r>
        <w:t xml:space="preserve">4.4.10.2 Требования по стойкости, устойчивости и прочности к внешним воздействиям (среде применения) </w:t>
      </w:r>
    </w:p>
    <w:p w:rsidR="00F757B0" w:rsidRDefault="00A239B7">
      <w:pPr>
        <w:spacing w:after="201"/>
        <w:ind w:left="718" w:right="0"/>
      </w:pPr>
      <w:r>
        <w:t xml:space="preserve">Предъявляются следующие требования: </w:t>
      </w:r>
    </w:p>
    <w:p w:rsidR="00F757B0" w:rsidRDefault="00A239B7">
      <w:pPr>
        <w:spacing w:after="25"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истема должна иметь возможность функционирования при колебаниях напряжения электропитания в пределах от 155 до 265 </w:t>
      </w:r>
      <w:proofErr w:type="gramStart"/>
      <w:r>
        <w:t>В</w:t>
      </w:r>
      <w:proofErr w:type="gramEnd"/>
      <w:r>
        <w:t xml:space="preserve">; </w:t>
      </w:r>
    </w:p>
    <w:p w:rsidR="00F757B0" w:rsidRDefault="00A239B7">
      <w:pPr>
        <w:spacing w:after="55" w:line="37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истема должна иметь возможность функционирования в диапазоне допустимых температур окружающей среды, установленных изготовителем аппаратных средств; </w:t>
      </w:r>
    </w:p>
    <w:p w:rsidR="00F757B0" w:rsidRDefault="00A239B7">
      <w:pPr>
        <w:spacing w:after="54" w:line="375"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система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система должна иметь возможность функционирования в диапазоне допустимых значений вибраций, установленных изготовителем аппаратных средств.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pStyle w:val="6"/>
        <w:ind w:left="32" w:right="27"/>
      </w:pPr>
      <w:r>
        <w:t xml:space="preserve">4.4.11 Требования по стандартизации и унификации </w:t>
      </w:r>
    </w:p>
    <w:p w:rsidR="00F757B0" w:rsidRDefault="00A239B7">
      <w:pPr>
        <w:spacing w:line="384" w:lineRule="auto"/>
        <w:ind w:left="-15" w:right="0" w:firstLine="708"/>
      </w:pPr>
      <w:r>
        <w:t xml:space="preserve">Разработка системы должна осуществляться с использованием стандартных методологий функционального моделирования: IDEF0, в рамках рекомендаций по стандартизации Р50.1.028-2001 «Информационные технологии поддержки жизненного цикла продукции. Методология функционального моделирования». </w:t>
      </w:r>
    </w:p>
    <w:p w:rsidR="00F757B0" w:rsidRDefault="00A239B7">
      <w:pPr>
        <w:spacing w:line="395" w:lineRule="auto"/>
        <w:ind w:left="-15" w:right="0" w:firstLine="708"/>
      </w:pPr>
      <w:r>
        <w:t xml:space="preserve">В системе должны использоваться общероссийские классификаторы и единые классификаторы и словари для различных видов алфавитно-цифровой и текстовой информации.  </w:t>
      </w:r>
    </w:p>
    <w:p w:rsidR="00F757B0" w:rsidRDefault="00A239B7">
      <w:pPr>
        <w:spacing w:line="395" w:lineRule="auto"/>
        <w:ind w:left="-15" w:right="0" w:firstLine="708"/>
      </w:pPr>
      <w:r>
        <w:t xml:space="preserve">База данных хранится в формате </w:t>
      </w:r>
      <w:proofErr w:type="spellStart"/>
      <w:r>
        <w:t>Microsoft</w:t>
      </w:r>
      <w:proofErr w:type="spellEnd"/>
      <w:r>
        <w:t xml:space="preserve"> SQL </w:t>
      </w:r>
      <w:proofErr w:type="spellStart"/>
      <w:r>
        <w:t>Server</w:t>
      </w:r>
      <w:proofErr w:type="spellEnd"/>
      <w:r>
        <w:t xml:space="preserve">. После внесения изменений все данные сохраняются в базе данных.  </w:t>
      </w:r>
    </w:p>
    <w:p w:rsidR="00F757B0" w:rsidRDefault="00A239B7">
      <w:pPr>
        <w:spacing w:after="57" w:line="356" w:lineRule="auto"/>
        <w:ind w:left="-15" w:right="0" w:firstLine="708"/>
      </w:pPr>
      <w:r>
        <w:t xml:space="preserve">Интерфейс системы должен быть построен на основе принципов </w:t>
      </w:r>
      <w:proofErr w:type="spellStart"/>
      <w:r>
        <w:t>Material</w:t>
      </w:r>
      <w:proofErr w:type="spellEnd"/>
      <w:r>
        <w:t xml:space="preserve"> </w:t>
      </w:r>
      <w:proofErr w:type="spellStart"/>
      <w:r>
        <w:t>Design</w:t>
      </w:r>
      <w:proofErr w:type="spellEnd"/>
      <w:r>
        <w:t xml:space="preserve">. </w:t>
      </w:r>
    </w:p>
    <w:p w:rsidR="00F757B0" w:rsidRDefault="00A239B7">
      <w:pPr>
        <w:spacing w:after="623" w:line="383" w:lineRule="auto"/>
        <w:ind w:left="-15" w:right="0" w:firstLine="708"/>
      </w:pPr>
      <w:r>
        <w:t xml:space="preserve">Для разработки пользовательских интерфейсов и средств формирования договоров должны использоваться встроенные возможности </w:t>
      </w:r>
      <w:proofErr w:type="gramStart"/>
      <w:r>
        <w:t>программного  обеспечения</w:t>
      </w:r>
      <w:proofErr w:type="gramEnd"/>
      <w:r>
        <w:t xml:space="preserve"> </w:t>
      </w:r>
      <w:proofErr w:type="spellStart"/>
      <w:r>
        <w:t>Microsoft</w:t>
      </w:r>
      <w:proofErr w:type="spellEnd"/>
      <w:r>
        <w:t xml:space="preserve"> </w:t>
      </w:r>
      <w:proofErr w:type="spellStart"/>
      <w:r>
        <w:t>Office</w:t>
      </w:r>
      <w:proofErr w:type="spellEnd"/>
      <w:r>
        <w:t xml:space="preserve">, а также, при необходимости, язык программирования C#. </w:t>
      </w:r>
    </w:p>
    <w:p w:rsidR="00F757B0" w:rsidRDefault="00A239B7">
      <w:pPr>
        <w:pStyle w:val="6"/>
        <w:ind w:left="32" w:right="27"/>
      </w:pPr>
      <w:r>
        <w:lastRenderedPageBreak/>
        <w:t xml:space="preserve">4.4.12 Дополнительные требования </w:t>
      </w:r>
    </w:p>
    <w:p w:rsidR="00F757B0" w:rsidRDefault="00A239B7">
      <w:pPr>
        <w:spacing w:line="391" w:lineRule="auto"/>
        <w:ind w:left="-15" w:right="0" w:firstLine="708"/>
      </w:pPr>
      <w:r>
        <w:t>Необходимо создать отдельные самостоятельные зоны тестирования информационной системы «</w:t>
      </w:r>
      <w:proofErr w:type="spellStart"/>
      <w:r>
        <w:t>Documents</w:t>
      </w:r>
      <w:proofErr w:type="spellEnd"/>
      <w:r>
        <w:t>» на имеющемся у Заказчика аппаратно-</w:t>
      </w:r>
    </w:p>
    <w:p w:rsidR="00F757B0" w:rsidRDefault="00A239B7">
      <w:pPr>
        <w:spacing w:after="120"/>
        <w:ind w:left="-5" w:right="0"/>
      </w:pPr>
      <w:r>
        <w:t xml:space="preserve">техническом комплексе. </w:t>
      </w:r>
    </w:p>
    <w:p w:rsidR="00F757B0" w:rsidRDefault="00A239B7">
      <w:pPr>
        <w:spacing w:line="398" w:lineRule="auto"/>
        <w:ind w:left="-15" w:right="0" w:firstLine="708"/>
      </w:pPr>
      <w:r>
        <w:t xml:space="preserve">Для зоны тестирования должны использоваться те же программные средства, что и для зоны промышленной эксплуатации. </w:t>
      </w:r>
    </w:p>
    <w:p w:rsidR="00F757B0" w:rsidRDefault="00A239B7">
      <w:pPr>
        <w:spacing w:after="0" w:line="259" w:lineRule="auto"/>
        <w:ind w:left="0" w:right="0" w:firstLine="0"/>
        <w:jc w:val="left"/>
      </w:pPr>
      <w:r>
        <w:t xml:space="preserve"> </w:t>
      </w:r>
      <w:r>
        <w:tab/>
        <w:t xml:space="preserve"> </w:t>
      </w:r>
    </w:p>
    <w:p w:rsidR="00F757B0" w:rsidRDefault="00A239B7">
      <w:pPr>
        <w:pStyle w:val="4"/>
        <w:spacing w:after="606"/>
        <w:ind w:left="11"/>
      </w:pPr>
      <w:r>
        <w:t xml:space="preserve">5 СОСТАВ И СОДЕРЖАНИЕ РАБОТ ПО СОЗДАНИЮ АВТОМАТИЗИРОВАННОЙ СИСТЕМЫ </w:t>
      </w:r>
    </w:p>
    <w:p w:rsidR="00F757B0" w:rsidRDefault="00A239B7">
      <w:pPr>
        <w:spacing w:after="774" w:line="265" w:lineRule="auto"/>
        <w:ind w:left="157" w:right="1432"/>
        <w:jc w:val="center"/>
      </w:pPr>
      <w:r>
        <w:t xml:space="preserve">В таблице 30 приведены этапы, содержание и результат работ. </w:t>
      </w:r>
    </w:p>
    <w:p w:rsidR="00F757B0" w:rsidRDefault="00A239B7">
      <w:pPr>
        <w:ind w:left="-5" w:right="0"/>
      </w:pPr>
      <w:r>
        <w:t xml:space="preserve">Таблица 30 – Состав и содержание работ </w:t>
      </w:r>
    </w:p>
    <w:tbl>
      <w:tblPr>
        <w:tblStyle w:val="TableGrid"/>
        <w:tblW w:w="10205" w:type="dxa"/>
        <w:tblInd w:w="2" w:type="dxa"/>
        <w:tblCellMar>
          <w:top w:w="14" w:type="dxa"/>
          <w:left w:w="108" w:type="dxa"/>
          <w:bottom w:w="0" w:type="dxa"/>
          <w:right w:w="106" w:type="dxa"/>
        </w:tblCellMar>
        <w:tblLook w:val="04A0" w:firstRow="1" w:lastRow="0" w:firstColumn="1" w:lastColumn="0" w:noHBand="0" w:noVBand="1"/>
      </w:tblPr>
      <w:tblGrid>
        <w:gridCol w:w="989"/>
        <w:gridCol w:w="4561"/>
        <w:gridCol w:w="4655"/>
      </w:tblGrid>
      <w:tr w:rsidR="00F757B0">
        <w:trPr>
          <w:trHeight w:val="69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56" w:right="0" w:firstLine="0"/>
              <w:jc w:val="left"/>
            </w:pPr>
            <w:r>
              <w:rPr>
                <w:sz w:val="24"/>
              </w:rPr>
              <w:t xml:space="preserve">Этапы </w:t>
            </w:r>
          </w:p>
        </w:tc>
        <w:tc>
          <w:tcPr>
            <w:tcW w:w="4561"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8" w:firstLine="0"/>
              <w:jc w:val="center"/>
            </w:pPr>
            <w:r>
              <w:rPr>
                <w:sz w:val="24"/>
              </w:rPr>
              <w:t xml:space="preserve">Содержание работ </w:t>
            </w:r>
          </w:p>
        </w:tc>
        <w:tc>
          <w:tcPr>
            <w:tcW w:w="4655"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5" w:firstLine="0"/>
              <w:jc w:val="center"/>
            </w:pPr>
            <w:r>
              <w:rPr>
                <w:sz w:val="24"/>
              </w:rPr>
              <w:t xml:space="preserve">Результаты работ </w:t>
            </w:r>
          </w:p>
        </w:tc>
      </w:tr>
      <w:tr w:rsidR="00F757B0">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2" w:firstLine="0"/>
              <w:jc w:val="center"/>
            </w:pPr>
            <w:r>
              <w:rPr>
                <w:sz w:val="24"/>
              </w:rPr>
              <w:t>1</w:t>
            </w:r>
            <w:r>
              <w:rPr>
                <w:b/>
                <w:sz w:val="24"/>
              </w:rPr>
              <w:t xml:space="preserve">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Сбор информации о предприятии ПАО «МАК «Вымпел»</w:t>
            </w:r>
            <w:r>
              <w:rPr>
                <w:b/>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Описание предметной области</w:t>
            </w:r>
            <w:r>
              <w:rPr>
                <w:b/>
                <w:color w:val="FFFFFF"/>
                <w:sz w:val="24"/>
              </w:rPr>
              <w:t xml:space="preserve"> </w:t>
            </w:r>
          </w:p>
        </w:tc>
      </w:tr>
      <w:tr w:rsidR="00F757B0">
        <w:trPr>
          <w:trHeight w:val="288"/>
        </w:trPr>
        <w:tc>
          <w:tcPr>
            <w:tcW w:w="9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2" w:firstLine="0"/>
              <w:jc w:val="center"/>
            </w:pPr>
            <w:r>
              <w:rPr>
                <w:sz w:val="24"/>
              </w:rPr>
              <w:t xml:space="preserve">2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ка технического задания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анное техническое задание </w:t>
            </w:r>
          </w:p>
        </w:tc>
      </w:tr>
      <w:tr w:rsidR="00F757B0">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2" w:firstLine="0"/>
              <w:jc w:val="center"/>
            </w:pPr>
            <w:r>
              <w:rPr>
                <w:sz w:val="24"/>
              </w:rPr>
              <w:t xml:space="preserve">3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роектирование бизнес-процессов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pPr>
            <w:r>
              <w:rPr>
                <w:sz w:val="24"/>
              </w:rPr>
              <w:t xml:space="preserve">Спроектированные диаграммы: IDEF0, декомпозиция IDEF0 </w:t>
            </w:r>
          </w:p>
        </w:tc>
      </w:tr>
      <w:tr w:rsidR="00F757B0">
        <w:trPr>
          <w:trHeight w:val="562"/>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2" w:firstLine="0"/>
              <w:jc w:val="center"/>
            </w:pPr>
            <w:r>
              <w:rPr>
                <w:sz w:val="24"/>
              </w:rPr>
              <w:t xml:space="preserve">4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роектирование и разработка базы данных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Скрипт базы данных </w:t>
            </w:r>
          </w:p>
        </w:tc>
      </w:tr>
      <w:tr w:rsidR="00F757B0">
        <w:trPr>
          <w:trHeight w:val="838"/>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2" w:firstLine="0"/>
              <w:jc w:val="center"/>
            </w:pPr>
            <w:r>
              <w:rPr>
                <w:sz w:val="24"/>
              </w:rPr>
              <w:t xml:space="preserve">5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Проектирование и разработка автоматизированной информационной системы «</w:t>
            </w:r>
            <w:proofErr w:type="spellStart"/>
            <w:r>
              <w:rPr>
                <w:sz w:val="24"/>
              </w:rPr>
              <w:t>Documents</w:t>
            </w:r>
            <w:proofErr w:type="spellEnd"/>
            <w:r>
              <w:rPr>
                <w:sz w:val="24"/>
              </w:rPr>
              <w:t xml:space="preserve">»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Протестированная и готовая к эксплуатации АИС </w:t>
            </w:r>
          </w:p>
        </w:tc>
      </w:tr>
      <w:tr w:rsidR="00F757B0">
        <w:trPr>
          <w:trHeight w:val="286"/>
        </w:trPr>
        <w:tc>
          <w:tcPr>
            <w:tcW w:w="989"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2" w:firstLine="0"/>
              <w:jc w:val="center"/>
            </w:pPr>
            <w:r>
              <w:rPr>
                <w:sz w:val="24"/>
              </w:rPr>
              <w:t xml:space="preserve">6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ка руководства пользователя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анное руководство пользователя </w:t>
            </w:r>
          </w:p>
        </w:tc>
      </w:tr>
      <w:tr w:rsidR="00F757B0">
        <w:trPr>
          <w:trHeight w:val="564"/>
        </w:trPr>
        <w:tc>
          <w:tcPr>
            <w:tcW w:w="989"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0" w:right="2" w:firstLine="0"/>
              <w:jc w:val="center"/>
            </w:pPr>
            <w:r>
              <w:rPr>
                <w:sz w:val="24"/>
              </w:rPr>
              <w:t xml:space="preserve">7 </w:t>
            </w:r>
          </w:p>
        </w:tc>
        <w:tc>
          <w:tcPr>
            <w:tcW w:w="456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Сдача проекта </w:t>
            </w:r>
          </w:p>
        </w:tc>
        <w:tc>
          <w:tcPr>
            <w:tcW w:w="4655"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спечатанная документация с электронной версией проекта </w:t>
            </w:r>
          </w:p>
        </w:tc>
      </w:tr>
    </w:tbl>
    <w:p w:rsidR="00F757B0" w:rsidRDefault="00A239B7">
      <w:pPr>
        <w:spacing w:after="0" w:line="259" w:lineRule="auto"/>
        <w:ind w:left="0" w:right="0" w:firstLine="0"/>
        <w:jc w:val="left"/>
      </w:pPr>
      <w:r>
        <w:rPr>
          <w:sz w:val="22"/>
        </w:rPr>
        <w:t xml:space="preserve"> </w:t>
      </w:r>
      <w:r>
        <w:rPr>
          <w:sz w:val="22"/>
        </w:rPr>
        <w:tab/>
        <w:t xml:space="preserve"> </w:t>
      </w:r>
    </w:p>
    <w:p w:rsidR="00F757B0" w:rsidRDefault="00A239B7">
      <w:pPr>
        <w:pStyle w:val="4"/>
        <w:spacing w:after="634"/>
        <w:ind w:left="11" w:right="10"/>
      </w:pPr>
      <w:r>
        <w:lastRenderedPageBreak/>
        <w:t xml:space="preserve">6 ПОРЯДОК РАЗРАБОТКИ АВТОМАТИЗИРОВАННОЙ СИСТЕМЫ </w:t>
      </w:r>
    </w:p>
    <w:p w:rsidR="00F757B0" w:rsidRDefault="00A239B7">
      <w:pPr>
        <w:pStyle w:val="5"/>
        <w:spacing w:after="932"/>
        <w:ind w:left="32" w:right="30"/>
      </w:pPr>
      <w:r>
        <w:t xml:space="preserve">6.1 Порядок организации разработки АС </w:t>
      </w:r>
    </w:p>
    <w:p w:rsidR="00F757B0" w:rsidRDefault="00A239B7">
      <w:pPr>
        <w:spacing w:after="598" w:line="396" w:lineRule="auto"/>
        <w:ind w:left="-15" w:right="0" w:firstLine="708"/>
      </w:pPr>
      <w:r>
        <w:t xml:space="preserve">В таблице 31 приведены стадии и этапы работ по разработке автоматизированной информационной системы. </w:t>
      </w:r>
    </w:p>
    <w:p w:rsidR="00F757B0" w:rsidRDefault="00A239B7">
      <w:pPr>
        <w:ind w:left="-5" w:right="0"/>
      </w:pPr>
      <w:r>
        <w:t xml:space="preserve">Таблица 31 – Порядок разработки АИС </w:t>
      </w:r>
    </w:p>
    <w:tbl>
      <w:tblPr>
        <w:tblStyle w:val="TableGrid"/>
        <w:tblW w:w="10205" w:type="dxa"/>
        <w:tblInd w:w="5" w:type="dxa"/>
        <w:tblCellMar>
          <w:top w:w="54" w:type="dxa"/>
          <w:left w:w="108" w:type="dxa"/>
          <w:bottom w:w="0" w:type="dxa"/>
          <w:right w:w="53" w:type="dxa"/>
        </w:tblCellMar>
        <w:tblLook w:val="04A0" w:firstRow="1" w:lastRow="0" w:firstColumn="1" w:lastColumn="0" w:noHBand="0" w:noVBand="1"/>
      </w:tblPr>
      <w:tblGrid>
        <w:gridCol w:w="4674"/>
        <w:gridCol w:w="5531"/>
      </w:tblGrid>
      <w:tr w:rsidR="00F757B0">
        <w:trPr>
          <w:trHeight w:val="326"/>
        </w:trPr>
        <w:tc>
          <w:tcPr>
            <w:tcW w:w="4674"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rPr>
                <w:sz w:val="24"/>
              </w:rPr>
              <w:t>Стадии</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Этапы работ</w:t>
            </w:r>
            <w:r>
              <w:t xml:space="preserve"> </w:t>
            </w:r>
          </w:p>
        </w:tc>
      </w:tr>
      <w:tr w:rsidR="00F757B0">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Формирование требований к АИС</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Обследование объекта и обоснование необходимости создания АИС. Формирование требований пользователя к АИС.  </w:t>
            </w:r>
          </w:p>
        </w:tc>
      </w:tr>
      <w:tr w:rsidR="00F757B0">
        <w:trPr>
          <w:trHeight w:val="1116"/>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Разработка концепции</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Изучение объекта. Проведение необходимых научно-исследовательских работ. Разработка вариантов концепции АИС, удовлетворяющего требованиям пользователя. </w:t>
            </w:r>
          </w:p>
        </w:tc>
      </w:tr>
      <w:tr w:rsidR="00F757B0">
        <w:trPr>
          <w:trHeight w:val="643"/>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Разработка технического задания</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pPr>
            <w:r>
              <w:rPr>
                <w:sz w:val="24"/>
              </w:rPr>
              <w:t>Разработка и утверждение технического задания на создание АИС.</w:t>
            </w:r>
            <w:r>
              <w:t xml:space="preserve"> </w:t>
            </w:r>
          </w:p>
        </w:tc>
      </w:tr>
      <w:tr w:rsidR="00F757B0">
        <w:trPr>
          <w:trHeight w:val="881"/>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Эскизный проект</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37" w:line="277" w:lineRule="auto"/>
              <w:ind w:left="0" w:right="0" w:firstLine="0"/>
              <w:jc w:val="left"/>
            </w:pPr>
            <w:r>
              <w:rPr>
                <w:sz w:val="24"/>
              </w:rPr>
              <w:t xml:space="preserve">Разработка предварительных проектных решений по системе и её модулям. </w:t>
            </w:r>
          </w:p>
          <w:p w:rsidR="00F757B0" w:rsidRDefault="00A239B7">
            <w:pPr>
              <w:spacing w:after="0" w:line="259" w:lineRule="auto"/>
              <w:ind w:left="0" w:right="0" w:firstLine="0"/>
              <w:jc w:val="left"/>
            </w:pPr>
            <w:r>
              <w:rPr>
                <w:sz w:val="24"/>
              </w:rPr>
              <w:t>Разработка документации на ИС и её модули.</w:t>
            </w:r>
            <w:r>
              <w:t xml:space="preserve"> </w:t>
            </w:r>
          </w:p>
        </w:tc>
      </w:tr>
      <w:tr w:rsidR="00F757B0">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Технический проект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ка проектных решений по системе и её модулям. Разработка заданий на проектирование в смежных частях проекта объекта автоматизации. </w:t>
            </w:r>
          </w:p>
        </w:tc>
      </w:tr>
      <w:tr w:rsidR="00F757B0">
        <w:trPr>
          <w:trHeight w:val="562"/>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Рабочая документация.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0" w:firstLine="0"/>
              <w:jc w:val="left"/>
            </w:pPr>
            <w:r>
              <w:rPr>
                <w:sz w:val="24"/>
              </w:rPr>
              <w:t xml:space="preserve">Разработка рабочей документации на систему и её модули. Разработка или адаптация программ. </w:t>
            </w:r>
          </w:p>
        </w:tc>
      </w:tr>
      <w:tr w:rsidR="00F757B0">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 xml:space="preserve">Ввод в действие.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37" w:firstLine="0"/>
              <w:jc w:val="left"/>
            </w:pPr>
            <w:r>
              <w:rPr>
                <w:sz w:val="24"/>
              </w:rPr>
              <w:t xml:space="preserve">Подготовка объекта автоматизации к вводу АИС в действие. Подготовка персонала. Комплектация ИС поставляемыми изделиями </w:t>
            </w:r>
          </w:p>
        </w:tc>
      </w:tr>
    </w:tbl>
    <w:p w:rsidR="00F757B0" w:rsidRDefault="00A239B7">
      <w:pPr>
        <w:spacing w:after="0" w:line="259" w:lineRule="auto"/>
        <w:ind w:left="0" w:right="0" w:firstLine="0"/>
        <w:jc w:val="left"/>
      </w:pPr>
      <w:r>
        <w:t xml:space="preserve"> </w:t>
      </w:r>
      <w:r>
        <w:tab/>
        <w:t xml:space="preserve"> </w:t>
      </w:r>
    </w:p>
    <w:p w:rsidR="00F757B0" w:rsidRDefault="00A239B7">
      <w:pPr>
        <w:ind w:left="-5" w:right="0"/>
      </w:pPr>
      <w:r>
        <w:t xml:space="preserve">Продолжение таблицы 31 – Порядок разработки АИС </w:t>
      </w:r>
    </w:p>
    <w:tbl>
      <w:tblPr>
        <w:tblStyle w:val="TableGrid"/>
        <w:tblW w:w="10205" w:type="dxa"/>
        <w:tblInd w:w="5" w:type="dxa"/>
        <w:tblCellMar>
          <w:top w:w="16" w:type="dxa"/>
          <w:left w:w="108" w:type="dxa"/>
          <w:bottom w:w="0" w:type="dxa"/>
          <w:right w:w="86" w:type="dxa"/>
        </w:tblCellMar>
        <w:tblLook w:val="04A0" w:firstRow="1" w:lastRow="0" w:firstColumn="1" w:lastColumn="0" w:noHBand="0" w:noVBand="1"/>
      </w:tblPr>
      <w:tblGrid>
        <w:gridCol w:w="4674"/>
        <w:gridCol w:w="5531"/>
      </w:tblGrid>
      <w:tr w:rsidR="00F757B0">
        <w:trPr>
          <w:trHeight w:val="1666"/>
        </w:trPr>
        <w:tc>
          <w:tcPr>
            <w:tcW w:w="4674"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3" w:right="0" w:firstLine="0"/>
              <w:jc w:val="left"/>
            </w:pPr>
            <w:r>
              <w:lastRenderedPageBreak/>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22" w:line="259" w:lineRule="auto"/>
              <w:ind w:left="0" w:right="0" w:firstLine="0"/>
              <w:jc w:val="left"/>
            </w:pPr>
            <w:r>
              <w:rPr>
                <w:sz w:val="24"/>
              </w:rPr>
              <w:t xml:space="preserve">(программными и техническими средствами. </w:t>
            </w:r>
          </w:p>
          <w:p w:rsidR="00F757B0" w:rsidRDefault="00A239B7">
            <w:pPr>
              <w:spacing w:after="0" w:line="278" w:lineRule="auto"/>
              <w:ind w:left="0" w:right="0" w:firstLine="0"/>
              <w:jc w:val="left"/>
            </w:pPr>
            <w:r>
              <w:rPr>
                <w:sz w:val="24"/>
              </w:rPr>
              <w:t xml:space="preserve">Строительно-монтажные работы. Пусконаладочные работы. Проведение </w:t>
            </w:r>
          </w:p>
          <w:p w:rsidR="00F757B0" w:rsidRDefault="00A239B7">
            <w:pPr>
              <w:spacing w:after="0" w:line="259" w:lineRule="auto"/>
              <w:ind w:left="0" w:right="8" w:firstLine="0"/>
              <w:jc w:val="left"/>
            </w:pPr>
            <w:r>
              <w:rPr>
                <w:sz w:val="24"/>
              </w:rPr>
              <w:t xml:space="preserve">предварительных испытаний. Проведение опытной эксплуатации. Проведение приёмочных испытаний. </w:t>
            </w:r>
          </w:p>
        </w:tc>
      </w:tr>
      <w:tr w:rsidR="00F757B0">
        <w:trPr>
          <w:trHeight w:val="838"/>
        </w:trPr>
        <w:tc>
          <w:tcPr>
            <w:tcW w:w="4674" w:type="dxa"/>
            <w:tcBorders>
              <w:top w:val="single" w:sz="4" w:space="0" w:color="000000"/>
              <w:left w:val="single" w:sz="4" w:space="0" w:color="000000"/>
              <w:bottom w:val="single" w:sz="4" w:space="0" w:color="000000"/>
              <w:right w:val="single" w:sz="4" w:space="0" w:color="000000"/>
            </w:tcBorders>
            <w:vAlign w:val="center"/>
          </w:tcPr>
          <w:p w:rsidR="00F757B0" w:rsidRDefault="00A239B7">
            <w:pPr>
              <w:spacing w:after="0" w:line="259" w:lineRule="auto"/>
              <w:ind w:left="3" w:right="0" w:firstLine="0"/>
              <w:jc w:val="left"/>
            </w:pPr>
            <w:r>
              <w:rPr>
                <w:sz w:val="24"/>
              </w:rPr>
              <w:t>Сопровождение АС</w:t>
            </w:r>
            <w:r>
              <w:t xml:space="preserve"> </w:t>
            </w:r>
          </w:p>
        </w:tc>
        <w:tc>
          <w:tcPr>
            <w:tcW w:w="5531" w:type="dxa"/>
            <w:tcBorders>
              <w:top w:val="single" w:sz="4" w:space="0" w:color="000000"/>
              <w:left w:val="single" w:sz="4" w:space="0" w:color="000000"/>
              <w:bottom w:val="single" w:sz="4" w:space="0" w:color="000000"/>
              <w:right w:val="single" w:sz="4" w:space="0" w:color="000000"/>
            </w:tcBorders>
          </w:tcPr>
          <w:p w:rsidR="00F757B0" w:rsidRDefault="00A239B7">
            <w:pPr>
              <w:spacing w:after="0" w:line="259" w:lineRule="auto"/>
              <w:ind w:left="0" w:right="19" w:firstLine="0"/>
              <w:jc w:val="left"/>
            </w:pPr>
            <w:r>
              <w:rPr>
                <w:sz w:val="24"/>
              </w:rPr>
              <w:t xml:space="preserve">Выполнение работ в соответствии с гарантийными обязательствами. Послегарантийное обслуживание. </w:t>
            </w:r>
          </w:p>
        </w:tc>
      </w:tr>
    </w:tbl>
    <w:p w:rsidR="00F757B0" w:rsidRDefault="00A239B7">
      <w:pPr>
        <w:spacing w:after="0" w:line="259" w:lineRule="auto"/>
        <w:ind w:left="0" w:right="0" w:firstLine="0"/>
        <w:jc w:val="left"/>
      </w:pPr>
      <w:r>
        <w:rPr>
          <w:sz w:val="22"/>
        </w:rPr>
        <w:t xml:space="preserve"> </w:t>
      </w:r>
      <w:r>
        <w:rPr>
          <w:sz w:val="22"/>
        </w:rPr>
        <w:tab/>
        <w:t xml:space="preserve"> </w:t>
      </w:r>
    </w:p>
    <w:p w:rsidR="00F757B0" w:rsidRDefault="00F757B0">
      <w:pPr>
        <w:sectPr w:rsidR="00F757B0">
          <w:headerReference w:type="even" r:id="rId92"/>
          <w:headerReference w:type="default" r:id="rId93"/>
          <w:headerReference w:type="first" r:id="rId94"/>
          <w:pgSz w:w="11906" w:h="16838"/>
          <w:pgMar w:top="1204" w:right="562" w:bottom="1557" w:left="1133" w:header="717" w:footer="720" w:gutter="0"/>
          <w:cols w:space="720"/>
          <w:titlePg/>
        </w:sectPr>
      </w:pPr>
    </w:p>
    <w:p w:rsidR="00F757B0" w:rsidRDefault="00A239B7">
      <w:pPr>
        <w:spacing w:after="727" w:line="265" w:lineRule="auto"/>
        <w:ind w:right="-10"/>
        <w:jc w:val="right"/>
      </w:pPr>
      <w:r>
        <w:rPr>
          <w:b/>
        </w:rPr>
        <w:lastRenderedPageBreak/>
        <w:t>Продолжение приложения 2</w:t>
      </w:r>
    </w:p>
    <w:p w:rsidR="00F757B0" w:rsidRDefault="00A239B7">
      <w:pPr>
        <w:pStyle w:val="4"/>
        <w:ind w:left="11"/>
      </w:pPr>
      <w:r>
        <w:t xml:space="preserve">7 ПОРЯДОК КОНТРОЛЯ И ПРИЕМКИ АВТОМАТИЗИРОВАННОЙ СИСТЕМЫ </w:t>
      </w:r>
    </w:p>
    <w:p w:rsidR="00F757B0" w:rsidRDefault="00A239B7">
      <w:pPr>
        <w:spacing w:line="393" w:lineRule="auto"/>
        <w:ind w:left="-15" w:right="0" w:firstLine="708"/>
      </w:pPr>
      <w:r>
        <w:t>Информационная система «</w:t>
      </w:r>
      <w:proofErr w:type="spellStart"/>
      <w:r>
        <w:t>Documents</w:t>
      </w:r>
      <w:proofErr w:type="spellEnd"/>
      <w:r>
        <w:t xml:space="preserve">» подвергается испытаниям следующих видов: </w:t>
      </w:r>
    </w:p>
    <w:p w:rsidR="00F757B0" w:rsidRDefault="00A239B7">
      <w:pPr>
        <w:numPr>
          <w:ilvl w:val="0"/>
          <w:numId w:val="12"/>
        </w:numPr>
        <w:spacing w:line="397" w:lineRule="auto"/>
        <w:ind w:right="0" w:firstLine="708"/>
      </w:pPr>
      <w:r>
        <w:t xml:space="preserve">Предварительные испытания. Проведение предварительных испытаний. Фиксирование выявленных неполадок в специальном журнале испытаний. Устранение выявленных дефектов. Принятие решения о возможности передачи информационной системы в опытную эксплуатацию. Составление и подписание Акта приёмки информационной системы в опытную эксплуатацию. </w:t>
      </w:r>
    </w:p>
    <w:p w:rsidR="00F757B0" w:rsidRDefault="00A239B7">
      <w:pPr>
        <w:numPr>
          <w:ilvl w:val="0"/>
          <w:numId w:val="12"/>
        </w:numPr>
        <w:spacing w:line="396" w:lineRule="auto"/>
        <w:ind w:right="0" w:firstLine="708"/>
      </w:pPr>
      <w:r>
        <w:t xml:space="preserve">Опытная эксплуатация. Проведение опытной эксплуатации. Фиксирование выявленных неполадок в специальном журнале испытаний. Устранение выявленных дефектов. Принятие решения о готовности информационной системы к приемочным испытаниям. Составление и подписание Акта о завершении опытной эксплуатации информационной системы. </w:t>
      </w:r>
    </w:p>
    <w:p w:rsidR="00F757B0" w:rsidRDefault="00A239B7">
      <w:pPr>
        <w:numPr>
          <w:ilvl w:val="0"/>
          <w:numId w:val="12"/>
        </w:numPr>
        <w:spacing w:line="397" w:lineRule="auto"/>
        <w:ind w:right="0" w:firstLine="708"/>
      </w:pPr>
      <w:r>
        <w:t xml:space="preserve">Приемочные испытания. Проведение приемочных испытаний. Фиксирование выявленных неполадок специальном журнале испытаний. Устранение выявленных неполадок. Принятие решения о возможности передачи информационной системы в промышленную эксплуатацию. Составление и подписание Акта о завершении приемочных испытаний и передаче информационной системы в промышленную эксплуатацию. Оформление Акта завершения работ. </w:t>
      </w:r>
    </w:p>
    <w:p w:rsidR="00F757B0" w:rsidRDefault="00A239B7">
      <w:pPr>
        <w:spacing w:after="0" w:line="259" w:lineRule="auto"/>
        <w:ind w:left="0" w:right="0" w:firstLine="0"/>
        <w:jc w:val="left"/>
      </w:pPr>
      <w:r>
        <w:rPr>
          <w:sz w:val="22"/>
        </w:rPr>
        <w:t xml:space="preserve"> </w:t>
      </w:r>
      <w:r>
        <w:rPr>
          <w:sz w:val="22"/>
        </w:rPr>
        <w:tab/>
        <w:t xml:space="preserve"> </w:t>
      </w:r>
    </w:p>
    <w:p w:rsidR="00F757B0" w:rsidRDefault="00A239B7">
      <w:pPr>
        <w:spacing w:after="124" w:line="265" w:lineRule="auto"/>
        <w:ind w:left="-5" w:right="0"/>
        <w:jc w:val="left"/>
      </w:pPr>
      <w:r>
        <w:rPr>
          <w:b/>
        </w:rPr>
        <w:t xml:space="preserve">8 ТРЕБОВАНИЯ К СОСТАВУ И СОДЕРЖАНИЮ РАБОТ ПО ПОДГОТОВКЕ </w:t>
      </w:r>
    </w:p>
    <w:p w:rsidR="00F757B0" w:rsidRDefault="00A239B7">
      <w:pPr>
        <w:pStyle w:val="4"/>
        <w:ind w:left="11" w:right="12"/>
      </w:pPr>
      <w:r>
        <w:lastRenderedPageBreak/>
        <w:t xml:space="preserve">ОБЪЕКТА АВТОМАТИЗАЦИИ К ВВОДУ АВТОМАТИЗИРОВАННОЙ СИСТЕМЫ В ДЕЙСТВИЕ </w:t>
      </w:r>
    </w:p>
    <w:p w:rsidR="00F757B0" w:rsidRDefault="00A239B7">
      <w:pPr>
        <w:spacing w:after="640" w:line="370" w:lineRule="auto"/>
        <w:ind w:left="-15" w:right="0" w:firstLine="708"/>
      </w:pPr>
      <w:r>
        <w:t xml:space="preserve">Для создания условий функционирования ИСД, при которых гарантируется соответствие создаваемой системы требованиям, содержащимся в текущем техническом задании, и возможность эффективного ее использования, в организации Заказчика должен быть проведен определенный комплекс мероприятий. </w:t>
      </w:r>
    </w:p>
    <w:p w:rsidR="00F757B0" w:rsidRDefault="00A239B7">
      <w:pPr>
        <w:pStyle w:val="5"/>
        <w:ind w:left="32" w:right="27"/>
      </w:pPr>
      <w:r>
        <w:t xml:space="preserve">8.1 Технические требования </w:t>
      </w:r>
    </w:p>
    <w:p w:rsidR="00F757B0" w:rsidRDefault="00A239B7">
      <w:pPr>
        <w:spacing w:after="27" w:line="395" w:lineRule="auto"/>
        <w:ind w:left="-15" w:right="0" w:firstLine="708"/>
      </w:pPr>
      <w:r>
        <w:t xml:space="preserve">Силами Заказчика в срок до начала этапа «Разработка технического проекта и проведение тестирования» должна быть выполнена: </w:t>
      </w:r>
    </w:p>
    <w:p w:rsidR="00F757B0" w:rsidRDefault="00A239B7">
      <w:pPr>
        <w:spacing w:after="53" w:line="37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подготовка помещения для размещения аппаратно-технического комплекса системы в соответствии с требованиями, приведенными в текущем техническом задании; </w:t>
      </w:r>
    </w:p>
    <w:p w:rsidR="00F757B0" w:rsidRDefault="00A239B7">
      <w:pPr>
        <w:spacing w:after="729"/>
        <w:ind w:left="718" w:right="0"/>
      </w:pPr>
      <w:r>
        <w:rPr>
          <w:rFonts w:ascii="Segoe UI Symbol" w:eastAsia="Segoe UI Symbol" w:hAnsi="Segoe UI Symbol" w:cs="Segoe UI Symbol"/>
        </w:rPr>
        <w:t>−</w:t>
      </w:r>
      <w:r>
        <w:rPr>
          <w:rFonts w:ascii="Arial" w:eastAsia="Arial" w:hAnsi="Arial" w:cs="Arial"/>
        </w:rPr>
        <w:t xml:space="preserve"> </w:t>
      </w:r>
      <w:r>
        <w:t xml:space="preserve">организация необходимого сетевого взаимодействия. </w:t>
      </w:r>
    </w:p>
    <w:p w:rsidR="00F757B0" w:rsidRDefault="00A239B7">
      <w:pPr>
        <w:pStyle w:val="5"/>
        <w:ind w:left="32" w:right="23"/>
      </w:pPr>
      <w:r>
        <w:t xml:space="preserve">8.2 Организационные мероприятия </w:t>
      </w:r>
    </w:p>
    <w:p w:rsidR="00F757B0" w:rsidRDefault="00A239B7">
      <w:pPr>
        <w:spacing w:after="43" w:line="383" w:lineRule="auto"/>
        <w:ind w:left="-15" w:right="0" w:firstLine="708"/>
      </w:pPr>
      <w:r>
        <w:t xml:space="preserve">Силами Заказчика в срок до начала этапа «Разработка технического проекта и проведение тестирования» должны быть решены организационные вопросы по взаимодействию с системами-источниками данных. К данным организационным вопросам относятся: </w:t>
      </w:r>
    </w:p>
    <w:p w:rsidR="00F757B0" w:rsidRDefault="00A239B7">
      <w:pPr>
        <w:ind w:left="718" w:right="0"/>
      </w:pPr>
      <w:r>
        <w:rPr>
          <w:rFonts w:ascii="Segoe UI Symbol" w:eastAsia="Segoe UI Symbol" w:hAnsi="Segoe UI Symbol" w:cs="Segoe UI Symbol"/>
        </w:rPr>
        <w:t>−</w:t>
      </w:r>
      <w:r>
        <w:rPr>
          <w:rFonts w:ascii="Arial" w:eastAsia="Arial" w:hAnsi="Arial" w:cs="Arial"/>
        </w:rPr>
        <w:t xml:space="preserve"> </w:t>
      </w:r>
      <w:r>
        <w:t xml:space="preserve">организация доступа к базам данных источников; </w:t>
      </w:r>
    </w:p>
    <w:p w:rsidR="00F757B0" w:rsidRDefault="00A239B7">
      <w:pPr>
        <w:spacing w:after="443" w:line="516" w:lineRule="auto"/>
        <w:ind w:left="0" w:right="-15" w:firstLine="6623"/>
        <w:jc w:val="left"/>
      </w:pPr>
      <w:r>
        <w:rPr>
          <w:b/>
        </w:rPr>
        <w:lastRenderedPageBreak/>
        <w:t xml:space="preserve">Продолжение приложения 2 </w:t>
      </w:r>
      <w:r>
        <w:rPr>
          <w:rFonts w:ascii="Segoe UI Symbol" w:eastAsia="Segoe UI Symbol" w:hAnsi="Segoe UI Symbol" w:cs="Segoe UI Symbol"/>
        </w:rPr>
        <w:t>−</w:t>
      </w:r>
      <w:r>
        <w:rPr>
          <w:rFonts w:ascii="Arial" w:eastAsia="Arial" w:hAnsi="Arial" w:cs="Arial"/>
        </w:rPr>
        <w:t xml:space="preserve"> </w:t>
      </w:r>
      <w:r>
        <w:t xml:space="preserve">выделение </w:t>
      </w:r>
      <w:r>
        <w:tab/>
        <w:t xml:space="preserve">ответственных </w:t>
      </w:r>
      <w:r>
        <w:tab/>
        <w:t xml:space="preserve">специалистов </w:t>
      </w:r>
      <w:r>
        <w:tab/>
        <w:t xml:space="preserve">со </w:t>
      </w:r>
      <w:r>
        <w:tab/>
        <w:t xml:space="preserve">стороны </w:t>
      </w:r>
      <w:r>
        <w:tab/>
        <w:t xml:space="preserve">Заказчика </w:t>
      </w:r>
      <w:r>
        <w:tab/>
        <w:t xml:space="preserve">для взаимодействия с проектной командой по вопросам взаимодействия с </w:t>
      </w:r>
      <w:proofErr w:type="spellStart"/>
      <w:r>
        <w:t>системамиисточниками</w:t>
      </w:r>
      <w:proofErr w:type="spellEnd"/>
      <w:r>
        <w:t xml:space="preserve"> данных.  </w:t>
      </w:r>
    </w:p>
    <w:p w:rsidR="00F757B0" w:rsidRDefault="00A239B7">
      <w:pPr>
        <w:pStyle w:val="5"/>
        <w:spacing w:after="635"/>
        <w:ind w:left="32" w:right="27"/>
      </w:pPr>
      <w:r>
        <w:t xml:space="preserve">8.3 Изменения в информационном обеспечении </w:t>
      </w:r>
    </w:p>
    <w:p w:rsidR="00F757B0" w:rsidRDefault="00A239B7">
      <w:pPr>
        <w:spacing w:line="397" w:lineRule="auto"/>
        <w:ind w:left="-15" w:right="0" w:firstLine="708"/>
      </w:pPr>
      <w:r>
        <w:t xml:space="preserve">Для организации информационного обеспечения системы должен быть разработан и утвержден регламент подготовки и публикации данных из </w:t>
      </w:r>
      <w:proofErr w:type="spellStart"/>
      <w:r>
        <w:t>системисточников</w:t>
      </w:r>
      <w:proofErr w:type="spellEnd"/>
      <w:r>
        <w:t xml:space="preserve">. </w:t>
      </w:r>
    </w:p>
    <w:p w:rsidR="00F757B0" w:rsidRDefault="00A239B7">
      <w:pPr>
        <w:spacing w:line="396" w:lineRule="auto"/>
        <w:ind w:left="-15" w:right="0" w:firstLine="708"/>
      </w:pPr>
      <w:r>
        <w:t xml:space="preserve">Перечень регламентов может быть изменен на стадии «Разработка технического проекта и проведение тестирования». </w:t>
      </w:r>
    </w:p>
    <w:p w:rsidR="00F757B0" w:rsidRDefault="00A239B7">
      <w:pPr>
        <w:spacing w:after="0" w:line="259" w:lineRule="auto"/>
        <w:ind w:left="0" w:right="0" w:firstLine="0"/>
        <w:jc w:val="left"/>
      </w:pPr>
      <w:r>
        <w:rPr>
          <w:sz w:val="22"/>
        </w:rPr>
        <w:t xml:space="preserve"> </w:t>
      </w:r>
      <w:r>
        <w:rPr>
          <w:sz w:val="22"/>
        </w:rPr>
        <w:tab/>
        <w:t xml:space="preserve"> </w:t>
      </w:r>
    </w:p>
    <w:p w:rsidR="00F757B0" w:rsidRDefault="00F757B0">
      <w:pPr>
        <w:sectPr w:rsidR="00F757B0">
          <w:headerReference w:type="even" r:id="rId95"/>
          <w:headerReference w:type="default" r:id="rId96"/>
          <w:headerReference w:type="first" r:id="rId97"/>
          <w:pgSz w:w="11906" w:h="16838"/>
          <w:pgMar w:top="1202" w:right="562" w:bottom="2059" w:left="1133" w:header="717" w:footer="720" w:gutter="0"/>
          <w:cols w:space="720"/>
        </w:sectPr>
      </w:pPr>
    </w:p>
    <w:p w:rsidR="00F757B0" w:rsidRDefault="00A239B7">
      <w:pPr>
        <w:spacing w:after="784" w:line="265" w:lineRule="auto"/>
        <w:ind w:right="-10"/>
        <w:jc w:val="right"/>
      </w:pPr>
      <w:r>
        <w:rPr>
          <w:b/>
        </w:rPr>
        <w:lastRenderedPageBreak/>
        <w:t>Продолжение приложения 2</w:t>
      </w:r>
    </w:p>
    <w:p w:rsidR="00F757B0" w:rsidRDefault="00A239B7">
      <w:pPr>
        <w:pStyle w:val="4"/>
        <w:ind w:left="11" w:right="6"/>
      </w:pPr>
      <w:r>
        <w:t xml:space="preserve">9 ТРЕБОВАНИЯ К ДОКУМЕНТИРОВАНИЮ </w:t>
      </w:r>
    </w:p>
    <w:p w:rsidR="00F757B0" w:rsidRDefault="00A239B7">
      <w:pPr>
        <w:spacing w:line="356" w:lineRule="auto"/>
        <w:ind w:left="-15" w:right="0" w:firstLine="708"/>
      </w:pPr>
      <w:r>
        <w:t xml:space="preserve">Проектная документация должна быть разработана в соответствии с ГОСТ 34.201-2020. </w:t>
      </w:r>
    </w:p>
    <w:p w:rsidR="00F757B0" w:rsidRDefault="00A239B7">
      <w:pPr>
        <w:spacing w:after="9" w:line="386" w:lineRule="auto"/>
        <w:ind w:left="0" w:right="-15" w:firstLine="708"/>
        <w:jc w:val="left"/>
      </w:pPr>
      <w:r>
        <w:t xml:space="preserve">Отчетные материалы должны включать в себя текстовые материалы, представленные на цифровом носителе в формате </w:t>
      </w:r>
      <w:proofErr w:type="spellStart"/>
      <w:r>
        <w:t>Microsoft</w:t>
      </w:r>
      <w:proofErr w:type="spellEnd"/>
      <w:r>
        <w:t xml:space="preserve"> </w:t>
      </w:r>
      <w:proofErr w:type="spellStart"/>
      <w:r>
        <w:t>Word</w:t>
      </w:r>
      <w:proofErr w:type="spellEnd"/>
      <w:r>
        <w:t xml:space="preserve">, а также графические материалы. </w:t>
      </w:r>
    </w:p>
    <w:p w:rsidR="00F757B0" w:rsidRDefault="00A239B7">
      <w:pPr>
        <w:spacing w:after="200"/>
        <w:ind w:left="718" w:right="0"/>
      </w:pPr>
      <w:r>
        <w:t xml:space="preserve">Необходимо предоставить следующие документы: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описание автоматизируемых функций; </w:t>
      </w:r>
    </w:p>
    <w:p w:rsidR="00F757B0" w:rsidRDefault="00A239B7">
      <w:pPr>
        <w:spacing w:after="149"/>
        <w:ind w:left="718" w:right="0"/>
      </w:pPr>
      <w:r>
        <w:rPr>
          <w:rFonts w:ascii="Segoe UI Symbol" w:eastAsia="Segoe UI Symbol" w:hAnsi="Segoe UI Symbol" w:cs="Segoe UI Symbol"/>
        </w:rPr>
        <w:t>−</w:t>
      </w:r>
      <w:r>
        <w:rPr>
          <w:rFonts w:ascii="Arial" w:eastAsia="Arial" w:hAnsi="Arial" w:cs="Arial"/>
        </w:rPr>
        <w:t xml:space="preserve"> </w:t>
      </w:r>
      <w:r>
        <w:t xml:space="preserve">схема функциональной структуры автоматизируемой деятельности; </w:t>
      </w:r>
    </w:p>
    <w:p w:rsidR="00F757B0" w:rsidRDefault="00A239B7">
      <w:pPr>
        <w:spacing w:after="146"/>
        <w:ind w:left="718" w:right="0"/>
      </w:pPr>
      <w:r>
        <w:rPr>
          <w:rFonts w:ascii="Segoe UI Symbol" w:eastAsia="Segoe UI Symbol" w:hAnsi="Segoe UI Symbol" w:cs="Segoe UI Symbol"/>
        </w:rPr>
        <w:t>−</w:t>
      </w:r>
      <w:r>
        <w:rPr>
          <w:rFonts w:ascii="Arial" w:eastAsia="Arial" w:hAnsi="Arial" w:cs="Arial"/>
        </w:rPr>
        <w:t xml:space="preserve"> </w:t>
      </w:r>
      <w:r>
        <w:t xml:space="preserve">описание программного обеспечения информационной системы; </w:t>
      </w:r>
    </w:p>
    <w:p w:rsidR="00F757B0" w:rsidRDefault="00A239B7">
      <w:pPr>
        <w:spacing w:after="299"/>
        <w:ind w:left="718" w:right="0"/>
      </w:pPr>
      <w:r>
        <w:rPr>
          <w:rFonts w:ascii="Segoe UI Symbol" w:eastAsia="Segoe UI Symbol" w:hAnsi="Segoe UI Symbol" w:cs="Segoe UI Symbol"/>
        </w:rPr>
        <w:t>−</w:t>
      </w:r>
      <w:r>
        <w:rPr>
          <w:rFonts w:ascii="Arial" w:eastAsia="Arial" w:hAnsi="Arial" w:cs="Arial"/>
        </w:rPr>
        <w:t xml:space="preserve"> </w:t>
      </w:r>
      <w:r>
        <w:t xml:space="preserve">схема логической структуры базы данных; </w:t>
      </w:r>
    </w:p>
    <w:p w:rsidR="00F757B0" w:rsidRDefault="00A239B7">
      <w:pPr>
        <w:spacing w:after="89"/>
        <w:ind w:left="718" w:right="0"/>
      </w:pPr>
      <w:r>
        <w:rPr>
          <w:rFonts w:ascii="Segoe UI Symbol" w:eastAsia="Segoe UI Symbol" w:hAnsi="Segoe UI Symbol" w:cs="Segoe UI Symbol"/>
          <w:sz w:val="36"/>
        </w:rPr>
        <w:t>−</w:t>
      </w:r>
      <w:r>
        <w:rPr>
          <w:rFonts w:ascii="Arial" w:eastAsia="Arial" w:hAnsi="Arial" w:cs="Arial"/>
          <w:sz w:val="36"/>
        </w:rPr>
        <w:t xml:space="preserve"> </w:t>
      </w:r>
      <w:r>
        <w:t xml:space="preserve">руководство пользователя для сотрудников предприятия ПАО «МАК </w:t>
      </w:r>
    </w:p>
    <w:p w:rsidR="00F757B0" w:rsidRDefault="00A239B7">
      <w:pPr>
        <w:tabs>
          <w:tab w:val="center" w:pos="4196"/>
        </w:tabs>
        <w:ind w:left="-15" w:right="0" w:firstLine="0"/>
        <w:jc w:val="left"/>
      </w:pPr>
      <w:r>
        <w:t xml:space="preserve">«Вымпел». </w:t>
      </w:r>
      <w:r>
        <w:tab/>
      </w:r>
      <w:r>
        <w:rPr>
          <w:b/>
          <w:sz w:val="36"/>
        </w:rPr>
        <w:t xml:space="preserve"> </w:t>
      </w:r>
    </w:p>
    <w:p w:rsidR="00F757B0" w:rsidRDefault="00A239B7">
      <w:pPr>
        <w:spacing w:after="784" w:line="265" w:lineRule="auto"/>
        <w:ind w:right="-10"/>
        <w:jc w:val="right"/>
      </w:pPr>
      <w:r>
        <w:rPr>
          <w:b/>
        </w:rPr>
        <w:t>Продолжение приложения 2</w:t>
      </w:r>
    </w:p>
    <w:p w:rsidR="00F757B0" w:rsidRDefault="00A239B7">
      <w:pPr>
        <w:pStyle w:val="4"/>
        <w:ind w:left="11" w:right="5"/>
      </w:pPr>
      <w:r>
        <w:t xml:space="preserve">10 ИСТОЧНИКИ РАЗРАБОТКИ </w:t>
      </w:r>
    </w:p>
    <w:p w:rsidR="00F757B0" w:rsidRDefault="00A239B7">
      <w:pPr>
        <w:spacing w:line="396" w:lineRule="auto"/>
        <w:ind w:left="-15" w:right="0" w:firstLine="708"/>
      </w:pPr>
      <w:r>
        <w:t xml:space="preserve">Настоящее техническое задание разработано на основе следующих документов и информационных материалов: </w:t>
      </w:r>
    </w:p>
    <w:p w:rsidR="00F757B0" w:rsidRDefault="00A239B7">
      <w:pPr>
        <w:spacing w:after="153" w:line="265" w:lineRule="auto"/>
        <w:ind w:left="157" w:right="94"/>
        <w:jc w:val="center"/>
      </w:pPr>
      <w:r>
        <w:rPr>
          <w:rFonts w:ascii="Segoe UI Symbol" w:eastAsia="Segoe UI Symbol" w:hAnsi="Segoe UI Symbol" w:cs="Segoe UI Symbol"/>
        </w:rPr>
        <w:t>−</w:t>
      </w:r>
      <w:r>
        <w:rPr>
          <w:rFonts w:ascii="Arial" w:eastAsia="Arial" w:hAnsi="Arial" w:cs="Arial"/>
        </w:rPr>
        <w:t xml:space="preserve"> </w:t>
      </w:r>
      <w:r>
        <w:t xml:space="preserve">Федеральный закон «О персональных данных» от 27.07.2006 N 152-ФЗ;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12.1.003-83 «Система стандартов безопасности труда. Шум. Общие требования безопасности»; </w:t>
      </w:r>
    </w:p>
    <w:p w:rsidR="00F757B0" w:rsidRDefault="00A239B7">
      <w:pPr>
        <w:spacing w:after="29" w:line="395" w:lineRule="auto"/>
        <w:ind w:left="-15" w:right="0" w:firstLine="708"/>
      </w:pPr>
      <w:r>
        <w:rPr>
          <w:rFonts w:ascii="Segoe UI Symbol" w:eastAsia="Segoe UI Symbol" w:hAnsi="Segoe UI Symbol" w:cs="Segoe UI Symbol"/>
        </w:rPr>
        <w:lastRenderedPageBreak/>
        <w:t>−</w:t>
      </w:r>
      <w:r>
        <w:rPr>
          <w:rFonts w:ascii="Arial" w:eastAsia="Arial" w:hAnsi="Arial" w:cs="Arial"/>
        </w:rPr>
        <w:t xml:space="preserve"> </w:t>
      </w:r>
      <w:r>
        <w:t xml:space="preserve">ГОСТ 12.1.004-91 «Система стандартов безопасности труда. Пожарная безопасность. Общие требования»; </w:t>
      </w:r>
    </w:p>
    <w:p w:rsidR="00F757B0" w:rsidRDefault="00A239B7">
      <w:pPr>
        <w:spacing w:after="29"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12.1.012-90 «Система стандартов безопасности труда. Вибрационная безопасность. Общие требования»; </w:t>
      </w:r>
    </w:p>
    <w:p w:rsidR="00F757B0" w:rsidRDefault="00A239B7">
      <w:pPr>
        <w:spacing w:line="395"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12.1.036-81 «Система стандартов безопасности труда. Шум. Допустимые уровни в жилых и общественных зданиях»;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12.2.007.0-75 «Система стандартов безопасности труда. Изделия электротехнические. Общие требования безопасности»; </w:t>
      </w:r>
    </w:p>
    <w:p w:rsidR="00F757B0" w:rsidRDefault="00A239B7">
      <w:pPr>
        <w:spacing w:line="397" w:lineRule="auto"/>
        <w:ind w:left="-15" w:right="0" w:firstLine="708"/>
      </w:pPr>
      <w:r>
        <w:rPr>
          <w:rFonts w:ascii="Segoe UI Symbol" w:eastAsia="Segoe UI Symbol" w:hAnsi="Segoe UI Symbol" w:cs="Segoe UI Symbol"/>
        </w:rPr>
        <w:t>−</w:t>
      </w:r>
      <w:r>
        <w:rPr>
          <w:rFonts w:ascii="Arial" w:eastAsia="Arial" w:hAnsi="Arial" w:cs="Arial"/>
        </w:rPr>
        <w:t xml:space="preserve"> </w:t>
      </w:r>
      <w:r>
        <w:t xml:space="preserve">ГОСТ 12.2.049-80. «Оборудование производственное. Общие эргономические требования». </w:t>
      </w:r>
    </w:p>
    <w:p w:rsidR="00F757B0" w:rsidRDefault="00A239B7">
      <w:pPr>
        <w:spacing w:after="0" w:line="259" w:lineRule="auto"/>
        <w:ind w:left="0" w:right="0" w:firstLine="0"/>
        <w:jc w:val="left"/>
      </w:pPr>
      <w:r>
        <w:rPr>
          <w:rFonts w:ascii="Calibri" w:eastAsia="Calibri" w:hAnsi="Calibri" w:cs="Calibri"/>
          <w:sz w:val="22"/>
        </w:rPr>
        <w:t xml:space="preserve"> </w:t>
      </w:r>
      <w:r>
        <w:rPr>
          <w:rFonts w:ascii="Calibri" w:eastAsia="Calibri" w:hAnsi="Calibri" w:cs="Calibri"/>
          <w:sz w:val="22"/>
        </w:rPr>
        <w:tab/>
      </w:r>
      <w:r>
        <w:t xml:space="preserve"> </w:t>
      </w:r>
    </w:p>
    <w:p w:rsidR="00F757B0" w:rsidRDefault="00A239B7">
      <w:pPr>
        <w:spacing w:after="784" w:line="265" w:lineRule="auto"/>
        <w:ind w:right="-10"/>
        <w:jc w:val="right"/>
      </w:pPr>
      <w:r>
        <w:rPr>
          <w:b/>
        </w:rPr>
        <w:t>Приложение 3</w:t>
      </w:r>
    </w:p>
    <w:p w:rsidR="00F757B0" w:rsidRDefault="00A239B7">
      <w:pPr>
        <w:pStyle w:val="5"/>
        <w:spacing w:after="408" w:line="265" w:lineRule="auto"/>
        <w:ind w:left="3753" w:right="0"/>
        <w:jc w:val="left"/>
      </w:pPr>
      <w:r>
        <w:lastRenderedPageBreak/>
        <w:t xml:space="preserve">Сценарий диалога ИС </w:t>
      </w:r>
    </w:p>
    <w:p w:rsidR="00F757B0" w:rsidRDefault="00A239B7">
      <w:pPr>
        <w:spacing w:after="0" w:line="259" w:lineRule="auto"/>
        <w:ind w:left="2400" w:right="0" w:firstLine="0"/>
        <w:jc w:val="left"/>
      </w:pPr>
      <w:r>
        <w:rPr>
          <w:noProof/>
        </w:rPr>
        <w:drawing>
          <wp:inline distT="0" distB="0" distL="0" distR="0">
            <wp:extent cx="3435097" cy="7729728"/>
            <wp:effectExtent l="0" t="0" r="0" b="0"/>
            <wp:docPr id="155507" name="Picture 155507"/>
            <wp:cNvGraphicFramePr/>
            <a:graphic xmlns:a="http://schemas.openxmlformats.org/drawingml/2006/main">
              <a:graphicData uri="http://schemas.openxmlformats.org/drawingml/2006/picture">
                <pic:pic xmlns:pic="http://schemas.openxmlformats.org/drawingml/2006/picture">
                  <pic:nvPicPr>
                    <pic:cNvPr id="155507" name="Picture 155507"/>
                    <pic:cNvPicPr/>
                  </pic:nvPicPr>
                  <pic:blipFill>
                    <a:blip r:embed="rId98"/>
                    <a:stretch>
                      <a:fillRect/>
                    </a:stretch>
                  </pic:blipFill>
                  <pic:spPr>
                    <a:xfrm>
                      <a:off x="0" y="0"/>
                      <a:ext cx="3435097" cy="7729728"/>
                    </a:xfrm>
                    <a:prstGeom prst="rect">
                      <a:avLst/>
                    </a:prstGeom>
                  </pic:spPr>
                </pic:pic>
              </a:graphicData>
            </a:graphic>
          </wp:inline>
        </w:drawing>
      </w:r>
    </w:p>
    <w:p w:rsidR="00F757B0" w:rsidRDefault="00F757B0">
      <w:pPr>
        <w:sectPr w:rsidR="00F757B0">
          <w:headerReference w:type="even" r:id="rId99"/>
          <w:headerReference w:type="default" r:id="rId100"/>
          <w:headerReference w:type="first" r:id="rId101"/>
          <w:pgSz w:w="11906" w:h="16838"/>
          <w:pgMar w:top="1197" w:right="565" w:bottom="1358" w:left="1133" w:header="717" w:footer="720" w:gutter="0"/>
          <w:cols w:space="720"/>
        </w:sectPr>
      </w:pPr>
    </w:p>
    <w:tbl>
      <w:tblPr>
        <w:tblStyle w:val="TableGrid"/>
        <w:tblpPr w:vertAnchor="text" w:tblpY="1095"/>
        <w:tblOverlap w:val="never"/>
        <w:tblW w:w="9616" w:type="dxa"/>
        <w:tblInd w:w="0" w:type="dxa"/>
        <w:tblCellMar>
          <w:top w:w="7" w:type="dxa"/>
          <w:left w:w="0" w:type="dxa"/>
          <w:bottom w:w="7" w:type="dxa"/>
          <w:right w:w="0" w:type="dxa"/>
        </w:tblCellMar>
        <w:tblLook w:val="04A0" w:firstRow="1" w:lastRow="0" w:firstColumn="1" w:lastColumn="0" w:noHBand="0" w:noVBand="1"/>
      </w:tblPr>
      <w:tblGrid>
        <w:gridCol w:w="595"/>
        <w:gridCol w:w="427"/>
        <w:gridCol w:w="427"/>
        <w:gridCol w:w="845"/>
        <w:gridCol w:w="644"/>
        <w:gridCol w:w="684"/>
        <w:gridCol w:w="784"/>
        <w:gridCol w:w="1590"/>
        <w:gridCol w:w="281"/>
        <w:gridCol w:w="266"/>
        <w:gridCol w:w="259"/>
        <w:gridCol w:w="809"/>
        <w:gridCol w:w="269"/>
        <w:gridCol w:w="535"/>
        <w:gridCol w:w="1201"/>
      </w:tblGrid>
      <w:tr w:rsidR="00F757B0">
        <w:trPr>
          <w:trHeight w:val="890"/>
        </w:trPr>
        <w:tc>
          <w:tcPr>
            <w:tcW w:w="59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76" w:right="0" w:firstLine="0"/>
              <w:jc w:val="left"/>
            </w:pPr>
            <w:r>
              <w:rPr>
                <w:rFonts w:ascii="Calibri" w:eastAsia="Calibri" w:hAnsi="Calibri" w:cs="Calibri"/>
                <w:noProof/>
                <w:sz w:val="22"/>
              </w:rPr>
              <w:lastRenderedPageBreak/>
              <mc:AlternateContent>
                <mc:Choice Requires="wpg">
                  <w:drawing>
                    <wp:inline distT="0" distB="0" distL="0" distR="0">
                      <wp:extent cx="127680" cy="514143"/>
                      <wp:effectExtent l="0" t="0" r="0" b="0"/>
                      <wp:docPr id="149822" name="Group 149822"/>
                      <wp:cNvGraphicFramePr/>
                      <a:graphic xmlns:a="http://schemas.openxmlformats.org/drawingml/2006/main">
                        <a:graphicData uri="http://schemas.microsoft.com/office/word/2010/wordprocessingGroup">
                          <wpg:wgp>
                            <wpg:cNvGrpSpPr/>
                            <wpg:grpSpPr>
                              <a:xfrm>
                                <a:off x="0" y="0"/>
                                <a:ext cx="127680" cy="514143"/>
                                <a:chOff x="0" y="0"/>
                                <a:chExt cx="127680" cy="514143"/>
                              </a:xfrm>
                            </wpg:grpSpPr>
                            <wps:wsp>
                              <wps:cNvPr id="16973" name="Rectangle 16973"/>
                              <wps:cNvSpPr/>
                              <wps:spPr>
                                <a:xfrm rot="-5399999">
                                  <a:off x="-256997" y="87331"/>
                                  <a:ext cx="683810" cy="169814"/>
                                </a:xfrm>
                                <a:prstGeom prst="rect">
                                  <a:avLst/>
                                </a:prstGeom>
                                <a:ln>
                                  <a:noFill/>
                                </a:ln>
                              </wps:spPr>
                              <wps:txbx>
                                <w:txbxContent>
                                  <w:p w:rsidR="00A239B7" w:rsidRDefault="00A239B7">
                                    <w:pPr>
                                      <w:spacing w:after="160" w:line="259" w:lineRule="auto"/>
                                      <w:ind w:left="0" w:right="0" w:firstLine="0"/>
                                      <w:jc w:val="left"/>
                                    </w:pPr>
                                    <w:r>
                                      <w:rPr>
                                        <w:i/>
                                        <w:sz w:val="22"/>
                                      </w:rPr>
                                      <w:t>Формат</w:t>
                                    </w:r>
                                  </w:p>
                                </w:txbxContent>
                              </wps:txbx>
                              <wps:bodyPr horzOverflow="overflow" vert="horz" lIns="0" tIns="0" rIns="0" bIns="0" rtlCol="0">
                                <a:noAutofit/>
                              </wps:bodyPr>
                            </wps:wsp>
                          </wpg:wgp>
                        </a:graphicData>
                      </a:graphic>
                    </wp:inline>
                  </w:drawing>
                </mc:Choice>
                <mc:Fallback>
                  <w:pict>
                    <v:group id="Group 149822" o:spid="_x0000_s1340" style="width:10.05pt;height:40.5pt;mso-position-horizontal-relative:char;mso-position-vertical-relative:line" coordsize="127680,5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">
                      <v:rect id="Rectangle 16973" o:spid="_x0000_s1341" style="position:absolute;left:-256997;top:87331;width:683810;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Формат</w:t>
                              </w:r>
                            </w:p>
                          </w:txbxContent>
                        </v:textbox>
                      </v:rect>
                      <w10:anchorlock/>
                    </v:group>
                  </w:pict>
                </mc:Fallback>
              </mc:AlternateContent>
            </w:r>
          </w:p>
        </w:tc>
        <w:tc>
          <w:tcPr>
            <w:tcW w:w="427"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2" w:right="0" w:firstLine="0"/>
              <w:jc w:val="left"/>
            </w:pPr>
            <w:r>
              <w:rPr>
                <w:rFonts w:ascii="Calibri" w:eastAsia="Calibri" w:hAnsi="Calibri" w:cs="Calibri"/>
                <w:noProof/>
                <w:sz w:val="22"/>
              </w:rPr>
              <mc:AlternateContent>
                <mc:Choice Requires="wpg">
                  <w:drawing>
                    <wp:inline distT="0" distB="0" distL="0" distR="0">
                      <wp:extent cx="155254" cy="313944"/>
                      <wp:effectExtent l="0" t="0" r="0" b="0"/>
                      <wp:docPr id="149839" name="Group 149839"/>
                      <wp:cNvGraphicFramePr/>
                      <a:graphic xmlns:a="http://schemas.openxmlformats.org/drawingml/2006/main">
                        <a:graphicData uri="http://schemas.microsoft.com/office/word/2010/wordprocessingGroup">
                          <wpg:wgp>
                            <wpg:cNvGrpSpPr/>
                            <wpg:grpSpPr>
                              <a:xfrm>
                                <a:off x="0" y="0"/>
                                <a:ext cx="155254" cy="313944"/>
                                <a:chOff x="0" y="0"/>
                                <a:chExt cx="155254" cy="313944"/>
                              </a:xfrm>
                            </wpg:grpSpPr>
                            <wps:wsp>
                              <wps:cNvPr id="16975" name="Rectangle 16975"/>
                              <wps:cNvSpPr/>
                              <wps:spPr>
                                <a:xfrm rot="-5399999">
                                  <a:off x="-73808" y="42746"/>
                                  <a:ext cx="372580" cy="169814"/>
                                </a:xfrm>
                                <a:prstGeom prst="rect">
                                  <a:avLst/>
                                </a:prstGeom>
                                <a:ln>
                                  <a:noFill/>
                                </a:ln>
                              </wps:spPr>
                              <wps:txbx>
                                <w:txbxContent>
                                  <w:p w:rsidR="00A239B7" w:rsidRDefault="00A239B7">
                                    <w:pPr>
                                      <w:spacing w:after="160" w:line="259" w:lineRule="auto"/>
                                      <w:ind w:left="0" w:right="0" w:firstLine="0"/>
                                      <w:jc w:val="left"/>
                                    </w:pPr>
                                    <w:r>
                                      <w:rPr>
                                        <w:i/>
                                        <w:sz w:val="22"/>
                                      </w:rPr>
                                      <w:t>Зона</w:t>
                                    </w:r>
                                  </w:p>
                                </w:txbxContent>
                              </wps:txbx>
                              <wps:bodyPr horzOverflow="overflow" vert="horz" lIns="0" tIns="0" rIns="0" bIns="0" rtlCol="0">
                                <a:noAutofit/>
                              </wps:bodyPr>
                            </wps:wsp>
                            <wps:wsp>
                              <wps:cNvPr id="16976" name="Rectangle 16976"/>
                              <wps:cNvSpPr/>
                              <wps:spPr>
                                <a:xfrm rot="-5399999">
                                  <a:off x="79905"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839" o:spid="_x0000_s1342" style="width:12.2pt;height:24.7pt;mso-position-horizontal-relative:char;mso-position-vertical-relative:line" coordsize="155254,31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">
                      <v:rect id="Rectangle 16975" o:spid="_x0000_s1343" style="position:absolute;left:-73808;top:42746;width:372580;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Зона</w:t>
                              </w:r>
                            </w:p>
                          </w:txbxContent>
                        </v:textbox>
                      </v:rect>
                      <v:rect id="Rectangle 16976" o:spid="_x0000_s1344" style="position:absolute;left:79905;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427"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0" w:right="0" w:firstLine="0"/>
              <w:jc w:val="left"/>
            </w:pPr>
            <w:r>
              <w:rPr>
                <w:rFonts w:ascii="Calibri" w:eastAsia="Calibri" w:hAnsi="Calibri" w:cs="Calibri"/>
                <w:noProof/>
                <w:sz w:val="22"/>
              </w:rPr>
              <mc:AlternateContent>
                <mc:Choice Requires="wpg">
                  <w:drawing>
                    <wp:inline distT="0" distB="0" distL="0" distR="0">
                      <wp:extent cx="155254" cy="295656"/>
                      <wp:effectExtent l="0" t="0" r="0" b="0"/>
                      <wp:docPr id="149852" name="Group 149852"/>
                      <wp:cNvGraphicFramePr/>
                      <a:graphic xmlns:a="http://schemas.openxmlformats.org/drawingml/2006/main">
                        <a:graphicData uri="http://schemas.microsoft.com/office/word/2010/wordprocessingGroup">
                          <wpg:wgp>
                            <wpg:cNvGrpSpPr/>
                            <wpg:grpSpPr>
                              <a:xfrm>
                                <a:off x="0" y="0"/>
                                <a:ext cx="155254" cy="295656"/>
                                <a:chOff x="0" y="0"/>
                                <a:chExt cx="155254" cy="295656"/>
                              </a:xfrm>
                            </wpg:grpSpPr>
                            <wps:wsp>
                              <wps:cNvPr id="16977" name="Rectangle 16977"/>
                              <wps:cNvSpPr/>
                              <wps:spPr>
                                <a:xfrm rot="-5399999">
                                  <a:off x="-60662" y="37606"/>
                                  <a:ext cx="346287" cy="169814"/>
                                </a:xfrm>
                                <a:prstGeom prst="rect">
                                  <a:avLst/>
                                </a:prstGeom>
                                <a:ln>
                                  <a:noFill/>
                                </a:ln>
                              </wps:spPr>
                              <wps:txbx>
                                <w:txbxContent>
                                  <w:p w:rsidR="00A239B7" w:rsidRDefault="00A239B7">
                                    <w:pPr>
                                      <w:spacing w:after="160" w:line="259" w:lineRule="auto"/>
                                      <w:ind w:left="0" w:right="0" w:firstLine="0"/>
                                      <w:jc w:val="left"/>
                                    </w:pPr>
                                    <w:r>
                                      <w:rPr>
                                        <w:i/>
                                        <w:sz w:val="22"/>
                                      </w:rPr>
                                      <w:t>Поз.</w:t>
                                    </w:r>
                                  </w:p>
                                </w:txbxContent>
                              </wps:txbx>
                              <wps:bodyPr horzOverflow="overflow" vert="horz" lIns="0" tIns="0" rIns="0" bIns="0" rtlCol="0">
                                <a:noAutofit/>
                              </wps:bodyPr>
                            </wps:wsp>
                            <wps:wsp>
                              <wps:cNvPr id="16978" name="Rectangle 16978"/>
                              <wps:cNvSpPr/>
                              <wps:spPr>
                                <a:xfrm rot="-5399999">
                                  <a:off x="79905" y="-91471"/>
                                  <a:ext cx="46619" cy="206429"/>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852" o:spid="_x0000_s1345" style="width:12.2pt;height:23.3pt;mso-position-horizontal-relative:char;mso-position-vertical-relative:line" coordsize="155254,295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">
                      <v:rect id="Rectangle 16977" o:spid="_x0000_s1346" style="position:absolute;left:-60662;top:37606;width:346287;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Поз.</w:t>
                              </w:r>
                            </w:p>
                          </w:txbxContent>
                        </v:textbox>
                      </v:rect>
                      <v:rect id="Rectangle 16978" o:spid="_x0000_s1347" style="position:absolute;left:79905;top:-91471;width:46619;height:20642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2957" w:type="dxa"/>
            <w:gridSpan w:val="4"/>
            <w:tcBorders>
              <w:top w:val="single" w:sz="17" w:space="0" w:color="000000"/>
              <w:left w:val="single" w:sz="17" w:space="0" w:color="000000"/>
              <w:bottom w:val="single" w:sz="17" w:space="0" w:color="000000"/>
              <w:right w:val="single" w:sz="17" w:space="0" w:color="000000"/>
            </w:tcBorders>
          </w:tcPr>
          <w:p w:rsidR="00F757B0" w:rsidRDefault="00A239B7">
            <w:pPr>
              <w:spacing w:after="20" w:line="259" w:lineRule="auto"/>
              <w:ind w:left="56" w:right="0" w:firstLine="0"/>
              <w:jc w:val="center"/>
            </w:pPr>
            <w:r>
              <w:rPr>
                <w:i/>
                <w:sz w:val="22"/>
              </w:rPr>
              <w:t xml:space="preserve"> </w:t>
            </w:r>
          </w:p>
          <w:p w:rsidR="00F757B0" w:rsidRDefault="00A239B7">
            <w:pPr>
              <w:spacing w:after="0" w:line="259" w:lineRule="auto"/>
              <w:ind w:left="1" w:right="0" w:firstLine="0"/>
              <w:jc w:val="center"/>
            </w:pPr>
            <w:r>
              <w:rPr>
                <w:i/>
                <w:sz w:val="22"/>
              </w:rPr>
              <w:t xml:space="preserve">Обозначение </w:t>
            </w:r>
          </w:p>
        </w:tc>
        <w:tc>
          <w:tcPr>
            <w:tcW w:w="3474" w:type="dxa"/>
            <w:gridSpan w:val="6"/>
            <w:tcBorders>
              <w:top w:val="single" w:sz="17" w:space="0" w:color="000000"/>
              <w:left w:val="single" w:sz="17" w:space="0" w:color="000000"/>
              <w:bottom w:val="single" w:sz="17" w:space="0" w:color="000000"/>
              <w:right w:val="single" w:sz="17" w:space="0" w:color="000000"/>
            </w:tcBorders>
          </w:tcPr>
          <w:p w:rsidR="00F757B0" w:rsidRDefault="00A239B7">
            <w:pPr>
              <w:spacing w:after="20" w:line="259" w:lineRule="auto"/>
              <w:ind w:left="57" w:right="0" w:firstLine="0"/>
              <w:jc w:val="center"/>
            </w:pPr>
            <w:r>
              <w:rPr>
                <w:i/>
                <w:sz w:val="22"/>
              </w:rPr>
              <w:t xml:space="preserve"> </w:t>
            </w:r>
          </w:p>
          <w:p w:rsidR="00F757B0" w:rsidRDefault="00A239B7">
            <w:pPr>
              <w:spacing w:after="0" w:line="259" w:lineRule="auto"/>
              <w:ind w:left="4" w:right="0" w:firstLine="0"/>
              <w:jc w:val="center"/>
            </w:pPr>
            <w:r>
              <w:rPr>
                <w:i/>
                <w:sz w:val="22"/>
              </w:rPr>
              <w:t xml:space="preserve">Наименование </w:t>
            </w:r>
          </w:p>
        </w:tc>
        <w:tc>
          <w:tcPr>
            <w:tcW w:w="535"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53" w:right="0" w:firstLine="0"/>
              <w:jc w:val="left"/>
            </w:pPr>
            <w:r>
              <w:rPr>
                <w:rFonts w:ascii="Calibri" w:eastAsia="Calibri" w:hAnsi="Calibri" w:cs="Calibri"/>
                <w:noProof/>
                <w:sz w:val="22"/>
              </w:rPr>
              <mc:AlternateContent>
                <mc:Choice Requires="wpg">
                  <w:drawing>
                    <wp:inline distT="0" distB="0" distL="0" distR="0">
                      <wp:extent cx="155254" cy="294132"/>
                      <wp:effectExtent l="0" t="0" r="0" b="0"/>
                      <wp:docPr id="149949" name="Group 149949"/>
                      <wp:cNvGraphicFramePr/>
                      <a:graphic xmlns:a="http://schemas.openxmlformats.org/drawingml/2006/main">
                        <a:graphicData uri="http://schemas.microsoft.com/office/word/2010/wordprocessingGroup">
                          <wpg:wgp>
                            <wpg:cNvGrpSpPr/>
                            <wpg:grpSpPr>
                              <a:xfrm>
                                <a:off x="0" y="0"/>
                                <a:ext cx="155254" cy="294132"/>
                                <a:chOff x="0" y="0"/>
                                <a:chExt cx="155254" cy="294132"/>
                              </a:xfrm>
                            </wpg:grpSpPr>
                            <wps:wsp>
                              <wps:cNvPr id="16985" name="Rectangle 16985"/>
                              <wps:cNvSpPr/>
                              <wps:spPr>
                                <a:xfrm rot="-5399999">
                                  <a:off x="-60009" y="36734"/>
                                  <a:ext cx="344981" cy="169814"/>
                                </a:xfrm>
                                <a:prstGeom prst="rect">
                                  <a:avLst/>
                                </a:prstGeom>
                                <a:ln>
                                  <a:noFill/>
                                </a:ln>
                              </wps:spPr>
                              <wps:txbx>
                                <w:txbxContent>
                                  <w:p w:rsidR="00A239B7" w:rsidRDefault="00A239B7">
                                    <w:pPr>
                                      <w:spacing w:after="160" w:line="259" w:lineRule="auto"/>
                                      <w:ind w:left="0" w:right="0" w:firstLine="0"/>
                                      <w:jc w:val="left"/>
                                    </w:pPr>
                                    <w:r>
                                      <w:rPr>
                                        <w:i/>
                                        <w:sz w:val="22"/>
                                      </w:rPr>
                                      <w:t>Кол.</w:t>
                                    </w:r>
                                  </w:p>
                                </w:txbxContent>
                              </wps:txbx>
                              <wps:bodyPr horzOverflow="overflow" vert="horz" lIns="0" tIns="0" rIns="0" bIns="0" rtlCol="0">
                                <a:noAutofit/>
                              </wps:bodyPr>
                            </wps:wsp>
                            <wps:wsp>
                              <wps:cNvPr id="16986" name="Rectangle 16986"/>
                              <wps:cNvSpPr/>
                              <wps:spPr>
                                <a:xfrm rot="-5399999">
                                  <a:off x="79904"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949" o:spid="_x0000_s1348" style="width:12.2pt;height:23.15pt;mso-position-horizontal-relative:char;mso-position-vertical-relative:line" coordsize="155254,294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">
                      <v:rect id="Rectangle 16985" o:spid="_x0000_s1349" style="position:absolute;left:-60009;top:36734;width:344981;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Кол.</w:t>
                              </w:r>
                            </w:p>
                          </w:txbxContent>
                        </v:textbox>
                      </v:rect>
                      <v:rect id="Rectangle 16986" o:spid="_x0000_s1350" style="position:absolute;left:79904;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1200" w:type="dxa"/>
            <w:tcBorders>
              <w:top w:val="single" w:sz="17" w:space="0" w:color="000000"/>
              <w:left w:val="single" w:sz="17" w:space="0" w:color="000000"/>
              <w:bottom w:val="single" w:sz="17" w:space="0" w:color="000000"/>
              <w:right w:val="single" w:sz="17" w:space="0" w:color="000000"/>
            </w:tcBorders>
          </w:tcPr>
          <w:p w:rsidR="00F757B0" w:rsidRDefault="00A239B7">
            <w:pPr>
              <w:spacing w:after="19" w:line="259" w:lineRule="auto"/>
              <w:ind w:left="24" w:right="0" w:firstLine="0"/>
              <w:jc w:val="left"/>
            </w:pPr>
            <w:r>
              <w:rPr>
                <w:sz w:val="22"/>
              </w:rPr>
              <w:t xml:space="preserve"> </w:t>
            </w:r>
          </w:p>
          <w:p w:rsidR="00F757B0" w:rsidRDefault="00A239B7">
            <w:pPr>
              <w:spacing w:after="0" w:line="259" w:lineRule="auto"/>
              <w:ind w:left="185" w:right="0" w:firstLine="0"/>
              <w:jc w:val="left"/>
            </w:pPr>
            <w:proofErr w:type="gramStart"/>
            <w:r>
              <w:rPr>
                <w:i/>
                <w:sz w:val="22"/>
              </w:rPr>
              <w:t>Примеч..</w:t>
            </w:r>
            <w:proofErr w:type="gramEnd"/>
            <w:r>
              <w:rPr>
                <w:i/>
                <w:sz w:val="22"/>
              </w:rPr>
              <w:t xml:space="preserve"> </w:t>
            </w:r>
          </w:p>
        </w:tc>
      </w:tr>
      <w:tr w:rsidR="00F757B0">
        <w:trPr>
          <w:trHeight w:val="286"/>
        </w:trPr>
        <w:tc>
          <w:tcPr>
            <w:tcW w:w="596"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b/>
                <w:i/>
                <w:sz w:val="22"/>
                <w:u w:val="single" w:color="000000"/>
              </w:rPr>
              <w:t>Систем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b/>
                <w:i/>
                <w:sz w:val="22"/>
                <w:u w:val="single" w:color="000000"/>
              </w:rPr>
              <w:t>программ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MS </w:t>
            </w:r>
            <w:proofErr w:type="spellStart"/>
            <w:r>
              <w:rPr>
                <w:i/>
                <w:sz w:val="22"/>
              </w:rPr>
              <w:t>Windows</w:t>
            </w:r>
            <w:proofErr w:type="spellEnd"/>
            <w:r>
              <w:rPr>
                <w:i/>
                <w:sz w:val="22"/>
              </w:rPr>
              <w:t xml:space="preserve"> 11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86" w:right="0" w:firstLine="0"/>
              <w:jc w:val="center"/>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00"/>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b/>
                <w:i/>
                <w:sz w:val="22"/>
                <w:u w:val="single" w:color="000000"/>
              </w:rPr>
              <w:t>Инструменталь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6"/>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b/>
                <w:i/>
                <w:sz w:val="22"/>
                <w:u w:val="single" w:color="000000"/>
              </w:rPr>
              <w:t>программ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proofErr w:type="spellStart"/>
            <w:r>
              <w:rPr>
                <w:i/>
                <w:sz w:val="22"/>
              </w:rPr>
              <w:t>Visual</w:t>
            </w:r>
            <w:proofErr w:type="spellEnd"/>
            <w:r>
              <w:rPr>
                <w:i/>
                <w:sz w:val="22"/>
              </w:rPr>
              <w:t xml:space="preserve"> </w:t>
            </w:r>
            <w:proofErr w:type="spellStart"/>
            <w:r>
              <w:rPr>
                <w:i/>
                <w:sz w:val="22"/>
              </w:rPr>
              <w:t>Studio</w:t>
            </w:r>
            <w:proofErr w:type="spellEnd"/>
            <w:r>
              <w:rPr>
                <w:i/>
                <w:sz w:val="22"/>
              </w:rPr>
              <w:t xml:space="preserve"> 2022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proofErr w:type="spellStart"/>
            <w:r>
              <w:rPr>
                <w:i/>
                <w:sz w:val="22"/>
              </w:rPr>
              <w:t>Micrisoft</w:t>
            </w:r>
            <w:proofErr w:type="spellEnd"/>
            <w:r>
              <w:rPr>
                <w:i/>
                <w:sz w:val="22"/>
              </w:rPr>
              <w:t xml:space="preserve"> </w:t>
            </w:r>
            <w:proofErr w:type="spellStart"/>
            <w:r>
              <w:rPr>
                <w:i/>
                <w:sz w:val="22"/>
              </w:rPr>
              <w:t>Visio</w:t>
            </w:r>
            <w:proofErr w:type="spellEnd"/>
            <w:r>
              <w:rPr>
                <w:i/>
                <w:sz w:val="22"/>
              </w:rPr>
              <w:t xml:space="preserve"> 2021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SQL </w:t>
            </w:r>
            <w:proofErr w:type="spellStart"/>
            <w:r>
              <w:rPr>
                <w:i/>
                <w:sz w:val="22"/>
              </w:rPr>
              <w:t>Server</w:t>
            </w:r>
            <w:proofErr w:type="spellEnd"/>
            <w:r>
              <w:rPr>
                <w:i/>
                <w:sz w:val="22"/>
              </w:rPr>
              <w:t xml:space="preserve"> </w:t>
            </w:r>
            <w:proofErr w:type="spellStart"/>
            <w:r>
              <w:rPr>
                <w:i/>
                <w:sz w:val="22"/>
              </w:rPr>
              <w:t>Management</w:t>
            </w:r>
            <w:proofErr w:type="spellEnd"/>
            <w:r>
              <w:rPr>
                <w:i/>
                <w:sz w:val="22"/>
              </w:rPr>
              <w:t xml:space="preserve"> </w:t>
            </w:r>
            <w:proofErr w:type="spellStart"/>
            <w:r>
              <w:rPr>
                <w:i/>
                <w:sz w:val="22"/>
              </w:rPr>
              <w:t>Studio</w:t>
            </w:r>
            <w:proofErr w:type="spellEnd"/>
            <w:r>
              <w:rPr>
                <w:i/>
                <w:sz w:val="22"/>
              </w:rPr>
              <w:t xml:space="preserve"> 18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MS SQL </w:t>
            </w:r>
            <w:proofErr w:type="spellStart"/>
            <w:r>
              <w:rPr>
                <w:i/>
                <w:sz w:val="22"/>
              </w:rPr>
              <w:t>Server</w:t>
            </w:r>
            <w:proofErr w:type="spellEnd"/>
            <w:r>
              <w:rPr>
                <w:i/>
                <w:sz w:val="22"/>
              </w:rPr>
              <w:t xml:space="preserve"> 2019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2"/>
              </w:rPr>
              <w:t xml:space="preserve">MS </w:t>
            </w:r>
            <w:proofErr w:type="spellStart"/>
            <w:r>
              <w:rPr>
                <w:i/>
                <w:sz w:val="22"/>
              </w:rPr>
              <w:t>PowerPoint</w:t>
            </w:r>
            <w:proofErr w:type="spellEnd"/>
            <w:r>
              <w:rPr>
                <w:i/>
                <w:sz w:val="22"/>
              </w:rPr>
              <w:t xml:space="preserve"> 2021</w:t>
            </w: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 w:right="0" w:firstLine="0"/>
              <w:jc w:val="center"/>
            </w:pPr>
            <w:r>
              <w:rPr>
                <w:b/>
                <w:i/>
                <w:sz w:val="22"/>
                <w:u w:val="single" w:color="000000"/>
              </w:rPr>
              <w:t>Приклад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00"/>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b/>
                <w:i/>
                <w:sz w:val="22"/>
                <w:u w:val="single" w:color="000000"/>
              </w:rPr>
              <w:t>программное</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MS </w:t>
            </w:r>
            <w:proofErr w:type="spellStart"/>
            <w:r>
              <w:rPr>
                <w:i/>
                <w:sz w:val="22"/>
              </w:rPr>
              <w:t>Office</w:t>
            </w:r>
            <w:proofErr w:type="spellEnd"/>
            <w:r>
              <w:rPr>
                <w:i/>
                <w:sz w:val="22"/>
              </w:rPr>
              <w:t xml:space="preserve"> 2021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0" w:right="0" w:firstLine="0"/>
              <w:jc w:val="center"/>
            </w:pPr>
            <w:r>
              <w:rPr>
                <w:b/>
                <w:i/>
                <w:sz w:val="22"/>
                <w:u w:val="single" w:color="000000"/>
              </w:rPr>
              <w:t>Программный продукт</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w:t>
            </w:r>
            <w:proofErr w:type="spellStart"/>
            <w:r>
              <w:rPr>
                <w:i/>
                <w:sz w:val="22"/>
              </w:rPr>
              <w:t>Dpcuments</w:t>
            </w:r>
            <w:proofErr w:type="spellEnd"/>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2"/>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6"/>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00"/>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F757B0">
            <w:pPr>
              <w:spacing w:after="160" w:line="259" w:lineRule="auto"/>
              <w:ind w:left="0" w:right="0" w:firstLine="0"/>
              <w:jc w:val="left"/>
            </w:pP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00"/>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10"/>
        </w:trPr>
        <w:tc>
          <w:tcPr>
            <w:tcW w:w="596"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lastRenderedPageBreak/>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2957" w:type="dxa"/>
            <w:gridSpan w:val="4"/>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3474" w:type="dxa"/>
            <w:gridSpan w:val="6"/>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535"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00"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r>
      <w:tr w:rsidR="00F757B0">
        <w:trPr>
          <w:trHeight w:val="300"/>
        </w:trPr>
        <w:tc>
          <w:tcPr>
            <w:tcW w:w="596"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1272"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4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8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5994" w:type="dxa"/>
            <w:gridSpan w:val="9"/>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0" w:right="0" w:firstLine="0"/>
              <w:jc w:val="center"/>
            </w:pPr>
            <w:r>
              <w:rPr>
                <w:b/>
                <w:i/>
                <w:sz w:val="36"/>
              </w:rPr>
              <w:t xml:space="preserve">ДП.09.02.07.23.04-1ИСП.03.РПЗ </w:t>
            </w:r>
          </w:p>
        </w:tc>
      </w:tr>
      <w:tr w:rsidR="00F757B0">
        <w:trPr>
          <w:trHeight w:val="353"/>
        </w:trPr>
        <w:tc>
          <w:tcPr>
            <w:tcW w:w="596"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72"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4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8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0" w:type="auto"/>
            <w:gridSpan w:val="9"/>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r>
      <w:tr w:rsidR="00F757B0">
        <w:trPr>
          <w:trHeight w:val="674"/>
        </w:trPr>
        <w:tc>
          <w:tcPr>
            <w:tcW w:w="59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111" w:firstLine="0"/>
              <w:jc w:val="left"/>
            </w:pPr>
            <w:r>
              <w:rPr>
                <w:i/>
                <w:sz w:val="22"/>
              </w:rPr>
              <w:t xml:space="preserve">Из м </w:t>
            </w:r>
          </w:p>
        </w:tc>
        <w:tc>
          <w:tcPr>
            <w:tcW w:w="427" w:type="dxa"/>
            <w:tcBorders>
              <w:top w:val="single" w:sz="17" w:space="0" w:color="000000"/>
              <w:left w:val="single" w:sz="17" w:space="0" w:color="000000"/>
              <w:bottom w:val="single" w:sz="17" w:space="0" w:color="000000"/>
              <w:right w:val="single" w:sz="17" w:space="0" w:color="000000"/>
            </w:tcBorders>
            <w:vAlign w:val="bottom"/>
          </w:tcPr>
          <w:p w:rsidR="00F757B0" w:rsidRDefault="00A239B7">
            <w:pPr>
              <w:spacing w:after="0" w:line="259" w:lineRule="auto"/>
              <w:ind w:left="-14" w:right="0" w:firstLine="0"/>
              <w:jc w:val="left"/>
            </w:pPr>
            <w:r>
              <w:rPr>
                <w:i/>
                <w:sz w:val="22"/>
              </w:rPr>
              <w:t xml:space="preserve">Лис т </w:t>
            </w:r>
          </w:p>
        </w:tc>
        <w:tc>
          <w:tcPr>
            <w:tcW w:w="1272" w:type="dxa"/>
            <w:gridSpan w:val="2"/>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101" w:right="0" w:firstLine="0"/>
              <w:jc w:val="left"/>
            </w:pPr>
            <w:r>
              <w:rPr>
                <w:i/>
                <w:sz w:val="22"/>
              </w:rPr>
              <w:t xml:space="preserve">№ докум. </w:t>
            </w:r>
          </w:p>
        </w:tc>
        <w:tc>
          <w:tcPr>
            <w:tcW w:w="644"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3" w:right="0" w:firstLine="0"/>
            </w:pPr>
            <w:r>
              <w:rPr>
                <w:i/>
                <w:sz w:val="22"/>
              </w:rPr>
              <w:t xml:space="preserve">Подп. </w:t>
            </w:r>
          </w:p>
        </w:tc>
        <w:tc>
          <w:tcPr>
            <w:tcW w:w="684"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3" w:right="0" w:firstLine="0"/>
            </w:pPr>
            <w:r>
              <w:rPr>
                <w:i/>
                <w:sz w:val="22"/>
              </w:rPr>
              <w:t xml:space="preserve">Дата </w:t>
            </w:r>
          </w:p>
        </w:tc>
        <w:tc>
          <w:tcPr>
            <w:tcW w:w="0" w:type="auto"/>
            <w:gridSpan w:val="9"/>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r w:rsidR="00F757B0">
        <w:trPr>
          <w:trHeight w:val="326"/>
        </w:trPr>
        <w:tc>
          <w:tcPr>
            <w:tcW w:w="1023"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proofErr w:type="spellStart"/>
            <w:r>
              <w:rPr>
                <w:i/>
                <w:sz w:val="22"/>
              </w:rPr>
              <w:t>Разраб</w:t>
            </w:r>
            <w:proofErr w:type="spellEnd"/>
            <w:r>
              <w:rPr>
                <w:i/>
                <w:sz w:val="22"/>
              </w:rPr>
              <w:t xml:space="preserve">. </w:t>
            </w:r>
          </w:p>
        </w:tc>
        <w:tc>
          <w:tcPr>
            <w:tcW w:w="1272"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01" w:right="0" w:firstLine="0"/>
              <w:jc w:val="left"/>
            </w:pPr>
            <w:proofErr w:type="spellStart"/>
            <w:r>
              <w:rPr>
                <w:i/>
                <w:sz w:val="18"/>
              </w:rPr>
              <w:t>Бацуля</w:t>
            </w:r>
            <w:proofErr w:type="spellEnd"/>
            <w:r>
              <w:rPr>
                <w:i/>
                <w:sz w:val="18"/>
              </w:rPr>
              <w:t xml:space="preserve"> А.В. </w:t>
            </w:r>
          </w:p>
        </w:tc>
        <w:tc>
          <w:tcPr>
            <w:tcW w:w="644"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374" w:type="dxa"/>
            <w:gridSpan w:val="2"/>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47"/>
              </w:rPr>
              <w:t xml:space="preserve"> </w:t>
            </w:r>
          </w:p>
          <w:p w:rsidR="00F757B0" w:rsidRDefault="00A239B7">
            <w:pPr>
              <w:spacing w:after="0" w:line="259" w:lineRule="auto"/>
              <w:ind w:left="185" w:right="0" w:firstLine="0"/>
              <w:jc w:val="left"/>
            </w:pPr>
            <w:r>
              <w:rPr>
                <w:b/>
                <w:i/>
                <w:sz w:val="30"/>
              </w:rPr>
              <w:t xml:space="preserve">Спецификация </w:t>
            </w:r>
          </w:p>
        </w:tc>
        <w:tc>
          <w:tcPr>
            <w:tcW w:w="806" w:type="dxa"/>
            <w:gridSpan w:val="3"/>
            <w:tcBorders>
              <w:top w:val="single" w:sz="17" w:space="0" w:color="000000"/>
              <w:left w:val="single" w:sz="17" w:space="0" w:color="000000"/>
              <w:bottom w:val="single" w:sz="17" w:space="0" w:color="000000"/>
              <w:right w:val="single" w:sz="23" w:space="0" w:color="000000"/>
            </w:tcBorders>
          </w:tcPr>
          <w:p w:rsidR="00F757B0" w:rsidRDefault="00A239B7">
            <w:pPr>
              <w:spacing w:after="0" w:line="259" w:lineRule="auto"/>
              <w:ind w:left="235" w:right="0" w:firstLine="0"/>
              <w:jc w:val="left"/>
            </w:pPr>
            <w:r>
              <w:rPr>
                <w:i/>
                <w:sz w:val="22"/>
              </w:rPr>
              <w:t xml:space="preserve">Лит </w:t>
            </w:r>
          </w:p>
        </w:tc>
        <w:tc>
          <w:tcPr>
            <w:tcW w:w="809" w:type="dxa"/>
            <w:tcBorders>
              <w:top w:val="single" w:sz="17" w:space="0" w:color="000000"/>
              <w:left w:val="single" w:sz="23" w:space="0" w:color="000000"/>
              <w:bottom w:val="single" w:sz="17" w:space="0" w:color="000000"/>
              <w:right w:val="single" w:sz="17" w:space="0" w:color="000000"/>
            </w:tcBorders>
          </w:tcPr>
          <w:p w:rsidR="00F757B0" w:rsidRDefault="00A239B7">
            <w:pPr>
              <w:spacing w:after="0" w:line="259" w:lineRule="auto"/>
              <w:ind w:left="178" w:right="0" w:firstLine="0"/>
              <w:jc w:val="left"/>
            </w:pPr>
            <w:r>
              <w:rPr>
                <w:i/>
                <w:sz w:val="22"/>
              </w:rPr>
              <w:t xml:space="preserve">Лист </w:t>
            </w:r>
          </w:p>
        </w:tc>
        <w:tc>
          <w:tcPr>
            <w:tcW w:w="2005"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5" w:right="0" w:firstLine="0"/>
              <w:jc w:val="center"/>
            </w:pPr>
            <w:r>
              <w:rPr>
                <w:i/>
                <w:sz w:val="22"/>
              </w:rPr>
              <w:t xml:space="preserve">Листов </w:t>
            </w:r>
          </w:p>
        </w:tc>
      </w:tr>
      <w:tr w:rsidR="00F757B0">
        <w:trPr>
          <w:trHeight w:val="316"/>
        </w:trPr>
        <w:tc>
          <w:tcPr>
            <w:tcW w:w="1023"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43" w:right="0" w:firstLine="0"/>
              <w:jc w:val="left"/>
            </w:pPr>
            <w:r>
              <w:rPr>
                <w:i/>
                <w:sz w:val="22"/>
              </w:rPr>
              <w:t xml:space="preserve">Пров. </w:t>
            </w:r>
          </w:p>
        </w:tc>
        <w:tc>
          <w:tcPr>
            <w:tcW w:w="1272"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proofErr w:type="spellStart"/>
            <w:r>
              <w:rPr>
                <w:i/>
                <w:sz w:val="18"/>
              </w:rPr>
              <w:t>Тотмянина</w:t>
            </w:r>
            <w:proofErr w:type="spellEnd"/>
            <w:r>
              <w:rPr>
                <w:i/>
                <w:sz w:val="18"/>
              </w:rPr>
              <w:t xml:space="preserve"> С.В.</w:t>
            </w:r>
          </w:p>
        </w:tc>
        <w:tc>
          <w:tcPr>
            <w:tcW w:w="64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281"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6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10" w:right="0" w:firstLine="0"/>
              <w:jc w:val="left"/>
            </w:pPr>
            <w:r>
              <w:rPr>
                <w:i/>
                <w:sz w:val="22"/>
              </w:rPr>
              <w:t xml:space="preserve">у </w:t>
            </w:r>
          </w:p>
        </w:tc>
        <w:tc>
          <w:tcPr>
            <w:tcW w:w="259" w:type="dxa"/>
            <w:tcBorders>
              <w:top w:val="single" w:sz="17" w:space="0" w:color="000000"/>
              <w:left w:val="single" w:sz="17" w:space="0" w:color="000000"/>
              <w:bottom w:val="single" w:sz="17" w:space="0" w:color="000000"/>
              <w:right w:val="single" w:sz="23" w:space="0" w:color="000000"/>
            </w:tcBorders>
          </w:tcPr>
          <w:p w:rsidR="00F757B0" w:rsidRDefault="00A239B7">
            <w:pPr>
              <w:spacing w:after="0" w:line="259" w:lineRule="auto"/>
              <w:ind w:left="24" w:right="0" w:firstLine="0"/>
              <w:jc w:val="left"/>
            </w:pPr>
            <w:r>
              <w:rPr>
                <w:sz w:val="20"/>
              </w:rPr>
              <w:t xml:space="preserve"> </w:t>
            </w:r>
          </w:p>
        </w:tc>
        <w:tc>
          <w:tcPr>
            <w:tcW w:w="809" w:type="dxa"/>
            <w:tcBorders>
              <w:top w:val="single" w:sz="17" w:space="0" w:color="000000"/>
              <w:left w:val="single" w:sz="23" w:space="0" w:color="000000"/>
              <w:bottom w:val="single" w:sz="17" w:space="0" w:color="000000"/>
              <w:right w:val="single" w:sz="17" w:space="0" w:color="000000"/>
            </w:tcBorders>
          </w:tcPr>
          <w:p w:rsidR="00F757B0" w:rsidRDefault="00A239B7">
            <w:pPr>
              <w:spacing w:after="0" w:line="259" w:lineRule="auto"/>
              <w:ind w:left="36" w:right="0" w:firstLine="0"/>
              <w:jc w:val="center"/>
            </w:pPr>
            <w:r>
              <w:rPr>
                <w:i/>
                <w:sz w:val="22"/>
              </w:rPr>
              <w:t xml:space="preserve">1 </w:t>
            </w:r>
          </w:p>
        </w:tc>
        <w:tc>
          <w:tcPr>
            <w:tcW w:w="2005"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 w:right="0" w:firstLine="0"/>
              <w:jc w:val="center"/>
            </w:pPr>
            <w:r>
              <w:rPr>
                <w:i/>
                <w:sz w:val="22"/>
              </w:rPr>
              <w:t xml:space="preserve">2 </w:t>
            </w:r>
          </w:p>
        </w:tc>
      </w:tr>
      <w:tr w:rsidR="00F757B0">
        <w:trPr>
          <w:trHeight w:val="265"/>
        </w:trPr>
        <w:tc>
          <w:tcPr>
            <w:tcW w:w="1023"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1272"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4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3620" w:type="dxa"/>
            <w:gridSpan w:val="7"/>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50" w:line="259" w:lineRule="auto"/>
              <w:ind w:left="53" w:right="0" w:firstLine="0"/>
              <w:jc w:val="center"/>
            </w:pPr>
            <w:r>
              <w:rPr>
                <w:sz w:val="19"/>
              </w:rPr>
              <w:t xml:space="preserve"> </w:t>
            </w:r>
          </w:p>
          <w:p w:rsidR="00F757B0" w:rsidRDefault="00A239B7">
            <w:pPr>
              <w:spacing w:after="0" w:line="259" w:lineRule="auto"/>
              <w:ind w:left="909" w:right="851" w:firstLine="0"/>
              <w:jc w:val="center"/>
            </w:pPr>
            <w:r>
              <w:rPr>
                <w:sz w:val="22"/>
              </w:rPr>
              <w:t>ГБПОУ ТК №34 гр. 04-1ИСП</w:t>
            </w:r>
            <w:r>
              <w:rPr>
                <w:i/>
                <w:sz w:val="22"/>
              </w:rPr>
              <w:t xml:space="preserve"> </w:t>
            </w:r>
          </w:p>
        </w:tc>
      </w:tr>
      <w:tr w:rsidR="00F757B0">
        <w:trPr>
          <w:trHeight w:val="307"/>
        </w:trPr>
        <w:tc>
          <w:tcPr>
            <w:tcW w:w="1023"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3" w:right="0" w:firstLine="0"/>
            </w:pPr>
            <w:r>
              <w:rPr>
                <w:i/>
                <w:sz w:val="22"/>
              </w:rPr>
              <w:t xml:space="preserve">Н. контр </w:t>
            </w:r>
          </w:p>
        </w:tc>
        <w:tc>
          <w:tcPr>
            <w:tcW w:w="1272"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4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r>
      <w:tr w:rsidR="00F757B0">
        <w:trPr>
          <w:trHeight w:val="290"/>
        </w:trPr>
        <w:tc>
          <w:tcPr>
            <w:tcW w:w="1023"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proofErr w:type="spellStart"/>
            <w:r>
              <w:rPr>
                <w:i/>
                <w:sz w:val="22"/>
              </w:rPr>
              <w:t>Утв</w:t>
            </w:r>
            <w:proofErr w:type="spellEnd"/>
            <w:r>
              <w:rPr>
                <w:i/>
                <w:sz w:val="22"/>
              </w:rPr>
              <w:t xml:space="preserve"> </w:t>
            </w:r>
          </w:p>
        </w:tc>
        <w:tc>
          <w:tcPr>
            <w:tcW w:w="1272"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4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8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0" w:type="auto"/>
            <w:gridSpan w:val="2"/>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bl>
    <w:p w:rsidR="00F757B0" w:rsidRDefault="00A239B7">
      <w:pPr>
        <w:spacing w:after="13657" w:line="265" w:lineRule="auto"/>
        <w:ind w:right="-10"/>
        <w:jc w:val="right"/>
      </w:pPr>
      <w:r>
        <w:rPr>
          <w:rFonts w:ascii="Calibri" w:eastAsia="Calibri" w:hAnsi="Calibri" w:cs="Calibri"/>
          <w:noProof/>
          <w:sz w:val="22"/>
        </w:rPr>
        <mc:AlternateContent>
          <mc:Choice Requires="wpg">
            <w:drawing>
              <wp:anchor distT="0" distB="0" distL="114300" distR="114300" simplePos="0" relativeHeight="251666432" behindDoc="0" locked="0" layoutInCell="1" allowOverlap="1">
                <wp:simplePos x="0" y="0"/>
                <wp:positionH relativeFrom="column">
                  <wp:posOffset>84167</wp:posOffset>
                </wp:positionH>
                <wp:positionV relativeFrom="paragraph">
                  <wp:posOffset>687954</wp:posOffset>
                </wp:positionV>
                <wp:extent cx="155210" cy="35052"/>
                <wp:effectExtent l="0" t="0" r="0" b="0"/>
                <wp:wrapSquare wrapText="bothSides"/>
                <wp:docPr id="155438" name="Group 155438"/>
                <wp:cNvGraphicFramePr/>
                <a:graphic xmlns:a="http://schemas.openxmlformats.org/drawingml/2006/main">
                  <a:graphicData uri="http://schemas.microsoft.com/office/word/2010/wordprocessingGroup">
                    <wpg:wgp>
                      <wpg:cNvGrpSpPr/>
                      <wpg:grpSpPr>
                        <a:xfrm>
                          <a:off x="0" y="0"/>
                          <a:ext cx="155210" cy="35052"/>
                          <a:chOff x="0" y="0"/>
                          <a:chExt cx="155210" cy="35052"/>
                        </a:xfrm>
                      </wpg:grpSpPr>
                      <wps:wsp>
                        <wps:cNvPr id="16974" name="Rectangle 16974"/>
                        <wps:cNvSpPr/>
                        <wps:spPr>
                          <a:xfrm rot="-5399999">
                            <a:off x="79905"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anchor>
            </w:drawing>
          </mc:Choice>
          <mc:Fallback>
            <w:pict>
              <v:group id="Group 155438" o:spid="_x0000_s1351" style="position:absolute;left:0;text-align:left;margin-left:6.65pt;margin-top:54.15pt;width:12.2pt;height:2.75pt;z-index:251666432;mso-position-horizontal-relative:text;mso-position-vertical-relative:text" coordsize="155210,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">
                <v:rect id="Rectangle 16974" o:spid="_x0000_s1352" style="position:absolute;left:79905;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wrap type="square"/>
              </v:group>
            </w:pict>
          </mc:Fallback>
        </mc:AlternateContent>
      </w:r>
      <w:r>
        <w:rPr>
          <w:b/>
        </w:rPr>
        <w:t>4</w:t>
      </w:r>
    </w:p>
    <w:p w:rsidR="00F757B0" w:rsidRDefault="00A239B7">
      <w:pPr>
        <w:spacing w:after="0" w:line="259" w:lineRule="auto"/>
        <w:ind w:left="0" w:right="0" w:firstLine="0"/>
        <w:jc w:val="left"/>
      </w:pPr>
      <w:r>
        <w:rPr>
          <w:b/>
          <w:sz w:val="22"/>
        </w:rPr>
        <w:lastRenderedPageBreak/>
        <w:t xml:space="preserve"> </w:t>
      </w:r>
      <w:r>
        <w:rPr>
          <w:b/>
          <w:sz w:val="22"/>
        </w:rPr>
        <w:tab/>
        <w:t xml:space="preserve"> </w:t>
      </w:r>
    </w:p>
    <w:tbl>
      <w:tblPr>
        <w:tblStyle w:val="TableGrid"/>
        <w:tblpPr w:vertAnchor="text" w:tblpY="1095"/>
        <w:tblOverlap w:val="never"/>
        <w:tblW w:w="9616" w:type="dxa"/>
        <w:tblInd w:w="0" w:type="dxa"/>
        <w:tblCellMar>
          <w:top w:w="0" w:type="dxa"/>
          <w:left w:w="0" w:type="dxa"/>
          <w:bottom w:w="0" w:type="dxa"/>
          <w:right w:w="0" w:type="dxa"/>
        </w:tblCellMar>
        <w:tblLook w:val="04A0" w:firstRow="1" w:lastRow="0" w:firstColumn="1" w:lastColumn="0" w:noHBand="0" w:noVBand="1"/>
      </w:tblPr>
      <w:tblGrid>
        <w:gridCol w:w="574"/>
        <w:gridCol w:w="426"/>
        <w:gridCol w:w="427"/>
        <w:gridCol w:w="800"/>
        <w:gridCol w:w="642"/>
        <w:gridCol w:w="673"/>
        <w:gridCol w:w="784"/>
        <w:gridCol w:w="1571"/>
        <w:gridCol w:w="276"/>
        <w:gridCol w:w="266"/>
        <w:gridCol w:w="250"/>
        <w:gridCol w:w="808"/>
        <w:gridCol w:w="237"/>
        <w:gridCol w:w="700"/>
        <w:gridCol w:w="1182"/>
      </w:tblGrid>
      <w:tr w:rsidR="00F757B0">
        <w:trPr>
          <w:trHeight w:val="888"/>
        </w:trPr>
        <w:tc>
          <w:tcPr>
            <w:tcW w:w="59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76" w:right="0" w:firstLine="0"/>
              <w:jc w:val="left"/>
            </w:pPr>
            <w:r>
              <w:rPr>
                <w:rFonts w:ascii="Calibri" w:eastAsia="Calibri" w:hAnsi="Calibri" w:cs="Calibri"/>
                <w:noProof/>
                <w:sz w:val="22"/>
              </w:rPr>
              <mc:AlternateContent>
                <mc:Choice Requires="wpg">
                  <w:drawing>
                    <wp:inline distT="0" distB="0" distL="0" distR="0">
                      <wp:extent cx="127680" cy="514143"/>
                      <wp:effectExtent l="0" t="0" r="0" b="0"/>
                      <wp:docPr id="149307" name="Group 149307"/>
                      <wp:cNvGraphicFramePr/>
                      <a:graphic xmlns:a="http://schemas.openxmlformats.org/drawingml/2006/main">
                        <a:graphicData uri="http://schemas.microsoft.com/office/word/2010/wordprocessingGroup">
                          <wpg:wgp>
                            <wpg:cNvGrpSpPr/>
                            <wpg:grpSpPr>
                              <a:xfrm>
                                <a:off x="0" y="0"/>
                                <a:ext cx="127680" cy="514143"/>
                                <a:chOff x="0" y="0"/>
                                <a:chExt cx="127680" cy="514143"/>
                              </a:xfrm>
                            </wpg:grpSpPr>
                            <wps:wsp>
                              <wps:cNvPr id="18304" name="Rectangle 18304"/>
                              <wps:cNvSpPr/>
                              <wps:spPr>
                                <a:xfrm rot="-5399999">
                                  <a:off x="-256997" y="87331"/>
                                  <a:ext cx="683810" cy="169814"/>
                                </a:xfrm>
                                <a:prstGeom prst="rect">
                                  <a:avLst/>
                                </a:prstGeom>
                                <a:ln>
                                  <a:noFill/>
                                </a:ln>
                              </wps:spPr>
                              <wps:txbx>
                                <w:txbxContent>
                                  <w:p w:rsidR="00A239B7" w:rsidRDefault="00A239B7">
                                    <w:pPr>
                                      <w:spacing w:after="160" w:line="259" w:lineRule="auto"/>
                                      <w:ind w:left="0" w:right="0" w:firstLine="0"/>
                                      <w:jc w:val="left"/>
                                    </w:pPr>
                                    <w:r>
                                      <w:rPr>
                                        <w:i/>
                                        <w:sz w:val="22"/>
                                      </w:rPr>
                                      <w:t>Формат</w:t>
                                    </w:r>
                                  </w:p>
                                </w:txbxContent>
                              </wps:txbx>
                              <wps:bodyPr horzOverflow="overflow" vert="horz" lIns="0" tIns="0" rIns="0" bIns="0" rtlCol="0">
                                <a:noAutofit/>
                              </wps:bodyPr>
                            </wps:wsp>
                          </wpg:wgp>
                        </a:graphicData>
                      </a:graphic>
                    </wp:inline>
                  </w:drawing>
                </mc:Choice>
                <mc:Fallback>
                  <w:pict>
                    <v:group id="Group 149307" o:spid="_x0000_s1353" style="width:10.05pt;height:40.5pt;mso-position-horizontal-relative:char;mso-position-vertical-relative:line" coordsize="127680,5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">
                      <v:rect id="Rectangle 18304" o:spid="_x0000_s1354" style="position:absolute;left:-256997;top:87331;width:683810;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Формат</w:t>
                              </w:r>
                            </w:p>
                          </w:txbxContent>
                        </v:textbox>
                      </v:rect>
                      <w10:anchorlock/>
                    </v:group>
                  </w:pict>
                </mc:Fallback>
              </mc:AlternateContent>
            </w:r>
          </w:p>
        </w:tc>
        <w:tc>
          <w:tcPr>
            <w:tcW w:w="427"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2" w:right="0" w:firstLine="0"/>
              <w:jc w:val="left"/>
            </w:pPr>
            <w:r>
              <w:rPr>
                <w:rFonts w:ascii="Calibri" w:eastAsia="Calibri" w:hAnsi="Calibri" w:cs="Calibri"/>
                <w:noProof/>
                <w:sz w:val="22"/>
              </w:rPr>
              <mc:AlternateContent>
                <mc:Choice Requires="wpg">
                  <w:drawing>
                    <wp:inline distT="0" distB="0" distL="0" distR="0">
                      <wp:extent cx="155254" cy="313944"/>
                      <wp:effectExtent l="0" t="0" r="0" b="0"/>
                      <wp:docPr id="149313" name="Group 149313"/>
                      <wp:cNvGraphicFramePr/>
                      <a:graphic xmlns:a="http://schemas.openxmlformats.org/drawingml/2006/main">
                        <a:graphicData uri="http://schemas.microsoft.com/office/word/2010/wordprocessingGroup">
                          <wpg:wgp>
                            <wpg:cNvGrpSpPr/>
                            <wpg:grpSpPr>
                              <a:xfrm>
                                <a:off x="0" y="0"/>
                                <a:ext cx="155254" cy="313944"/>
                                <a:chOff x="0" y="0"/>
                                <a:chExt cx="155254" cy="313944"/>
                              </a:xfrm>
                            </wpg:grpSpPr>
                            <wps:wsp>
                              <wps:cNvPr id="18306" name="Rectangle 18306"/>
                              <wps:cNvSpPr/>
                              <wps:spPr>
                                <a:xfrm rot="-5399999">
                                  <a:off x="-73808" y="42746"/>
                                  <a:ext cx="372580" cy="169814"/>
                                </a:xfrm>
                                <a:prstGeom prst="rect">
                                  <a:avLst/>
                                </a:prstGeom>
                                <a:ln>
                                  <a:noFill/>
                                </a:ln>
                              </wps:spPr>
                              <wps:txbx>
                                <w:txbxContent>
                                  <w:p w:rsidR="00A239B7" w:rsidRDefault="00A239B7">
                                    <w:pPr>
                                      <w:spacing w:after="160" w:line="259" w:lineRule="auto"/>
                                      <w:ind w:left="0" w:right="0" w:firstLine="0"/>
                                      <w:jc w:val="left"/>
                                    </w:pPr>
                                    <w:r>
                                      <w:rPr>
                                        <w:i/>
                                        <w:sz w:val="22"/>
                                      </w:rPr>
                                      <w:t>Зона</w:t>
                                    </w:r>
                                  </w:p>
                                </w:txbxContent>
                              </wps:txbx>
                              <wps:bodyPr horzOverflow="overflow" vert="horz" lIns="0" tIns="0" rIns="0" bIns="0" rtlCol="0">
                                <a:noAutofit/>
                              </wps:bodyPr>
                            </wps:wsp>
                            <wps:wsp>
                              <wps:cNvPr id="18307" name="Rectangle 18307"/>
                              <wps:cNvSpPr/>
                              <wps:spPr>
                                <a:xfrm rot="-5399999">
                                  <a:off x="79905"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313" o:spid="_x0000_s1355" style="width:12.2pt;height:24.7pt;mso-position-horizontal-relative:char;mso-position-vertical-relative:line" coordsize="155254,31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">
                      <v:rect id="Rectangle 18306" o:spid="_x0000_s1356" style="position:absolute;left:-73808;top:42746;width:372580;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Зона</w:t>
                              </w:r>
                            </w:p>
                          </w:txbxContent>
                        </v:textbox>
                      </v:rect>
                      <v:rect id="Rectangle 18307" o:spid="_x0000_s1357" style="position:absolute;left:79905;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427"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0" w:right="0" w:firstLine="0"/>
              <w:jc w:val="left"/>
            </w:pPr>
            <w:r>
              <w:rPr>
                <w:rFonts w:ascii="Calibri" w:eastAsia="Calibri" w:hAnsi="Calibri" w:cs="Calibri"/>
                <w:noProof/>
                <w:sz w:val="22"/>
              </w:rPr>
              <mc:AlternateContent>
                <mc:Choice Requires="wpg">
                  <w:drawing>
                    <wp:inline distT="0" distB="0" distL="0" distR="0">
                      <wp:extent cx="155254" cy="295656"/>
                      <wp:effectExtent l="0" t="0" r="0" b="0"/>
                      <wp:docPr id="149320" name="Group 149320"/>
                      <wp:cNvGraphicFramePr/>
                      <a:graphic xmlns:a="http://schemas.openxmlformats.org/drawingml/2006/main">
                        <a:graphicData uri="http://schemas.microsoft.com/office/word/2010/wordprocessingGroup">
                          <wpg:wgp>
                            <wpg:cNvGrpSpPr/>
                            <wpg:grpSpPr>
                              <a:xfrm>
                                <a:off x="0" y="0"/>
                                <a:ext cx="155254" cy="295656"/>
                                <a:chOff x="0" y="0"/>
                                <a:chExt cx="155254" cy="295656"/>
                              </a:xfrm>
                            </wpg:grpSpPr>
                            <wps:wsp>
                              <wps:cNvPr id="18308" name="Rectangle 18308"/>
                              <wps:cNvSpPr/>
                              <wps:spPr>
                                <a:xfrm rot="-5399999">
                                  <a:off x="-60662" y="37606"/>
                                  <a:ext cx="346287" cy="169814"/>
                                </a:xfrm>
                                <a:prstGeom prst="rect">
                                  <a:avLst/>
                                </a:prstGeom>
                                <a:ln>
                                  <a:noFill/>
                                </a:ln>
                              </wps:spPr>
                              <wps:txbx>
                                <w:txbxContent>
                                  <w:p w:rsidR="00A239B7" w:rsidRDefault="00A239B7">
                                    <w:pPr>
                                      <w:spacing w:after="160" w:line="259" w:lineRule="auto"/>
                                      <w:ind w:left="0" w:right="0" w:firstLine="0"/>
                                      <w:jc w:val="left"/>
                                    </w:pPr>
                                    <w:r>
                                      <w:rPr>
                                        <w:i/>
                                        <w:sz w:val="22"/>
                                      </w:rPr>
                                      <w:t>Поз.</w:t>
                                    </w:r>
                                  </w:p>
                                </w:txbxContent>
                              </wps:txbx>
                              <wps:bodyPr horzOverflow="overflow" vert="horz" lIns="0" tIns="0" rIns="0" bIns="0" rtlCol="0">
                                <a:noAutofit/>
                              </wps:bodyPr>
                            </wps:wsp>
                            <wps:wsp>
                              <wps:cNvPr id="18309" name="Rectangle 18309"/>
                              <wps:cNvSpPr/>
                              <wps:spPr>
                                <a:xfrm rot="-5399999">
                                  <a:off x="79905" y="-91471"/>
                                  <a:ext cx="46619" cy="206429"/>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320" o:spid="_x0000_s1358" style="width:12.2pt;height:23.3pt;mso-position-horizontal-relative:char;mso-position-vertical-relative:line" coordsize="155254,295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">
                      <v:rect id="Rectangle 18308" o:spid="_x0000_s1359" style="position:absolute;left:-60662;top:37606;width:346287;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" filled="f" stroked="f">
                        <v:textbox inset="0,0,0,0">
                          <w:txbxContent>
                            <w:p w:rsidR="00A239B7" w:rsidRDefault="00A239B7">
                              <w:pPr>
                                <w:spacing w:after="160" w:line="259" w:lineRule="auto"/>
                                <w:ind w:left="0" w:right="0" w:firstLine="0"/>
                                <w:jc w:val="left"/>
                              </w:pPr>
                              <w:r>
                                <w:rPr>
                                  <w:i/>
                                  <w:sz w:val="22"/>
                                </w:rPr>
                                <w:t>Поз.</w:t>
                              </w:r>
                            </w:p>
                          </w:txbxContent>
                        </v:textbox>
                      </v:rect>
                      <v:rect id="Rectangle 18309" o:spid="_x0000_s1360" style="position:absolute;left:79905;top:-91471;width:46619;height:206429;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2957" w:type="dxa"/>
            <w:gridSpan w:val="4"/>
            <w:tcBorders>
              <w:top w:val="single" w:sz="17" w:space="0" w:color="000000"/>
              <w:left w:val="single" w:sz="17" w:space="0" w:color="000000"/>
              <w:bottom w:val="single" w:sz="17" w:space="0" w:color="000000"/>
              <w:right w:val="single" w:sz="17" w:space="0" w:color="000000"/>
            </w:tcBorders>
          </w:tcPr>
          <w:p w:rsidR="00F757B0" w:rsidRDefault="00A239B7">
            <w:pPr>
              <w:spacing w:after="20" w:line="259" w:lineRule="auto"/>
              <w:ind w:left="56" w:right="0" w:firstLine="0"/>
              <w:jc w:val="center"/>
            </w:pPr>
            <w:r>
              <w:rPr>
                <w:i/>
                <w:sz w:val="22"/>
              </w:rPr>
              <w:t xml:space="preserve"> </w:t>
            </w:r>
          </w:p>
          <w:p w:rsidR="00F757B0" w:rsidRDefault="00A239B7">
            <w:pPr>
              <w:spacing w:after="0" w:line="259" w:lineRule="auto"/>
              <w:ind w:left="1" w:right="0" w:firstLine="0"/>
              <w:jc w:val="center"/>
            </w:pPr>
            <w:r>
              <w:rPr>
                <w:i/>
                <w:sz w:val="22"/>
              </w:rPr>
              <w:t xml:space="preserve">Обозначение </w:t>
            </w:r>
          </w:p>
        </w:tc>
        <w:tc>
          <w:tcPr>
            <w:tcW w:w="3474" w:type="dxa"/>
            <w:gridSpan w:val="6"/>
            <w:tcBorders>
              <w:top w:val="single" w:sz="17" w:space="0" w:color="000000"/>
              <w:left w:val="single" w:sz="17" w:space="0" w:color="000000"/>
              <w:bottom w:val="single" w:sz="17" w:space="0" w:color="000000"/>
              <w:right w:val="single" w:sz="17" w:space="0" w:color="000000"/>
            </w:tcBorders>
          </w:tcPr>
          <w:p w:rsidR="00F757B0" w:rsidRDefault="00A239B7">
            <w:pPr>
              <w:spacing w:after="20" w:line="259" w:lineRule="auto"/>
              <w:ind w:left="57" w:right="0" w:firstLine="0"/>
              <w:jc w:val="center"/>
            </w:pPr>
            <w:r>
              <w:rPr>
                <w:i/>
                <w:sz w:val="22"/>
              </w:rPr>
              <w:t xml:space="preserve"> </w:t>
            </w:r>
          </w:p>
          <w:p w:rsidR="00F757B0" w:rsidRDefault="00A239B7">
            <w:pPr>
              <w:spacing w:after="0" w:line="259" w:lineRule="auto"/>
              <w:ind w:left="4" w:right="0" w:firstLine="0"/>
              <w:jc w:val="center"/>
            </w:pPr>
            <w:r>
              <w:rPr>
                <w:i/>
                <w:sz w:val="22"/>
              </w:rPr>
              <w:t xml:space="preserve">Наименование </w:t>
            </w:r>
          </w:p>
        </w:tc>
        <w:tc>
          <w:tcPr>
            <w:tcW w:w="535"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53" w:right="0" w:firstLine="0"/>
              <w:jc w:val="left"/>
            </w:pPr>
            <w:r>
              <w:rPr>
                <w:rFonts w:ascii="Calibri" w:eastAsia="Calibri" w:hAnsi="Calibri" w:cs="Calibri"/>
                <w:noProof/>
                <w:sz w:val="22"/>
              </w:rPr>
              <mc:AlternateContent>
                <mc:Choice Requires="wpg">
                  <w:drawing>
                    <wp:inline distT="0" distB="0" distL="0" distR="0">
                      <wp:extent cx="155254" cy="294132"/>
                      <wp:effectExtent l="0" t="0" r="0" b="0"/>
                      <wp:docPr id="149410" name="Group 149410"/>
                      <wp:cNvGraphicFramePr/>
                      <a:graphic xmlns:a="http://schemas.openxmlformats.org/drawingml/2006/main">
                        <a:graphicData uri="http://schemas.microsoft.com/office/word/2010/wordprocessingGroup">
                          <wpg:wgp>
                            <wpg:cNvGrpSpPr/>
                            <wpg:grpSpPr>
                              <a:xfrm>
                                <a:off x="0" y="0"/>
                                <a:ext cx="155254" cy="294132"/>
                                <a:chOff x="0" y="0"/>
                                <a:chExt cx="155254" cy="294132"/>
                              </a:xfrm>
                            </wpg:grpSpPr>
                            <wps:wsp>
                              <wps:cNvPr id="18317" name="Rectangle 18317"/>
                              <wps:cNvSpPr/>
                              <wps:spPr>
                                <a:xfrm rot="-5399999">
                                  <a:off x="-60009" y="36734"/>
                                  <a:ext cx="344981" cy="169814"/>
                                </a:xfrm>
                                <a:prstGeom prst="rect">
                                  <a:avLst/>
                                </a:prstGeom>
                                <a:ln>
                                  <a:noFill/>
                                </a:ln>
                              </wps:spPr>
                              <wps:txbx>
                                <w:txbxContent>
                                  <w:p w:rsidR="00A239B7" w:rsidRDefault="00A239B7">
                                    <w:pPr>
                                      <w:spacing w:after="160" w:line="259" w:lineRule="auto"/>
                                      <w:ind w:left="0" w:right="0" w:firstLine="0"/>
                                      <w:jc w:val="left"/>
                                    </w:pPr>
                                    <w:r>
                                      <w:rPr>
                                        <w:i/>
                                        <w:sz w:val="22"/>
                                      </w:rPr>
                                      <w:t>Кол.</w:t>
                                    </w:r>
                                  </w:p>
                                </w:txbxContent>
                              </wps:txbx>
                              <wps:bodyPr horzOverflow="overflow" vert="horz" lIns="0" tIns="0" rIns="0" bIns="0" rtlCol="0">
                                <a:noAutofit/>
                              </wps:bodyPr>
                            </wps:wsp>
                            <wps:wsp>
                              <wps:cNvPr id="18318" name="Rectangle 18318"/>
                              <wps:cNvSpPr/>
                              <wps:spPr>
                                <a:xfrm rot="-5399999">
                                  <a:off x="79904"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inline>
                  </w:drawing>
                </mc:Choice>
                <mc:Fallback>
                  <w:pict>
                    <v:group id="Group 149410" o:spid="_x0000_s1361" style="width:12.2pt;height:23.15pt;mso-position-horizontal-relative:char;mso-position-vertical-relative:line" coordsize="155254,2941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">
                      <v:rect id="Rectangle 18317" o:spid="_x0000_s1362" style="position:absolute;left:-60009;top:36734;width:344981;height:16981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Кол.</w:t>
                              </w:r>
                            </w:p>
                          </w:txbxContent>
                        </v:textbox>
                      </v:rect>
                      <v:rect id="Rectangle 18318" o:spid="_x0000_s1363" style="position:absolute;left:79904;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anchorlock/>
                    </v:group>
                  </w:pict>
                </mc:Fallback>
              </mc:AlternateContent>
            </w:r>
          </w:p>
        </w:tc>
        <w:tc>
          <w:tcPr>
            <w:tcW w:w="1200"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5"/>
              </w:rPr>
              <w:t xml:space="preserve"> </w:t>
            </w:r>
          </w:p>
          <w:p w:rsidR="00F757B0" w:rsidRDefault="00A239B7">
            <w:pPr>
              <w:spacing w:after="0" w:line="259" w:lineRule="auto"/>
              <w:ind w:left="185" w:right="0" w:firstLine="0"/>
              <w:jc w:val="left"/>
            </w:pPr>
            <w:proofErr w:type="gramStart"/>
            <w:r>
              <w:rPr>
                <w:i/>
                <w:sz w:val="22"/>
              </w:rPr>
              <w:t>Примеч..</w:t>
            </w:r>
            <w:proofErr w:type="gramEnd"/>
            <w:r>
              <w:rPr>
                <w:i/>
                <w:sz w:val="22"/>
              </w:rPr>
              <w:t xml:space="preserve"> </w:t>
            </w:r>
          </w:p>
        </w:tc>
      </w:tr>
      <w:tr w:rsidR="00F757B0">
        <w:trPr>
          <w:trHeight w:val="307"/>
        </w:trPr>
        <w:tc>
          <w:tcPr>
            <w:tcW w:w="596"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2957" w:type="dxa"/>
            <w:gridSpan w:val="4"/>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i/>
                <w:sz w:val="24"/>
              </w:rPr>
              <w:t>Рабочая станция</w:t>
            </w:r>
            <w:r>
              <w:rPr>
                <w:sz w:val="18"/>
              </w:rPr>
              <w:t xml:space="preserve"> </w:t>
            </w:r>
          </w:p>
        </w:tc>
        <w:tc>
          <w:tcPr>
            <w:tcW w:w="3474" w:type="dxa"/>
            <w:gridSpan w:val="6"/>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AMD </w:t>
            </w:r>
            <w:proofErr w:type="spellStart"/>
            <w:r>
              <w:rPr>
                <w:i/>
                <w:sz w:val="24"/>
              </w:rPr>
              <w:t>Ryzen</w:t>
            </w:r>
            <w:proofErr w:type="spellEnd"/>
            <w:r>
              <w:rPr>
                <w:i/>
                <w:sz w:val="24"/>
              </w:rPr>
              <w:t xml:space="preserve"> 7 1700</w:t>
            </w:r>
            <w:r>
              <w:rPr>
                <w:i/>
                <w:sz w:val="18"/>
              </w:rPr>
              <w:t xml:space="preserve"> </w:t>
            </w:r>
          </w:p>
        </w:tc>
        <w:tc>
          <w:tcPr>
            <w:tcW w:w="535"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00"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AMD B450</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DDR4 8 ГБ 3200MHz</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2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4"/>
              </w:rPr>
              <w:t>SSD 500 Гб</w:t>
            </w: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4"/>
              </w:rPr>
              <w:t>HDD 1 ТБ</w:t>
            </w: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31"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Клавиатура </w:t>
            </w:r>
            <w:proofErr w:type="spellStart"/>
            <w:r>
              <w:rPr>
                <w:i/>
                <w:sz w:val="24"/>
              </w:rPr>
              <w:t>Logitech</w:t>
            </w:r>
            <w:proofErr w:type="spellEnd"/>
            <w:r>
              <w:rPr>
                <w:i/>
                <w:sz w:val="24"/>
              </w:rPr>
              <w:t xml:space="preserve"> K120</w:t>
            </w:r>
            <w:r>
              <w:rPr>
                <w:i/>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Манипулятор «мышь»</w:t>
            </w: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6"/>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2"/>
              </w:rPr>
              <w:t xml:space="preserve">Монитор LG 22MK600M-B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91"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91" w:right="0" w:firstLine="0"/>
              <w:jc w:val="center"/>
            </w:pPr>
            <w:r>
              <w:rPr>
                <w:i/>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vAlign w:val="bottom"/>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300"/>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vAlign w:val="bottom"/>
          </w:tcPr>
          <w:p w:rsidR="00F757B0" w:rsidRDefault="00A239B7">
            <w:pPr>
              <w:spacing w:after="0" w:line="259" w:lineRule="auto"/>
              <w:ind w:left="91"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vAlign w:val="bottom"/>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vAlign w:val="bottom"/>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b/>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vAlign w:val="bottom"/>
          </w:tcPr>
          <w:p w:rsidR="00F757B0" w:rsidRDefault="00A239B7">
            <w:pPr>
              <w:spacing w:after="0" w:line="259" w:lineRule="auto"/>
              <w:ind w:left="91"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2"/>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F757B0">
            <w:pPr>
              <w:spacing w:after="160" w:line="259" w:lineRule="auto"/>
              <w:ind w:left="0" w:right="0" w:firstLine="0"/>
              <w:jc w:val="left"/>
            </w:pP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2" w:right="0" w:firstLine="0"/>
              <w:jc w:val="center"/>
            </w:pPr>
            <w:r>
              <w:rPr>
                <w:sz w:val="24"/>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F757B0">
            <w:pPr>
              <w:spacing w:after="160" w:line="259" w:lineRule="auto"/>
              <w:ind w:left="0" w:right="0" w:firstLine="0"/>
              <w:jc w:val="left"/>
            </w:pP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r>
              <w:rPr>
                <w:sz w:val="20"/>
              </w:rPr>
              <w:tab/>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5"/>
        </w:trPr>
        <w:tc>
          <w:tcPr>
            <w:tcW w:w="596"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310"/>
        </w:trPr>
        <w:tc>
          <w:tcPr>
            <w:tcW w:w="596"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lastRenderedPageBreak/>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957" w:type="dxa"/>
            <w:gridSpan w:val="4"/>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3474" w:type="dxa"/>
            <w:gridSpan w:val="6"/>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535"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52" w:right="0" w:firstLine="0"/>
              <w:jc w:val="center"/>
            </w:pPr>
            <w:r>
              <w:rPr>
                <w:sz w:val="20"/>
              </w:rPr>
              <w:t xml:space="preserve"> </w:t>
            </w:r>
          </w:p>
        </w:tc>
        <w:tc>
          <w:tcPr>
            <w:tcW w:w="1200"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r>
      <w:tr w:rsidR="00F757B0">
        <w:trPr>
          <w:trHeight w:val="298"/>
        </w:trPr>
        <w:tc>
          <w:tcPr>
            <w:tcW w:w="596"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1272"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4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8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5994" w:type="dxa"/>
            <w:gridSpan w:val="9"/>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center"/>
            </w:pPr>
            <w:r>
              <w:rPr>
                <w:b/>
                <w:i/>
                <w:sz w:val="36"/>
              </w:rPr>
              <w:t xml:space="preserve">ДП.09.02.07.23.04-1ИСП.03.РПЗ </w:t>
            </w:r>
          </w:p>
        </w:tc>
      </w:tr>
      <w:tr w:rsidR="00F757B0">
        <w:trPr>
          <w:trHeight w:val="353"/>
        </w:trPr>
        <w:tc>
          <w:tcPr>
            <w:tcW w:w="596"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1272"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4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8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0" w:type="auto"/>
            <w:gridSpan w:val="9"/>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r>
      <w:tr w:rsidR="00F757B0">
        <w:trPr>
          <w:trHeight w:val="672"/>
        </w:trPr>
        <w:tc>
          <w:tcPr>
            <w:tcW w:w="59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111" w:firstLine="0"/>
              <w:jc w:val="left"/>
            </w:pPr>
            <w:r>
              <w:rPr>
                <w:i/>
                <w:sz w:val="22"/>
              </w:rPr>
              <w:t xml:space="preserve">Из м </w:t>
            </w:r>
          </w:p>
        </w:tc>
        <w:tc>
          <w:tcPr>
            <w:tcW w:w="427" w:type="dxa"/>
            <w:tcBorders>
              <w:top w:val="single" w:sz="17" w:space="0" w:color="000000"/>
              <w:left w:val="single" w:sz="17" w:space="0" w:color="000000"/>
              <w:bottom w:val="single" w:sz="17" w:space="0" w:color="000000"/>
              <w:right w:val="single" w:sz="17" w:space="0" w:color="000000"/>
            </w:tcBorders>
            <w:vAlign w:val="bottom"/>
          </w:tcPr>
          <w:p w:rsidR="00F757B0" w:rsidRDefault="00A239B7">
            <w:pPr>
              <w:spacing w:after="0" w:line="259" w:lineRule="auto"/>
              <w:ind w:left="-14" w:right="0" w:firstLine="0"/>
              <w:jc w:val="left"/>
            </w:pPr>
            <w:r>
              <w:rPr>
                <w:i/>
                <w:sz w:val="22"/>
              </w:rPr>
              <w:t xml:space="preserve">Лис т </w:t>
            </w:r>
          </w:p>
        </w:tc>
        <w:tc>
          <w:tcPr>
            <w:tcW w:w="1272" w:type="dxa"/>
            <w:gridSpan w:val="2"/>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101" w:right="0" w:firstLine="0"/>
              <w:jc w:val="left"/>
            </w:pPr>
            <w:r>
              <w:rPr>
                <w:i/>
                <w:sz w:val="22"/>
              </w:rPr>
              <w:t xml:space="preserve">№ докум. </w:t>
            </w:r>
          </w:p>
        </w:tc>
        <w:tc>
          <w:tcPr>
            <w:tcW w:w="644"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3" w:right="0" w:firstLine="0"/>
            </w:pPr>
            <w:r>
              <w:rPr>
                <w:i/>
                <w:sz w:val="22"/>
              </w:rPr>
              <w:t xml:space="preserve">Подп. </w:t>
            </w:r>
          </w:p>
        </w:tc>
        <w:tc>
          <w:tcPr>
            <w:tcW w:w="684"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3" w:right="0" w:firstLine="0"/>
            </w:pPr>
            <w:r>
              <w:rPr>
                <w:i/>
                <w:sz w:val="22"/>
              </w:rPr>
              <w:t xml:space="preserve">Дата </w:t>
            </w:r>
          </w:p>
        </w:tc>
        <w:tc>
          <w:tcPr>
            <w:tcW w:w="0" w:type="auto"/>
            <w:gridSpan w:val="9"/>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r w:rsidR="00F757B0">
        <w:trPr>
          <w:trHeight w:val="329"/>
        </w:trPr>
        <w:tc>
          <w:tcPr>
            <w:tcW w:w="1023"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proofErr w:type="spellStart"/>
            <w:r>
              <w:rPr>
                <w:i/>
                <w:sz w:val="22"/>
              </w:rPr>
              <w:t>Разраб</w:t>
            </w:r>
            <w:proofErr w:type="spellEnd"/>
            <w:r>
              <w:rPr>
                <w:i/>
                <w:sz w:val="22"/>
              </w:rPr>
              <w:t xml:space="preserve">. </w:t>
            </w:r>
          </w:p>
        </w:tc>
        <w:tc>
          <w:tcPr>
            <w:tcW w:w="1272"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01" w:right="0" w:firstLine="0"/>
              <w:jc w:val="left"/>
            </w:pPr>
            <w:proofErr w:type="spellStart"/>
            <w:r>
              <w:rPr>
                <w:i/>
                <w:sz w:val="18"/>
              </w:rPr>
              <w:t>Бацуля</w:t>
            </w:r>
            <w:proofErr w:type="spellEnd"/>
            <w:r>
              <w:rPr>
                <w:i/>
                <w:sz w:val="18"/>
              </w:rPr>
              <w:t xml:space="preserve"> А.В.</w:t>
            </w:r>
            <w:r>
              <w:rPr>
                <w:i/>
                <w:sz w:val="22"/>
              </w:rPr>
              <w:t xml:space="preserve"> </w:t>
            </w:r>
          </w:p>
        </w:tc>
        <w:tc>
          <w:tcPr>
            <w:tcW w:w="644"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374" w:type="dxa"/>
            <w:gridSpan w:val="2"/>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47"/>
              </w:rPr>
              <w:t xml:space="preserve"> </w:t>
            </w:r>
          </w:p>
          <w:p w:rsidR="00F757B0" w:rsidRDefault="00A239B7">
            <w:pPr>
              <w:spacing w:after="0" w:line="259" w:lineRule="auto"/>
              <w:ind w:left="185" w:right="0" w:firstLine="0"/>
              <w:jc w:val="left"/>
            </w:pPr>
            <w:r>
              <w:rPr>
                <w:b/>
                <w:i/>
                <w:sz w:val="30"/>
              </w:rPr>
              <w:t xml:space="preserve">Спецификация </w:t>
            </w:r>
          </w:p>
        </w:tc>
        <w:tc>
          <w:tcPr>
            <w:tcW w:w="806" w:type="dxa"/>
            <w:gridSpan w:val="3"/>
            <w:tcBorders>
              <w:top w:val="single" w:sz="17" w:space="0" w:color="000000"/>
              <w:left w:val="single" w:sz="17" w:space="0" w:color="000000"/>
              <w:bottom w:val="single" w:sz="17" w:space="0" w:color="000000"/>
              <w:right w:val="single" w:sz="23" w:space="0" w:color="000000"/>
            </w:tcBorders>
          </w:tcPr>
          <w:p w:rsidR="00F757B0" w:rsidRDefault="00A239B7">
            <w:pPr>
              <w:spacing w:after="0" w:line="259" w:lineRule="auto"/>
              <w:ind w:left="235" w:right="0" w:firstLine="0"/>
              <w:jc w:val="left"/>
            </w:pPr>
            <w:r>
              <w:rPr>
                <w:i/>
                <w:sz w:val="22"/>
              </w:rPr>
              <w:t xml:space="preserve">Лит </w:t>
            </w:r>
          </w:p>
        </w:tc>
        <w:tc>
          <w:tcPr>
            <w:tcW w:w="809" w:type="dxa"/>
            <w:tcBorders>
              <w:top w:val="single" w:sz="17" w:space="0" w:color="000000"/>
              <w:left w:val="single" w:sz="23" w:space="0" w:color="000000"/>
              <w:bottom w:val="single" w:sz="17" w:space="0" w:color="000000"/>
              <w:right w:val="single" w:sz="17" w:space="0" w:color="000000"/>
            </w:tcBorders>
          </w:tcPr>
          <w:p w:rsidR="00F757B0" w:rsidRDefault="00A239B7">
            <w:pPr>
              <w:spacing w:after="0" w:line="259" w:lineRule="auto"/>
              <w:ind w:left="178" w:right="0" w:firstLine="0"/>
              <w:jc w:val="left"/>
            </w:pPr>
            <w:r>
              <w:rPr>
                <w:i/>
                <w:sz w:val="22"/>
              </w:rPr>
              <w:t xml:space="preserve">Лист </w:t>
            </w:r>
          </w:p>
        </w:tc>
        <w:tc>
          <w:tcPr>
            <w:tcW w:w="2005"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5" w:right="0" w:firstLine="0"/>
              <w:jc w:val="center"/>
            </w:pPr>
            <w:r>
              <w:rPr>
                <w:i/>
                <w:sz w:val="22"/>
              </w:rPr>
              <w:t xml:space="preserve">Листов </w:t>
            </w:r>
          </w:p>
        </w:tc>
      </w:tr>
      <w:tr w:rsidR="00F757B0">
        <w:trPr>
          <w:trHeight w:val="313"/>
        </w:trPr>
        <w:tc>
          <w:tcPr>
            <w:tcW w:w="1023"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43" w:right="0" w:firstLine="0"/>
              <w:jc w:val="left"/>
            </w:pPr>
            <w:r>
              <w:rPr>
                <w:i/>
                <w:sz w:val="22"/>
              </w:rPr>
              <w:t xml:space="preserve">Пров. </w:t>
            </w:r>
          </w:p>
        </w:tc>
        <w:tc>
          <w:tcPr>
            <w:tcW w:w="1272"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proofErr w:type="spellStart"/>
            <w:r>
              <w:rPr>
                <w:i/>
                <w:sz w:val="18"/>
              </w:rPr>
              <w:t>Тотмянина</w:t>
            </w:r>
            <w:proofErr w:type="spellEnd"/>
            <w:r>
              <w:rPr>
                <w:i/>
                <w:sz w:val="18"/>
              </w:rPr>
              <w:t xml:space="preserve"> С.В.</w:t>
            </w:r>
          </w:p>
        </w:tc>
        <w:tc>
          <w:tcPr>
            <w:tcW w:w="64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281"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66"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10" w:right="0" w:firstLine="0"/>
              <w:jc w:val="left"/>
            </w:pPr>
            <w:r>
              <w:rPr>
                <w:i/>
                <w:sz w:val="22"/>
              </w:rPr>
              <w:t xml:space="preserve">у </w:t>
            </w:r>
          </w:p>
        </w:tc>
        <w:tc>
          <w:tcPr>
            <w:tcW w:w="259" w:type="dxa"/>
            <w:tcBorders>
              <w:top w:val="single" w:sz="17" w:space="0" w:color="000000"/>
              <w:left w:val="single" w:sz="17" w:space="0" w:color="000000"/>
              <w:bottom w:val="single" w:sz="17" w:space="0" w:color="000000"/>
              <w:right w:val="single" w:sz="23" w:space="0" w:color="000000"/>
            </w:tcBorders>
          </w:tcPr>
          <w:p w:rsidR="00F757B0" w:rsidRDefault="00A239B7">
            <w:pPr>
              <w:spacing w:after="0" w:line="259" w:lineRule="auto"/>
              <w:ind w:left="24" w:right="0" w:firstLine="0"/>
              <w:jc w:val="left"/>
            </w:pPr>
            <w:r>
              <w:rPr>
                <w:sz w:val="20"/>
              </w:rPr>
              <w:t xml:space="preserve"> </w:t>
            </w:r>
          </w:p>
        </w:tc>
        <w:tc>
          <w:tcPr>
            <w:tcW w:w="809" w:type="dxa"/>
            <w:tcBorders>
              <w:top w:val="single" w:sz="17" w:space="0" w:color="000000"/>
              <w:left w:val="single" w:sz="23" w:space="0" w:color="000000"/>
              <w:bottom w:val="single" w:sz="17" w:space="0" w:color="000000"/>
              <w:right w:val="single" w:sz="17" w:space="0" w:color="000000"/>
            </w:tcBorders>
          </w:tcPr>
          <w:p w:rsidR="00F757B0" w:rsidRDefault="00A239B7">
            <w:pPr>
              <w:spacing w:after="0" w:line="259" w:lineRule="auto"/>
              <w:ind w:left="36" w:right="0" w:firstLine="0"/>
              <w:jc w:val="center"/>
            </w:pPr>
            <w:r>
              <w:rPr>
                <w:i/>
                <w:sz w:val="22"/>
              </w:rPr>
              <w:t xml:space="preserve">2 </w:t>
            </w:r>
          </w:p>
        </w:tc>
        <w:tc>
          <w:tcPr>
            <w:tcW w:w="2005"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 w:right="0" w:firstLine="0"/>
              <w:jc w:val="center"/>
            </w:pPr>
            <w:r>
              <w:rPr>
                <w:i/>
                <w:sz w:val="22"/>
              </w:rPr>
              <w:t xml:space="preserve">2 </w:t>
            </w:r>
          </w:p>
        </w:tc>
      </w:tr>
      <w:tr w:rsidR="00F757B0">
        <w:trPr>
          <w:trHeight w:val="265"/>
        </w:trPr>
        <w:tc>
          <w:tcPr>
            <w:tcW w:w="1023"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1272"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4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3620" w:type="dxa"/>
            <w:gridSpan w:val="7"/>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50" w:line="259" w:lineRule="auto"/>
              <w:ind w:left="53" w:right="0" w:firstLine="0"/>
              <w:jc w:val="center"/>
            </w:pPr>
            <w:r>
              <w:rPr>
                <w:sz w:val="19"/>
              </w:rPr>
              <w:t xml:space="preserve"> </w:t>
            </w:r>
          </w:p>
          <w:p w:rsidR="00F757B0" w:rsidRDefault="00A239B7">
            <w:pPr>
              <w:spacing w:after="0" w:line="259" w:lineRule="auto"/>
              <w:ind w:left="909" w:right="851" w:firstLine="0"/>
              <w:jc w:val="center"/>
            </w:pPr>
            <w:r>
              <w:rPr>
                <w:sz w:val="22"/>
              </w:rPr>
              <w:t>ГБПОУ ТК №34 гр. 04-1ИСП</w:t>
            </w:r>
            <w:r>
              <w:rPr>
                <w:i/>
                <w:sz w:val="22"/>
              </w:rPr>
              <w:t xml:space="preserve"> </w:t>
            </w:r>
          </w:p>
        </w:tc>
      </w:tr>
      <w:tr w:rsidR="00F757B0">
        <w:trPr>
          <w:trHeight w:val="307"/>
        </w:trPr>
        <w:tc>
          <w:tcPr>
            <w:tcW w:w="1023"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3" w:right="0" w:firstLine="0"/>
            </w:pPr>
            <w:r>
              <w:rPr>
                <w:i/>
                <w:sz w:val="22"/>
              </w:rPr>
              <w:t xml:space="preserve">Н. контр </w:t>
            </w:r>
          </w:p>
        </w:tc>
        <w:tc>
          <w:tcPr>
            <w:tcW w:w="1272"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4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684"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vAlign w:val="bottom"/>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nil"/>
              <w:right w:val="single" w:sz="17" w:space="0" w:color="000000"/>
            </w:tcBorders>
            <w:vAlign w:val="bottom"/>
          </w:tcPr>
          <w:p w:rsidR="00F757B0" w:rsidRDefault="00F757B0">
            <w:pPr>
              <w:spacing w:after="160" w:line="259" w:lineRule="auto"/>
              <w:ind w:left="0" w:right="0" w:firstLine="0"/>
              <w:jc w:val="left"/>
            </w:pPr>
          </w:p>
        </w:tc>
      </w:tr>
      <w:tr w:rsidR="00F757B0">
        <w:trPr>
          <w:trHeight w:val="290"/>
        </w:trPr>
        <w:tc>
          <w:tcPr>
            <w:tcW w:w="1023"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proofErr w:type="spellStart"/>
            <w:r>
              <w:rPr>
                <w:i/>
                <w:sz w:val="22"/>
              </w:rPr>
              <w:t>Утв</w:t>
            </w:r>
            <w:proofErr w:type="spellEnd"/>
            <w:r>
              <w:rPr>
                <w:i/>
                <w:sz w:val="22"/>
              </w:rPr>
              <w:t xml:space="preserve"> </w:t>
            </w:r>
          </w:p>
        </w:tc>
        <w:tc>
          <w:tcPr>
            <w:tcW w:w="1272"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4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684"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0" w:type="auto"/>
            <w:gridSpan w:val="2"/>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bl>
    <w:p w:rsidR="00F757B0" w:rsidRDefault="00A239B7">
      <w:pPr>
        <w:spacing w:after="13640" w:line="265" w:lineRule="auto"/>
        <w:ind w:right="-10"/>
        <w:jc w:val="right"/>
      </w:pPr>
      <w:r>
        <w:rPr>
          <w:rFonts w:ascii="Calibri" w:eastAsia="Calibri" w:hAnsi="Calibri" w:cs="Calibri"/>
          <w:noProof/>
          <w:sz w:val="22"/>
        </w:rPr>
        <mc:AlternateContent>
          <mc:Choice Requires="wpg">
            <w:drawing>
              <wp:anchor distT="0" distB="0" distL="114300" distR="114300" simplePos="0" relativeHeight="251667456" behindDoc="0" locked="0" layoutInCell="1" allowOverlap="1">
                <wp:simplePos x="0" y="0"/>
                <wp:positionH relativeFrom="column">
                  <wp:posOffset>84167</wp:posOffset>
                </wp:positionH>
                <wp:positionV relativeFrom="paragraph">
                  <wp:posOffset>686430</wp:posOffset>
                </wp:positionV>
                <wp:extent cx="155210" cy="35052"/>
                <wp:effectExtent l="0" t="0" r="0" b="0"/>
                <wp:wrapSquare wrapText="bothSides"/>
                <wp:docPr id="155481" name="Group 155481"/>
                <wp:cNvGraphicFramePr/>
                <a:graphic xmlns:a="http://schemas.openxmlformats.org/drawingml/2006/main">
                  <a:graphicData uri="http://schemas.microsoft.com/office/word/2010/wordprocessingGroup">
                    <wpg:wgp>
                      <wpg:cNvGrpSpPr/>
                      <wpg:grpSpPr>
                        <a:xfrm>
                          <a:off x="0" y="0"/>
                          <a:ext cx="155210" cy="35052"/>
                          <a:chOff x="0" y="0"/>
                          <a:chExt cx="155210" cy="35052"/>
                        </a:xfrm>
                      </wpg:grpSpPr>
                      <wps:wsp>
                        <wps:cNvPr id="18305" name="Rectangle 18305"/>
                        <wps:cNvSpPr/>
                        <wps:spPr>
                          <a:xfrm rot="-5399999">
                            <a:off x="79905" y="-91471"/>
                            <a:ext cx="46619" cy="206430"/>
                          </a:xfrm>
                          <a:prstGeom prst="rect">
                            <a:avLst/>
                          </a:prstGeom>
                          <a:ln>
                            <a:noFill/>
                          </a:ln>
                        </wps:spPr>
                        <wps:txbx>
                          <w:txbxContent>
                            <w:p w:rsidR="00A239B7" w:rsidRDefault="00A239B7">
                              <w:pPr>
                                <w:spacing w:after="160" w:line="259" w:lineRule="auto"/>
                                <w:ind w:left="0" w:right="0" w:firstLine="0"/>
                                <w:jc w:val="left"/>
                              </w:pPr>
                              <w:r>
                                <w:rPr>
                                  <w:i/>
                                  <w:sz w:val="22"/>
                                </w:rPr>
                                <w:t xml:space="preserve"> </w:t>
                              </w:r>
                            </w:p>
                          </w:txbxContent>
                        </wps:txbx>
                        <wps:bodyPr horzOverflow="overflow" vert="horz" lIns="0" tIns="0" rIns="0" bIns="0" rtlCol="0">
                          <a:noAutofit/>
                        </wps:bodyPr>
                      </wps:wsp>
                    </wpg:wgp>
                  </a:graphicData>
                </a:graphic>
              </wp:anchor>
            </w:drawing>
          </mc:Choice>
          <mc:Fallback>
            <w:pict>
              <v:group id="Group 155481" o:spid="_x0000_s1364" style="position:absolute;left:0;text-align:left;margin-left:6.65pt;margin-top:54.05pt;width:12.2pt;height:2.75pt;z-index:251667456;mso-position-horizontal-relative:text;mso-position-vertical-relative:text" coordsize="155210,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">
                <v:rect id="Rectangle 18305" o:spid="_x0000_s1365" style="position:absolute;left:79905;top:-91471;width:46619;height:20643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2"/>
                          </w:rPr>
                          <w:t xml:space="preserve"> </w:t>
                        </w:r>
                      </w:p>
                    </w:txbxContent>
                  </v:textbox>
                </v:rect>
                <w10:wrap type="square"/>
              </v:group>
            </w:pict>
          </mc:Fallback>
        </mc:AlternateContent>
      </w:r>
      <w:r>
        <w:rPr>
          <w:b/>
        </w:rPr>
        <w:t>5</w:t>
      </w:r>
    </w:p>
    <w:p w:rsidR="00F757B0" w:rsidRDefault="00A239B7">
      <w:pPr>
        <w:spacing w:after="0" w:line="259" w:lineRule="auto"/>
        <w:ind w:left="0" w:right="0" w:firstLine="0"/>
        <w:jc w:val="left"/>
      </w:pPr>
      <w:r>
        <w:rPr>
          <w:b/>
          <w:sz w:val="22"/>
        </w:rPr>
        <w:lastRenderedPageBreak/>
        <w:t xml:space="preserve"> </w:t>
      </w:r>
      <w:r>
        <w:rPr>
          <w:b/>
          <w:sz w:val="22"/>
        </w:rPr>
        <w:tab/>
        <w:t xml:space="preserve"> </w:t>
      </w:r>
    </w:p>
    <w:p w:rsidR="00F757B0" w:rsidRDefault="00A239B7">
      <w:pPr>
        <w:spacing w:after="426" w:line="265" w:lineRule="auto"/>
        <w:ind w:right="-10"/>
        <w:jc w:val="right"/>
      </w:pPr>
      <w:r>
        <w:rPr>
          <w:b/>
        </w:rPr>
        <w:t>6</w:t>
      </w:r>
    </w:p>
    <w:tbl>
      <w:tblPr>
        <w:tblStyle w:val="TableGrid"/>
        <w:tblW w:w="9688" w:type="dxa"/>
        <w:tblInd w:w="0" w:type="dxa"/>
        <w:tblCellMar>
          <w:top w:w="0" w:type="dxa"/>
          <w:left w:w="0" w:type="dxa"/>
          <w:bottom w:w="0" w:type="dxa"/>
          <w:right w:w="0" w:type="dxa"/>
        </w:tblCellMar>
        <w:tblLook w:val="04A0" w:firstRow="1" w:lastRow="0" w:firstColumn="1" w:lastColumn="0" w:noHBand="0" w:noVBand="1"/>
      </w:tblPr>
      <w:tblGrid>
        <w:gridCol w:w="443"/>
        <w:gridCol w:w="593"/>
        <w:gridCol w:w="440"/>
        <w:gridCol w:w="832"/>
        <w:gridCol w:w="629"/>
        <w:gridCol w:w="689"/>
        <w:gridCol w:w="1302"/>
        <w:gridCol w:w="1005"/>
        <w:gridCol w:w="277"/>
        <w:gridCol w:w="269"/>
        <w:gridCol w:w="253"/>
        <w:gridCol w:w="815"/>
        <w:gridCol w:w="251"/>
        <w:gridCol w:w="690"/>
        <w:gridCol w:w="1200"/>
      </w:tblGrid>
      <w:tr w:rsidR="00F757B0">
        <w:trPr>
          <w:trHeight w:val="895"/>
        </w:trPr>
        <w:tc>
          <w:tcPr>
            <w:tcW w:w="428"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82" w:right="0" w:firstLine="0"/>
              <w:jc w:val="left"/>
            </w:pPr>
            <w:r>
              <w:rPr>
                <w:rFonts w:ascii="Calibri" w:eastAsia="Calibri" w:hAnsi="Calibri" w:cs="Calibri"/>
                <w:noProof/>
                <w:sz w:val="22"/>
              </w:rPr>
              <mc:AlternateContent>
                <mc:Choice Requires="wpg">
                  <w:drawing>
                    <wp:inline distT="0" distB="0" distL="0" distR="0">
                      <wp:extent cx="138782" cy="447751"/>
                      <wp:effectExtent l="0" t="0" r="0" b="0"/>
                      <wp:docPr id="148148" name="Group 148148"/>
                      <wp:cNvGraphicFramePr/>
                      <a:graphic xmlns:a="http://schemas.openxmlformats.org/drawingml/2006/main">
                        <a:graphicData uri="http://schemas.microsoft.com/office/word/2010/wordprocessingGroup">
                          <wpg:wgp>
                            <wpg:cNvGrpSpPr/>
                            <wpg:grpSpPr>
                              <a:xfrm>
                                <a:off x="0" y="0"/>
                                <a:ext cx="138782" cy="447751"/>
                                <a:chOff x="0" y="0"/>
                                <a:chExt cx="138782" cy="447751"/>
                              </a:xfrm>
                            </wpg:grpSpPr>
                            <wps:wsp>
                              <wps:cNvPr id="19635" name="Rectangle 19635"/>
                              <wps:cNvSpPr/>
                              <wps:spPr>
                                <a:xfrm rot="-5399999">
                                  <a:off x="-205463" y="57706"/>
                                  <a:ext cx="595509" cy="184580"/>
                                </a:xfrm>
                                <a:prstGeom prst="rect">
                                  <a:avLst/>
                                </a:prstGeom>
                                <a:ln>
                                  <a:noFill/>
                                </a:ln>
                              </wps:spPr>
                              <wps:txbx>
                                <w:txbxContent>
                                  <w:p w:rsidR="00A239B7" w:rsidRDefault="00A239B7">
                                    <w:pPr>
                                      <w:spacing w:after="160" w:line="259" w:lineRule="auto"/>
                                      <w:ind w:left="0" w:right="0" w:firstLine="0"/>
                                      <w:jc w:val="left"/>
                                    </w:pPr>
                                    <w:r>
                                      <w:rPr>
                                        <w:i/>
                                        <w:sz w:val="24"/>
                                      </w:rPr>
                                      <w:t>Форма</w:t>
                                    </w:r>
                                  </w:p>
                                </w:txbxContent>
                              </wps:txbx>
                              <wps:bodyPr horzOverflow="overflow" vert="horz" lIns="0" tIns="0" rIns="0" bIns="0" rtlCol="0">
                                <a:noAutofit/>
                              </wps:bodyPr>
                            </wps:wsp>
                          </wpg:wgp>
                        </a:graphicData>
                      </a:graphic>
                    </wp:inline>
                  </w:drawing>
                </mc:Choice>
                <mc:Fallback>
                  <w:pict>
                    <v:group id="Group 148148" o:spid="_x0000_s1366" style="width:10.95pt;height:35.25pt;mso-position-horizontal-relative:char;mso-position-vertical-relative:line" coordsize="138782,447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">
                      <v:rect id="Rectangle 19635" o:spid="_x0000_s1367" style="position:absolute;left:-205463;top:57706;width:595509;height:1845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" filled="f" stroked="f">
                        <v:textbox inset="0,0,0,0">
                          <w:txbxContent>
                            <w:p w:rsidR="00A239B7" w:rsidRDefault="00A239B7">
                              <w:pPr>
                                <w:spacing w:after="160" w:line="259" w:lineRule="auto"/>
                                <w:ind w:left="0" w:right="0" w:firstLine="0"/>
                                <w:jc w:val="left"/>
                              </w:pPr>
                              <w:r>
                                <w:rPr>
                                  <w:i/>
                                  <w:sz w:val="24"/>
                                </w:rPr>
                                <w:t>Форма</w:t>
                              </w:r>
                            </w:p>
                          </w:txbxContent>
                        </v:textbox>
                      </v:rect>
                      <w10:anchorlock/>
                    </v:group>
                  </w:pict>
                </mc:Fallback>
              </mc:AlternateContent>
            </w:r>
          </w:p>
        </w:tc>
        <w:tc>
          <w:tcPr>
            <w:tcW w:w="600"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2" w:right="0" w:firstLine="0"/>
              <w:jc w:val="left"/>
            </w:pPr>
            <w:r>
              <w:rPr>
                <w:rFonts w:ascii="Calibri" w:eastAsia="Calibri" w:hAnsi="Calibri" w:cs="Calibri"/>
                <w:noProof/>
                <w:sz w:val="22"/>
              </w:rPr>
              <mc:AlternateContent>
                <mc:Choice Requires="wpg">
                  <w:drawing>
                    <wp:inline distT="0" distB="0" distL="0" distR="0">
                      <wp:extent cx="168754" cy="341375"/>
                      <wp:effectExtent l="0" t="0" r="0" b="0"/>
                      <wp:docPr id="148171" name="Group 148171"/>
                      <wp:cNvGraphicFramePr/>
                      <a:graphic xmlns:a="http://schemas.openxmlformats.org/drawingml/2006/main">
                        <a:graphicData uri="http://schemas.microsoft.com/office/word/2010/wordprocessingGroup">
                          <wpg:wgp>
                            <wpg:cNvGrpSpPr/>
                            <wpg:grpSpPr>
                              <a:xfrm>
                                <a:off x="0" y="0"/>
                                <a:ext cx="168754" cy="341375"/>
                                <a:chOff x="0" y="0"/>
                                <a:chExt cx="168754" cy="341375"/>
                              </a:xfrm>
                            </wpg:grpSpPr>
                            <wps:wsp>
                              <wps:cNvPr id="19636" name="Rectangle 19636"/>
                              <wps:cNvSpPr/>
                              <wps:spPr>
                                <a:xfrm rot="-5399999">
                                  <a:off x="-80227" y="46596"/>
                                  <a:ext cx="404979" cy="184580"/>
                                </a:xfrm>
                                <a:prstGeom prst="rect">
                                  <a:avLst/>
                                </a:prstGeom>
                                <a:ln>
                                  <a:noFill/>
                                </a:ln>
                              </wps:spPr>
                              <wps:txbx>
                                <w:txbxContent>
                                  <w:p w:rsidR="00A239B7" w:rsidRDefault="00A239B7">
                                    <w:pPr>
                                      <w:spacing w:after="160" w:line="259" w:lineRule="auto"/>
                                      <w:ind w:left="0" w:right="0" w:firstLine="0"/>
                                      <w:jc w:val="left"/>
                                    </w:pPr>
                                    <w:r>
                                      <w:rPr>
                                        <w:i/>
                                        <w:sz w:val="24"/>
                                      </w:rPr>
                                      <w:t>Зона</w:t>
                                    </w:r>
                                  </w:p>
                                </w:txbxContent>
                              </wps:txbx>
                              <wps:bodyPr horzOverflow="overflow" vert="horz" lIns="0" tIns="0" rIns="0" bIns="0" rtlCol="0">
                                <a:noAutofit/>
                              </wps:bodyPr>
                            </wps:wsp>
                            <wps:wsp>
                              <wps:cNvPr id="19637" name="Rectangle 19637"/>
                              <wps:cNvSpPr/>
                              <wps:spPr>
                                <a:xfrm rot="-5399999">
                                  <a:off x="86854" y="-99425"/>
                                  <a:ext cx="50673" cy="224380"/>
                                </a:xfrm>
                                <a:prstGeom prst="rect">
                                  <a:avLst/>
                                </a:prstGeom>
                                <a:ln>
                                  <a:noFill/>
                                </a:ln>
                              </wps:spPr>
                              <wps:txbx>
                                <w:txbxContent>
                                  <w:p w:rsidR="00A239B7" w:rsidRDefault="00A239B7">
                                    <w:pPr>
                                      <w:spacing w:after="160" w:line="259" w:lineRule="auto"/>
                                      <w:ind w:left="0" w:right="0" w:firstLine="0"/>
                                      <w:jc w:val="left"/>
                                    </w:pPr>
                                    <w:r>
                                      <w:rPr>
                                        <w:i/>
                                        <w:sz w:val="24"/>
                                      </w:rPr>
                                      <w:t xml:space="preserve"> </w:t>
                                    </w:r>
                                  </w:p>
                                </w:txbxContent>
                              </wps:txbx>
                              <wps:bodyPr horzOverflow="overflow" vert="horz" lIns="0" tIns="0" rIns="0" bIns="0" rtlCol="0">
                                <a:noAutofit/>
                              </wps:bodyPr>
                            </wps:wsp>
                          </wpg:wgp>
                        </a:graphicData>
                      </a:graphic>
                    </wp:inline>
                  </w:drawing>
                </mc:Choice>
                <mc:Fallback>
                  <w:pict>
                    <v:group id="Group 148171" o:spid="_x0000_s1368" style="width:13.3pt;height:26.9pt;mso-position-horizontal-relative:char;mso-position-vertical-relative:line" coordsize="168754,341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">
                      <v:rect id="Rectangle 19636" o:spid="_x0000_s1369" style="position:absolute;left:-80227;top:46596;width:404979;height:1845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4"/>
                                </w:rPr>
                                <w:t>Зона</w:t>
                              </w:r>
                            </w:p>
                          </w:txbxContent>
                        </v:textbox>
                      </v:rect>
                      <v:rect id="Rectangle 19637" o:spid="_x0000_s1370" style="position:absolute;left:86854;top:-99425;width:50673;height:2243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4"/>
                                </w:rPr>
                                <w:t xml:space="preserve"> </w:t>
                              </w:r>
                            </w:p>
                          </w:txbxContent>
                        </v:textbox>
                      </v:rect>
                      <w10:anchorlock/>
                    </v:group>
                  </w:pict>
                </mc:Fallback>
              </mc:AlternateContent>
            </w:r>
          </w:p>
        </w:tc>
        <w:tc>
          <w:tcPr>
            <w:tcW w:w="427"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32" w:right="0" w:firstLine="0"/>
              <w:jc w:val="left"/>
            </w:pPr>
            <w:r>
              <w:rPr>
                <w:rFonts w:ascii="Calibri" w:eastAsia="Calibri" w:hAnsi="Calibri" w:cs="Calibri"/>
                <w:noProof/>
                <w:sz w:val="22"/>
              </w:rPr>
              <mc:AlternateContent>
                <mc:Choice Requires="wpg">
                  <w:drawing>
                    <wp:inline distT="0" distB="0" distL="0" distR="0">
                      <wp:extent cx="168754" cy="321564"/>
                      <wp:effectExtent l="0" t="0" r="0" b="0"/>
                      <wp:docPr id="148186" name="Group 148186"/>
                      <wp:cNvGraphicFramePr/>
                      <a:graphic xmlns:a="http://schemas.openxmlformats.org/drawingml/2006/main">
                        <a:graphicData uri="http://schemas.microsoft.com/office/word/2010/wordprocessingGroup">
                          <wpg:wgp>
                            <wpg:cNvGrpSpPr/>
                            <wpg:grpSpPr>
                              <a:xfrm>
                                <a:off x="0" y="0"/>
                                <a:ext cx="168754" cy="321564"/>
                                <a:chOff x="0" y="0"/>
                                <a:chExt cx="168754" cy="321564"/>
                              </a:xfrm>
                            </wpg:grpSpPr>
                            <wps:wsp>
                              <wps:cNvPr id="19638" name="Rectangle 19638"/>
                              <wps:cNvSpPr/>
                              <wps:spPr>
                                <a:xfrm rot="-5399999">
                                  <a:off x="-66444" y="40568"/>
                                  <a:ext cx="377412" cy="184580"/>
                                </a:xfrm>
                                <a:prstGeom prst="rect">
                                  <a:avLst/>
                                </a:prstGeom>
                                <a:ln>
                                  <a:noFill/>
                                </a:ln>
                              </wps:spPr>
                              <wps:txbx>
                                <w:txbxContent>
                                  <w:p w:rsidR="00A239B7" w:rsidRDefault="00A239B7">
                                    <w:pPr>
                                      <w:spacing w:after="160" w:line="259" w:lineRule="auto"/>
                                      <w:ind w:left="0" w:right="0" w:firstLine="0"/>
                                      <w:jc w:val="left"/>
                                    </w:pPr>
                                    <w:r>
                                      <w:rPr>
                                        <w:i/>
                                        <w:sz w:val="24"/>
                                      </w:rPr>
                                      <w:t>Поз.</w:t>
                                    </w:r>
                                  </w:p>
                                </w:txbxContent>
                              </wps:txbx>
                              <wps:bodyPr horzOverflow="overflow" vert="horz" lIns="0" tIns="0" rIns="0" bIns="0" rtlCol="0">
                                <a:noAutofit/>
                              </wps:bodyPr>
                            </wps:wsp>
                            <wps:wsp>
                              <wps:cNvPr id="19639" name="Rectangle 19639"/>
                              <wps:cNvSpPr/>
                              <wps:spPr>
                                <a:xfrm rot="-5399999">
                                  <a:off x="86853" y="-99425"/>
                                  <a:ext cx="50673" cy="224380"/>
                                </a:xfrm>
                                <a:prstGeom prst="rect">
                                  <a:avLst/>
                                </a:prstGeom>
                                <a:ln>
                                  <a:noFill/>
                                </a:ln>
                              </wps:spPr>
                              <wps:txbx>
                                <w:txbxContent>
                                  <w:p w:rsidR="00A239B7" w:rsidRDefault="00A239B7">
                                    <w:pPr>
                                      <w:spacing w:after="160" w:line="259" w:lineRule="auto"/>
                                      <w:ind w:left="0" w:right="0" w:firstLine="0"/>
                                      <w:jc w:val="left"/>
                                    </w:pPr>
                                    <w:r>
                                      <w:rPr>
                                        <w:i/>
                                        <w:sz w:val="24"/>
                                      </w:rPr>
                                      <w:t xml:space="preserve"> </w:t>
                                    </w:r>
                                  </w:p>
                                </w:txbxContent>
                              </wps:txbx>
                              <wps:bodyPr horzOverflow="overflow" vert="horz" lIns="0" tIns="0" rIns="0" bIns="0" rtlCol="0">
                                <a:noAutofit/>
                              </wps:bodyPr>
                            </wps:wsp>
                          </wpg:wgp>
                        </a:graphicData>
                      </a:graphic>
                    </wp:inline>
                  </w:drawing>
                </mc:Choice>
                <mc:Fallback>
                  <w:pict>
                    <v:group id="Group 148186" o:spid="_x0000_s1371" style="width:13.3pt;height:25.3pt;mso-position-horizontal-relative:char;mso-position-vertical-relative:line" coordsize="168754,3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">
                      <v:rect id="Rectangle 19638" o:spid="_x0000_s1372" style="position:absolute;left:-66444;top:40568;width:377412;height:1845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" filled="f" stroked="f">
                        <v:textbox inset="0,0,0,0">
                          <w:txbxContent>
                            <w:p w:rsidR="00A239B7" w:rsidRDefault="00A239B7">
                              <w:pPr>
                                <w:spacing w:after="160" w:line="259" w:lineRule="auto"/>
                                <w:ind w:left="0" w:right="0" w:firstLine="0"/>
                                <w:jc w:val="left"/>
                              </w:pPr>
                              <w:r>
                                <w:rPr>
                                  <w:i/>
                                  <w:sz w:val="24"/>
                                </w:rPr>
                                <w:t>Поз.</w:t>
                              </w:r>
                            </w:p>
                          </w:txbxContent>
                        </v:textbox>
                      </v:rect>
                      <v:rect id="Rectangle 19639" o:spid="_x0000_s1373" style="position:absolute;left:86853;top:-99425;width:50673;height:2243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4"/>
                                </w:rPr>
                                <w:t xml:space="preserve"> </w:t>
                              </w:r>
                            </w:p>
                          </w:txbxContent>
                        </v:textbox>
                      </v:rect>
                      <w10:anchorlock/>
                    </v:group>
                  </w:pict>
                </mc:Fallback>
              </mc:AlternateContent>
            </w:r>
          </w:p>
        </w:tc>
        <w:tc>
          <w:tcPr>
            <w:tcW w:w="3536" w:type="dxa"/>
            <w:gridSpan w:val="4"/>
            <w:tcBorders>
              <w:top w:val="single" w:sz="17" w:space="0" w:color="000000"/>
              <w:left w:val="single" w:sz="17" w:space="0" w:color="000000"/>
              <w:bottom w:val="single" w:sz="17" w:space="0" w:color="000000"/>
              <w:right w:val="single" w:sz="17" w:space="0" w:color="000000"/>
            </w:tcBorders>
          </w:tcPr>
          <w:p w:rsidR="00F757B0" w:rsidRDefault="00A239B7">
            <w:pPr>
              <w:spacing w:after="21" w:line="259" w:lineRule="auto"/>
              <w:ind w:left="63" w:right="0" w:firstLine="0"/>
              <w:jc w:val="center"/>
            </w:pPr>
            <w:r>
              <w:rPr>
                <w:i/>
                <w:sz w:val="24"/>
              </w:rPr>
              <w:t xml:space="preserve"> </w:t>
            </w:r>
          </w:p>
          <w:p w:rsidR="00F757B0" w:rsidRDefault="00A239B7">
            <w:pPr>
              <w:spacing w:after="0" w:line="259" w:lineRule="auto"/>
              <w:ind w:left="0" w:right="0" w:firstLine="0"/>
              <w:jc w:val="center"/>
            </w:pPr>
            <w:r>
              <w:rPr>
                <w:i/>
                <w:sz w:val="24"/>
              </w:rPr>
              <w:t xml:space="preserve">Обозначение </w:t>
            </w:r>
          </w:p>
        </w:tc>
        <w:tc>
          <w:tcPr>
            <w:tcW w:w="2948" w:type="dxa"/>
            <w:gridSpan w:val="6"/>
            <w:tcBorders>
              <w:top w:val="single" w:sz="17" w:space="0" w:color="000000"/>
              <w:left w:val="single" w:sz="17" w:space="0" w:color="000000"/>
              <w:bottom w:val="single" w:sz="17" w:space="0" w:color="000000"/>
              <w:right w:val="single" w:sz="17" w:space="0" w:color="000000"/>
            </w:tcBorders>
          </w:tcPr>
          <w:p w:rsidR="00F757B0" w:rsidRDefault="00A239B7">
            <w:pPr>
              <w:spacing w:after="21" w:line="259" w:lineRule="auto"/>
              <w:ind w:left="60" w:right="0" w:firstLine="0"/>
              <w:jc w:val="center"/>
            </w:pPr>
            <w:r>
              <w:rPr>
                <w:i/>
                <w:sz w:val="24"/>
              </w:rPr>
              <w:t xml:space="preserve"> </w:t>
            </w:r>
          </w:p>
          <w:p w:rsidR="00F757B0" w:rsidRDefault="00A239B7">
            <w:pPr>
              <w:spacing w:after="0" w:line="259" w:lineRule="auto"/>
              <w:ind w:left="3" w:right="0" w:firstLine="0"/>
              <w:jc w:val="center"/>
            </w:pPr>
            <w:r>
              <w:rPr>
                <w:i/>
                <w:sz w:val="24"/>
              </w:rPr>
              <w:t xml:space="preserve">Наименование </w:t>
            </w:r>
          </w:p>
        </w:tc>
        <w:tc>
          <w:tcPr>
            <w:tcW w:w="538"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55" w:right="0" w:firstLine="0"/>
              <w:jc w:val="left"/>
            </w:pPr>
            <w:r>
              <w:rPr>
                <w:rFonts w:ascii="Calibri" w:eastAsia="Calibri" w:hAnsi="Calibri" w:cs="Calibri"/>
                <w:noProof/>
                <w:sz w:val="22"/>
              </w:rPr>
              <mc:AlternateContent>
                <mc:Choice Requires="wpg">
                  <w:drawing>
                    <wp:inline distT="0" distB="0" distL="0" distR="0">
                      <wp:extent cx="168754" cy="320040"/>
                      <wp:effectExtent l="0" t="0" r="0" b="0"/>
                      <wp:docPr id="148283" name="Group 148283"/>
                      <wp:cNvGraphicFramePr/>
                      <a:graphic xmlns:a="http://schemas.openxmlformats.org/drawingml/2006/main">
                        <a:graphicData uri="http://schemas.microsoft.com/office/word/2010/wordprocessingGroup">
                          <wpg:wgp>
                            <wpg:cNvGrpSpPr/>
                            <wpg:grpSpPr>
                              <a:xfrm>
                                <a:off x="0" y="0"/>
                                <a:ext cx="168754" cy="320040"/>
                                <a:chOff x="0" y="0"/>
                                <a:chExt cx="168754" cy="320040"/>
                              </a:xfrm>
                            </wpg:grpSpPr>
                            <wps:wsp>
                              <wps:cNvPr id="19646" name="Rectangle 19646"/>
                              <wps:cNvSpPr/>
                              <wps:spPr>
                                <a:xfrm rot="-5399999">
                                  <a:off x="-65126" y="40361"/>
                                  <a:ext cx="374777" cy="184580"/>
                                </a:xfrm>
                                <a:prstGeom prst="rect">
                                  <a:avLst/>
                                </a:prstGeom>
                                <a:ln>
                                  <a:noFill/>
                                </a:ln>
                              </wps:spPr>
                              <wps:txbx>
                                <w:txbxContent>
                                  <w:p w:rsidR="00A239B7" w:rsidRDefault="00A239B7">
                                    <w:pPr>
                                      <w:spacing w:after="160" w:line="259" w:lineRule="auto"/>
                                      <w:ind w:left="0" w:right="0" w:firstLine="0"/>
                                      <w:jc w:val="left"/>
                                    </w:pPr>
                                    <w:r>
                                      <w:rPr>
                                        <w:i/>
                                        <w:sz w:val="24"/>
                                      </w:rPr>
                                      <w:t>Кол.</w:t>
                                    </w:r>
                                  </w:p>
                                </w:txbxContent>
                              </wps:txbx>
                              <wps:bodyPr horzOverflow="overflow" vert="horz" lIns="0" tIns="0" rIns="0" bIns="0" rtlCol="0">
                                <a:noAutofit/>
                              </wps:bodyPr>
                            </wps:wsp>
                            <wps:wsp>
                              <wps:cNvPr id="19647" name="Rectangle 19647"/>
                              <wps:cNvSpPr/>
                              <wps:spPr>
                                <a:xfrm rot="-5399999">
                                  <a:off x="86854" y="-99425"/>
                                  <a:ext cx="50673" cy="224380"/>
                                </a:xfrm>
                                <a:prstGeom prst="rect">
                                  <a:avLst/>
                                </a:prstGeom>
                                <a:ln>
                                  <a:noFill/>
                                </a:ln>
                              </wps:spPr>
                              <wps:txbx>
                                <w:txbxContent>
                                  <w:p w:rsidR="00A239B7" w:rsidRDefault="00A239B7">
                                    <w:pPr>
                                      <w:spacing w:after="160" w:line="259" w:lineRule="auto"/>
                                      <w:ind w:left="0" w:right="0" w:firstLine="0"/>
                                      <w:jc w:val="left"/>
                                    </w:pPr>
                                    <w:r>
                                      <w:rPr>
                                        <w:i/>
                                        <w:sz w:val="24"/>
                                      </w:rPr>
                                      <w:t xml:space="preserve"> </w:t>
                                    </w:r>
                                  </w:p>
                                </w:txbxContent>
                              </wps:txbx>
                              <wps:bodyPr horzOverflow="overflow" vert="horz" lIns="0" tIns="0" rIns="0" bIns="0" rtlCol="0">
                                <a:noAutofit/>
                              </wps:bodyPr>
                            </wps:wsp>
                          </wpg:wgp>
                        </a:graphicData>
                      </a:graphic>
                    </wp:inline>
                  </w:drawing>
                </mc:Choice>
                <mc:Fallback>
                  <w:pict>
                    <v:group id="Group 148283" o:spid="_x0000_s1374" style="width:13.3pt;height:25.2pt;mso-position-horizontal-relative:char;mso-position-vertical-relative:line" coordsize="168754,320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">
                      <v:rect id="Rectangle 19646" o:spid="_x0000_s1375" style="position:absolute;left:-65126;top:40361;width:374777;height:1845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" filled="f" stroked="f">
                        <v:textbox inset="0,0,0,0">
                          <w:txbxContent>
                            <w:p w:rsidR="00A239B7" w:rsidRDefault="00A239B7">
                              <w:pPr>
                                <w:spacing w:after="160" w:line="259" w:lineRule="auto"/>
                                <w:ind w:left="0" w:right="0" w:firstLine="0"/>
                                <w:jc w:val="left"/>
                              </w:pPr>
                              <w:r>
                                <w:rPr>
                                  <w:i/>
                                  <w:sz w:val="24"/>
                                </w:rPr>
                                <w:t>Кол.</w:t>
                              </w:r>
                            </w:p>
                          </w:txbxContent>
                        </v:textbox>
                      </v:rect>
                      <v:rect id="Rectangle 19647" o:spid="_x0000_s1376" style="position:absolute;left:86854;top:-99425;width:50673;height:224380;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" filled="f" stroked="f">
                        <v:textbox inset="0,0,0,0">
                          <w:txbxContent>
                            <w:p w:rsidR="00A239B7" w:rsidRDefault="00A239B7">
                              <w:pPr>
                                <w:spacing w:after="160" w:line="259" w:lineRule="auto"/>
                                <w:ind w:left="0" w:right="0" w:firstLine="0"/>
                                <w:jc w:val="left"/>
                              </w:pPr>
                              <w:r>
                                <w:rPr>
                                  <w:i/>
                                  <w:sz w:val="24"/>
                                </w:rPr>
                                <w:t xml:space="preserve"> </w:t>
                              </w:r>
                            </w:p>
                          </w:txbxContent>
                        </v:textbox>
                      </v:rect>
                      <w10:anchorlock/>
                    </v:group>
                  </w:pict>
                </mc:Fallback>
              </mc:AlternateContent>
            </w:r>
          </w:p>
        </w:tc>
        <w:tc>
          <w:tcPr>
            <w:tcW w:w="1212" w:type="dxa"/>
            <w:tcBorders>
              <w:top w:val="single" w:sz="17" w:space="0" w:color="000000"/>
              <w:left w:val="single" w:sz="17" w:space="0" w:color="000000"/>
              <w:bottom w:val="single" w:sz="17" w:space="0" w:color="000000"/>
              <w:right w:val="single" w:sz="17" w:space="0" w:color="000000"/>
            </w:tcBorders>
          </w:tcPr>
          <w:p w:rsidR="00F757B0" w:rsidRDefault="00A239B7">
            <w:pPr>
              <w:spacing w:after="22" w:line="259" w:lineRule="auto"/>
              <w:ind w:left="24" w:right="0" w:firstLine="0"/>
              <w:jc w:val="left"/>
            </w:pPr>
            <w:r>
              <w:rPr>
                <w:sz w:val="24"/>
              </w:rPr>
              <w:t xml:space="preserve"> </w:t>
            </w:r>
          </w:p>
          <w:p w:rsidR="00F757B0" w:rsidRDefault="00A239B7">
            <w:pPr>
              <w:spacing w:after="0" w:line="259" w:lineRule="auto"/>
              <w:ind w:left="154" w:right="0" w:firstLine="0"/>
              <w:jc w:val="left"/>
            </w:pPr>
            <w:proofErr w:type="gramStart"/>
            <w:r>
              <w:rPr>
                <w:i/>
                <w:sz w:val="24"/>
              </w:rPr>
              <w:t>Примеч..</w:t>
            </w:r>
            <w:proofErr w:type="gramEnd"/>
            <w:r>
              <w:rPr>
                <w:i/>
                <w:sz w:val="24"/>
              </w:rPr>
              <w:t xml:space="preserve"> </w:t>
            </w:r>
          </w:p>
        </w:tc>
      </w:tr>
      <w:tr w:rsidR="00F757B0">
        <w:trPr>
          <w:trHeight w:val="305"/>
        </w:trPr>
        <w:tc>
          <w:tcPr>
            <w:tcW w:w="428"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Расчетно-пояснительная</w:t>
            </w:r>
            <w:r>
              <w:rPr>
                <w:sz w:val="24"/>
              </w:rPr>
              <w:t xml:space="preserve"> </w:t>
            </w:r>
          </w:p>
        </w:tc>
        <w:tc>
          <w:tcPr>
            <w:tcW w:w="538"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149" w:right="0" w:firstLine="0"/>
              <w:jc w:val="left"/>
            </w:pPr>
            <w:r>
              <w:rPr>
                <w:sz w:val="24"/>
              </w:rPr>
              <w:t xml:space="preserve">67 </w:t>
            </w:r>
          </w:p>
        </w:tc>
        <w:tc>
          <w:tcPr>
            <w:tcW w:w="1212"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b/>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Титульный лист</w:t>
            </w:r>
            <w:r>
              <w:rPr>
                <w:b/>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58"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5"/>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 xml:space="preserve">А4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Индивидуальное задание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 w:right="0" w:firstLine="0"/>
              <w:jc w:val="center"/>
            </w:pPr>
            <w:r>
              <w:rPr>
                <w:sz w:val="24"/>
              </w:rPr>
              <w:t xml:space="preserve">1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94"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Введение</w:t>
            </w:r>
            <w:r>
              <w:rPr>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0" w:right="0" w:firstLine="0"/>
              <w:jc w:val="center"/>
            </w:pPr>
            <w:r>
              <w:rPr>
                <w:sz w:val="24"/>
              </w:rPr>
              <w:t xml:space="preserve">3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b/>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1394"/>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Технико-экономическая характеристика предметной области и предприятия. Анализ деятельности «Как есть»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149" w:right="0" w:firstLine="0"/>
              <w:jc w:val="left"/>
            </w:pPr>
            <w:r>
              <w:rPr>
                <w:sz w:val="24"/>
              </w:rPr>
              <w:t xml:space="preserve">13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94"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111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Проектирование и разработка информационной системы «</w:t>
            </w:r>
            <w:proofErr w:type="spellStart"/>
            <w:r>
              <w:rPr>
                <w:i/>
                <w:sz w:val="24"/>
              </w:rPr>
              <w:t>Documents</w:t>
            </w:r>
            <w:proofErr w:type="spellEnd"/>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149" w:right="0" w:firstLine="0"/>
              <w:jc w:val="left"/>
            </w:pPr>
            <w:r>
              <w:rPr>
                <w:sz w:val="24"/>
              </w:rPr>
              <w:t xml:space="preserve">39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509"/>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41" w:right="0" w:firstLine="0"/>
              <w:jc w:val="left"/>
            </w:pPr>
            <w:r>
              <w:rPr>
                <w:i/>
                <w:sz w:val="24"/>
              </w:rPr>
              <w:t xml:space="preserve">Технико-экономическое обоснование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166" w:right="0" w:firstLine="0"/>
              <w:jc w:val="left"/>
            </w:pPr>
            <w:r>
              <w:rPr>
                <w:sz w:val="24"/>
              </w:rPr>
              <w:t xml:space="preserve">10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5"/>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300"/>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Заключение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0" w:right="0" w:firstLine="0"/>
              <w:jc w:val="center"/>
            </w:pPr>
            <w:r>
              <w:rPr>
                <w:sz w:val="24"/>
              </w:rPr>
              <w:t xml:space="preserve">2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F757B0">
            <w:pPr>
              <w:spacing w:after="160" w:line="259" w:lineRule="auto"/>
              <w:ind w:left="0" w:right="0" w:firstLine="0"/>
              <w:jc w:val="left"/>
            </w:pP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i/>
                <w:sz w:val="24"/>
              </w:rPr>
              <w:t xml:space="preserve"> </w:t>
            </w:r>
            <w:r>
              <w:rPr>
                <w:i/>
                <w:sz w:val="24"/>
              </w:rPr>
              <w:tab/>
            </w: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566"/>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Список использованной литературы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0" w:right="0" w:firstLine="0"/>
              <w:jc w:val="center"/>
            </w:pPr>
            <w:r>
              <w:rPr>
                <w:sz w:val="24"/>
              </w:rPr>
              <w:t xml:space="preserve">2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5"/>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Техническое задание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149" w:right="0" w:firstLine="0"/>
              <w:jc w:val="left"/>
            </w:pPr>
            <w:r>
              <w:rPr>
                <w:sz w:val="24"/>
              </w:rPr>
              <w:t xml:space="preserve">38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pPr>
            <w:r>
              <w:rPr>
                <w:i/>
                <w:sz w:val="24"/>
              </w:rPr>
              <w:t>А4</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ДП.09.02.07.23.04-1ИСП.03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Спецификация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0" w:right="0" w:firstLine="0"/>
              <w:jc w:val="center"/>
            </w:pPr>
            <w:r>
              <w:rPr>
                <w:sz w:val="24"/>
              </w:rPr>
              <w:t xml:space="preserve">2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298"/>
        </w:trPr>
        <w:tc>
          <w:tcPr>
            <w:tcW w:w="42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r>
              <w:rPr>
                <w:sz w:val="24"/>
              </w:rPr>
              <w:t xml:space="preserve"> </w:t>
            </w:r>
          </w:p>
        </w:tc>
        <w:tc>
          <w:tcPr>
            <w:tcW w:w="600"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60" w:right="0" w:firstLine="0"/>
              <w:jc w:val="center"/>
            </w:pPr>
            <w:r>
              <w:rPr>
                <w:sz w:val="24"/>
              </w:rPr>
              <w:t xml:space="preserve">  </w:t>
            </w:r>
          </w:p>
        </w:tc>
        <w:tc>
          <w:tcPr>
            <w:tcW w:w="1212"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310"/>
        </w:trPr>
        <w:tc>
          <w:tcPr>
            <w:tcW w:w="428" w:type="dxa"/>
            <w:tcBorders>
              <w:top w:val="single" w:sz="6" w:space="0" w:color="000000"/>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c>
          <w:tcPr>
            <w:tcW w:w="600"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427"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4"/>
              </w:rPr>
              <w:t xml:space="preserve"> </w:t>
            </w:r>
          </w:p>
        </w:tc>
        <w:tc>
          <w:tcPr>
            <w:tcW w:w="3536" w:type="dxa"/>
            <w:gridSpan w:val="4"/>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2948" w:type="dxa"/>
            <w:gridSpan w:val="6"/>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i/>
                <w:sz w:val="24"/>
              </w:rPr>
              <w:t xml:space="preserve"> </w:t>
            </w:r>
          </w:p>
        </w:tc>
        <w:tc>
          <w:tcPr>
            <w:tcW w:w="538" w:type="dxa"/>
            <w:tcBorders>
              <w:top w:val="single" w:sz="6" w:space="0" w:color="000000"/>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c>
          <w:tcPr>
            <w:tcW w:w="1212"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4"/>
              </w:rPr>
              <w:t xml:space="preserve"> </w:t>
            </w:r>
          </w:p>
        </w:tc>
      </w:tr>
      <w:tr w:rsidR="00F757B0">
        <w:trPr>
          <w:trHeight w:val="300"/>
        </w:trPr>
        <w:tc>
          <w:tcPr>
            <w:tcW w:w="428"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00"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18"/>
              </w:rPr>
              <w:t xml:space="preserve"> </w:t>
            </w:r>
          </w:p>
        </w:tc>
        <w:tc>
          <w:tcPr>
            <w:tcW w:w="1301"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18"/>
              </w:rPr>
              <w:t xml:space="preserve"> </w:t>
            </w:r>
          </w:p>
        </w:tc>
        <w:tc>
          <w:tcPr>
            <w:tcW w:w="629"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18"/>
              </w:rPr>
              <w:t xml:space="preserve"> </w:t>
            </w:r>
          </w:p>
        </w:tc>
        <w:tc>
          <w:tcPr>
            <w:tcW w:w="689"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18"/>
              </w:rPr>
              <w:t xml:space="preserve"> </w:t>
            </w:r>
          </w:p>
        </w:tc>
        <w:tc>
          <w:tcPr>
            <w:tcW w:w="6042" w:type="dxa"/>
            <w:gridSpan w:val="9"/>
            <w:vMerge w:val="restart"/>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209" w:right="0" w:firstLine="0"/>
              <w:jc w:val="left"/>
            </w:pPr>
            <w:r>
              <w:rPr>
                <w:b/>
                <w:i/>
                <w:sz w:val="36"/>
              </w:rPr>
              <w:t>ДП.09.02.07.23.04-1ИСП.03.ВД</w:t>
            </w:r>
            <w:r>
              <w:rPr>
                <w:b/>
                <w:i/>
                <w:sz w:val="38"/>
              </w:rPr>
              <w:t xml:space="preserve"> </w:t>
            </w:r>
          </w:p>
        </w:tc>
      </w:tr>
      <w:tr w:rsidR="00F757B0">
        <w:trPr>
          <w:trHeight w:val="355"/>
        </w:trPr>
        <w:tc>
          <w:tcPr>
            <w:tcW w:w="428"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lastRenderedPageBreak/>
              <w:t xml:space="preserve"> </w:t>
            </w:r>
          </w:p>
        </w:tc>
        <w:tc>
          <w:tcPr>
            <w:tcW w:w="600"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1301"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629"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2"/>
              </w:rPr>
              <w:t xml:space="preserve"> </w:t>
            </w:r>
          </w:p>
        </w:tc>
        <w:tc>
          <w:tcPr>
            <w:tcW w:w="689"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2"/>
              </w:rPr>
              <w:t xml:space="preserve"> </w:t>
            </w:r>
          </w:p>
        </w:tc>
        <w:tc>
          <w:tcPr>
            <w:tcW w:w="0" w:type="auto"/>
            <w:gridSpan w:val="9"/>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r>
      <w:tr w:rsidR="00F757B0">
        <w:trPr>
          <w:trHeight w:val="552"/>
        </w:trPr>
        <w:tc>
          <w:tcPr>
            <w:tcW w:w="428"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r>
              <w:rPr>
                <w:i/>
                <w:sz w:val="22"/>
              </w:rPr>
              <w:lastRenderedPageBreak/>
              <w:t xml:space="preserve">Из м </w:t>
            </w:r>
          </w:p>
        </w:tc>
        <w:tc>
          <w:tcPr>
            <w:tcW w:w="600"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17" w:right="0" w:firstLine="0"/>
            </w:pPr>
            <w:r>
              <w:rPr>
                <w:i/>
                <w:sz w:val="22"/>
              </w:rPr>
              <w:t xml:space="preserve">Лист </w:t>
            </w:r>
          </w:p>
        </w:tc>
        <w:tc>
          <w:tcPr>
            <w:tcW w:w="1301" w:type="dxa"/>
            <w:gridSpan w:val="2"/>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98" w:right="0" w:firstLine="0"/>
              <w:jc w:val="left"/>
            </w:pPr>
            <w:r>
              <w:rPr>
                <w:i/>
                <w:sz w:val="22"/>
              </w:rPr>
              <w:t xml:space="preserve">№ докум. </w:t>
            </w:r>
          </w:p>
        </w:tc>
        <w:tc>
          <w:tcPr>
            <w:tcW w:w="629"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1" w:right="0" w:firstLine="0"/>
            </w:pPr>
            <w:r>
              <w:rPr>
                <w:i/>
                <w:sz w:val="22"/>
              </w:rPr>
              <w:t xml:space="preserve">Подп. </w:t>
            </w:r>
          </w:p>
        </w:tc>
        <w:tc>
          <w:tcPr>
            <w:tcW w:w="689" w:type="dxa"/>
            <w:tcBorders>
              <w:top w:val="single" w:sz="17" w:space="0" w:color="000000"/>
              <w:left w:val="single" w:sz="17" w:space="0" w:color="000000"/>
              <w:bottom w:val="single" w:sz="17" w:space="0" w:color="000000"/>
              <w:right w:val="single" w:sz="17" w:space="0" w:color="000000"/>
            </w:tcBorders>
            <w:vAlign w:val="center"/>
          </w:tcPr>
          <w:p w:rsidR="00F757B0" w:rsidRDefault="00A239B7">
            <w:pPr>
              <w:spacing w:after="0" w:line="259" w:lineRule="auto"/>
              <w:ind w:left="43" w:right="0" w:firstLine="0"/>
            </w:pPr>
            <w:r>
              <w:rPr>
                <w:i/>
                <w:sz w:val="22"/>
              </w:rPr>
              <w:t xml:space="preserve">Дата </w:t>
            </w:r>
          </w:p>
        </w:tc>
        <w:tc>
          <w:tcPr>
            <w:tcW w:w="0" w:type="auto"/>
            <w:gridSpan w:val="9"/>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r w:rsidR="00F757B0">
        <w:trPr>
          <w:trHeight w:val="329"/>
        </w:trPr>
        <w:tc>
          <w:tcPr>
            <w:tcW w:w="1028"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43" w:right="0" w:firstLine="0"/>
              <w:jc w:val="left"/>
            </w:pPr>
            <w:proofErr w:type="spellStart"/>
            <w:r>
              <w:rPr>
                <w:i/>
                <w:sz w:val="22"/>
              </w:rPr>
              <w:t>Разраб</w:t>
            </w:r>
            <w:proofErr w:type="spellEnd"/>
            <w:r>
              <w:rPr>
                <w:i/>
                <w:sz w:val="22"/>
              </w:rPr>
              <w:t xml:space="preserve">. </w:t>
            </w:r>
          </w:p>
        </w:tc>
        <w:tc>
          <w:tcPr>
            <w:tcW w:w="1301" w:type="dxa"/>
            <w:gridSpan w:val="2"/>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98" w:right="0" w:firstLine="0"/>
              <w:jc w:val="left"/>
            </w:pPr>
            <w:proofErr w:type="spellStart"/>
            <w:r>
              <w:rPr>
                <w:i/>
                <w:sz w:val="18"/>
              </w:rPr>
              <w:t>Бацуля</w:t>
            </w:r>
            <w:proofErr w:type="spellEnd"/>
            <w:r>
              <w:rPr>
                <w:i/>
                <w:sz w:val="18"/>
              </w:rPr>
              <w:t xml:space="preserve"> А.В.</w:t>
            </w:r>
            <w:r>
              <w:rPr>
                <w:i/>
                <w:sz w:val="22"/>
              </w:rPr>
              <w:t xml:space="preserve"> </w:t>
            </w:r>
          </w:p>
        </w:tc>
        <w:tc>
          <w:tcPr>
            <w:tcW w:w="629"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89"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391" w:type="dxa"/>
            <w:gridSpan w:val="2"/>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75" w:right="0" w:firstLine="0"/>
              <w:jc w:val="center"/>
            </w:pPr>
            <w:r>
              <w:rPr>
                <w:b/>
                <w:i/>
                <w:sz w:val="30"/>
              </w:rPr>
              <w:t xml:space="preserve"> </w:t>
            </w:r>
          </w:p>
          <w:p w:rsidR="00F757B0" w:rsidRDefault="00A239B7">
            <w:pPr>
              <w:spacing w:after="0" w:line="259" w:lineRule="auto"/>
              <w:ind w:left="0" w:right="0" w:firstLine="0"/>
              <w:jc w:val="center"/>
            </w:pPr>
            <w:r>
              <w:rPr>
                <w:b/>
                <w:i/>
                <w:sz w:val="30"/>
              </w:rPr>
              <w:t xml:space="preserve">Ведомость документов </w:t>
            </w:r>
          </w:p>
        </w:tc>
        <w:tc>
          <w:tcPr>
            <w:tcW w:w="812" w:type="dxa"/>
            <w:gridSpan w:val="3"/>
            <w:tcBorders>
              <w:top w:val="single" w:sz="17" w:space="0" w:color="000000"/>
              <w:left w:val="single" w:sz="17" w:space="0" w:color="000000"/>
              <w:bottom w:val="single" w:sz="17" w:space="0" w:color="000000"/>
              <w:right w:val="single" w:sz="24" w:space="0" w:color="000000"/>
            </w:tcBorders>
          </w:tcPr>
          <w:p w:rsidR="00F757B0" w:rsidRDefault="00A239B7">
            <w:pPr>
              <w:spacing w:after="0" w:line="259" w:lineRule="auto"/>
              <w:ind w:left="235" w:right="0" w:firstLine="0"/>
              <w:jc w:val="left"/>
            </w:pPr>
            <w:r>
              <w:rPr>
                <w:i/>
                <w:sz w:val="22"/>
              </w:rPr>
              <w:t xml:space="preserve">Лит </w:t>
            </w:r>
          </w:p>
        </w:tc>
        <w:tc>
          <w:tcPr>
            <w:tcW w:w="815" w:type="dxa"/>
            <w:tcBorders>
              <w:top w:val="single" w:sz="17" w:space="0" w:color="000000"/>
              <w:left w:val="single" w:sz="24" w:space="0" w:color="000000"/>
              <w:bottom w:val="single" w:sz="17" w:space="0" w:color="000000"/>
              <w:right w:val="single" w:sz="17" w:space="0" w:color="000000"/>
            </w:tcBorders>
          </w:tcPr>
          <w:p w:rsidR="00F757B0" w:rsidRDefault="00A239B7">
            <w:pPr>
              <w:spacing w:after="0" w:line="259" w:lineRule="auto"/>
              <w:ind w:left="176" w:right="0" w:firstLine="0"/>
              <w:jc w:val="left"/>
            </w:pPr>
            <w:r>
              <w:rPr>
                <w:i/>
                <w:sz w:val="22"/>
              </w:rPr>
              <w:t xml:space="preserve">Лист </w:t>
            </w:r>
          </w:p>
        </w:tc>
        <w:tc>
          <w:tcPr>
            <w:tcW w:w="2024"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4" w:right="0" w:firstLine="0"/>
              <w:jc w:val="center"/>
            </w:pPr>
            <w:r>
              <w:rPr>
                <w:i/>
                <w:sz w:val="22"/>
              </w:rPr>
              <w:t xml:space="preserve">Листов </w:t>
            </w:r>
          </w:p>
        </w:tc>
      </w:tr>
      <w:tr w:rsidR="00F757B0">
        <w:trPr>
          <w:trHeight w:val="316"/>
        </w:trPr>
        <w:tc>
          <w:tcPr>
            <w:tcW w:w="1028"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43" w:right="0" w:firstLine="0"/>
              <w:jc w:val="left"/>
            </w:pPr>
            <w:r>
              <w:rPr>
                <w:i/>
                <w:sz w:val="22"/>
              </w:rPr>
              <w:t xml:space="preserve">Пров. </w:t>
            </w:r>
          </w:p>
        </w:tc>
        <w:tc>
          <w:tcPr>
            <w:tcW w:w="1301" w:type="dxa"/>
            <w:gridSpan w:val="2"/>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pPr>
            <w:proofErr w:type="spellStart"/>
            <w:r>
              <w:rPr>
                <w:i/>
                <w:sz w:val="18"/>
              </w:rPr>
              <w:t>Тотмянина</w:t>
            </w:r>
            <w:proofErr w:type="spellEnd"/>
            <w:r>
              <w:rPr>
                <w:i/>
                <w:sz w:val="18"/>
              </w:rPr>
              <w:t xml:space="preserve"> С.В. </w:t>
            </w:r>
          </w:p>
        </w:tc>
        <w:tc>
          <w:tcPr>
            <w:tcW w:w="629"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89" w:type="dxa"/>
            <w:tcBorders>
              <w:top w:val="single" w:sz="17"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283"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269" w:type="dxa"/>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110" w:right="0" w:firstLine="0"/>
              <w:jc w:val="left"/>
            </w:pPr>
            <w:r>
              <w:rPr>
                <w:i/>
                <w:sz w:val="22"/>
              </w:rPr>
              <w:t xml:space="preserve">у </w:t>
            </w:r>
          </w:p>
        </w:tc>
        <w:tc>
          <w:tcPr>
            <w:tcW w:w="260" w:type="dxa"/>
            <w:tcBorders>
              <w:top w:val="single" w:sz="17" w:space="0" w:color="000000"/>
              <w:left w:val="single" w:sz="17" w:space="0" w:color="000000"/>
              <w:bottom w:val="single" w:sz="17" w:space="0" w:color="000000"/>
              <w:right w:val="single" w:sz="24" w:space="0" w:color="000000"/>
            </w:tcBorders>
          </w:tcPr>
          <w:p w:rsidR="00F757B0" w:rsidRDefault="00A239B7">
            <w:pPr>
              <w:spacing w:after="0" w:line="259" w:lineRule="auto"/>
              <w:ind w:left="22" w:right="0" w:firstLine="0"/>
              <w:jc w:val="left"/>
            </w:pPr>
            <w:r>
              <w:rPr>
                <w:sz w:val="20"/>
              </w:rPr>
              <w:t xml:space="preserve"> </w:t>
            </w:r>
          </w:p>
        </w:tc>
        <w:tc>
          <w:tcPr>
            <w:tcW w:w="815" w:type="dxa"/>
            <w:tcBorders>
              <w:top w:val="single" w:sz="17" w:space="0" w:color="000000"/>
              <w:left w:val="single" w:sz="24" w:space="0" w:color="000000"/>
              <w:bottom w:val="single" w:sz="17" w:space="0" w:color="000000"/>
              <w:right w:val="single" w:sz="17" w:space="0" w:color="000000"/>
            </w:tcBorders>
          </w:tcPr>
          <w:p w:rsidR="00F757B0" w:rsidRDefault="00A239B7">
            <w:pPr>
              <w:spacing w:after="0" w:line="259" w:lineRule="auto"/>
              <w:ind w:left="37" w:right="0" w:firstLine="0"/>
              <w:jc w:val="center"/>
            </w:pPr>
            <w:r>
              <w:rPr>
                <w:i/>
                <w:sz w:val="22"/>
              </w:rPr>
              <w:t xml:space="preserve">1 </w:t>
            </w:r>
          </w:p>
        </w:tc>
        <w:tc>
          <w:tcPr>
            <w:tcW w:w="2024" w:type="dxa"/>
            <w:gridSpan w:val="3"/>
            <w:tcBorders>
              <w:top w:val="single" w:sz="17" w:space="0" w:color="000000"/>
              <w:left w:val="single" w:sz="17" w:space="0" w:color="000000"/>
              <w:bottom w:val="single" w:sz="17" w:space="0" w:color="000000"/>
              <w:right w:val="single" w:sz="17" w:space="0" w:color="000000"/>
            </w:tcBorders>
          </w:tcPr>
          <w:p w:rsidR="00F757B0" w:rsidRDefault="00A239B7">
            <w:pPr>
              <w:spacing w:after="0" w:line="259" w:lineRule="auto"/>
              <w:ind w:left="3" w:right="0" w:firstLine="0"/>
              <w:jc w:val="center"/>
            </w:pPr>
            <w:r>
              <w:rPr>
                <w:i/>
                <w:sz w:val="22"/>
              </w:rPr>
              <w:t xml:space="preserve">1 </w:t>
            </w:r>
          </w:p>
        </w:tc>
      </w:tr>
      <w:tr w:rsidR="00F757B0">
        <w:trPr>
          <w:trHeight w:val="268"/>
        </w:trPr>
        <w:tc>
          <w:tcPr>
            <w:tcW w:w="1028"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1301"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29"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89"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3651" w:type="dxa"/>
            <w:gridSpan w:val="7"/>
            <w:vMerge w:val="restart"/>
            <w:tcBorders>
              <w:top w:val="single" w:sz="17" w:space="0" w:color="000000"/>
              <w:left w:val="single" w:sz="17" w:space="0" w:color="000000"/>
              <w:bottom w:val="single" w:sz="17" w:space="0" w:color="000000"/>
              <w:right w:val="single" w:sz="17" w:space="0" w:color="000000"/>
            </w:tcBorders>
          </w:tcPr>
          <w:p w:rsidR="00F757B0" w:rsidRDefault="00A239B7">
            <w:pPr>
              <w:spacing w:after="44" w:line="259" w:lineRule="auto"/>
              <w:ind w:left="50" w:right="0" w:firstLine="0"/>
              <w:jc w:val="center"/>
            </w:pPr>
            <w:r>
              <w:rPr>
                <w:sz w:val="19"/>
              </w:rPr>
              <w:t xml:space="preserve"> </w:t>
            </w:r>
          </w:p>
          <w:p w:rsidR="00F757B0" w:rsidRDefault="00A239B7">
            <w:pPr>
              <w:spacing w:after="0" w:line="259" w:lineRule="auto"/>
              <w:ind w:left="925" w:right="865" w:firstLine="0"/>
              <w:jc w:val="center"/>
            </w:pPr>
            <w:r>
              <w:rPr>
                <w:sz w:val="22"/>
              </w:rPr>
              <w:t>ГБПОУ ТК №34 гр. 04-1ИСП</w:t>
            </w:r>
            <w:r>
              <w:rPr>
                <w:i/>
                <w:sz w:val="22"/>
              </w:rPr>
              <w:t xml:space="preserve"> </w:t>
            </w:r>
          </w:p>
        </w:tc>
      </w:tr>
      <w:tr w:rsidR="00F757B0">
        <w:trPr>
          <w:trHeight w:val="298"/>
        </w:trPr>
        <w:tc>
          <w:tcPr>
            <w:tcW w:w="1028"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i/>
                <w:sz w:val="22"/>
              </w:rPr>
              <w:t>Н. контр</w:t>
            </w:r>
            <w:r>
              <w:rPr>
                <w:sz w:val="20"/>
              </w:rPr>
              <w:t xml:space="preserve"> </w:t>
            </w:r>
          </w:p>
        </w:tc>
        <w:tc>
          <w:tcPr>
            <w:tcW w:w="1301" w:type="dxa"/>
            <w:gridSpan w:val="2"/>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29"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89" w:type="dxa"/>
            <w:tcBorders>
              <w:top w:val="single" w:sz="6" w:space="0" w:color="000000"/>
              <w:left w:val="single" w:sz="17" w:space="0" w:color="000000"/>
              <w:bottom w:val="single" w:sz="6"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nil"/>
              <w:right w:val="single" w:sz="17" w:space="0" w:color="000000"/>
            </w:tcBorders>
          </w:tcPr>
          <w:p w:rsidR="00F757B0" w:rsidRDefault="00F757B0">
            <w:pPr>
              <w:spacing w:after="160" w:line="259" w:lineRule="auto"/>
              <w:ind w:left="0" w:right="0" w:firstLine="0"/>
              <w:jc w:val="left"/>
            </w:pPr>
          </w:p>
        </w:tc>
      </w:tr>
      <w:tr w:rsidR="00F757B0">
        <w:trPr>
          <w:trHeight w:val="286"/>
        </w:trPr>
        <w:tc>
          <w:tcPr>
            <w:tcW w:w="1028"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proofErr w:type="spellStart"/>
            <w:r>
              <w:rPr>
                <w:i/>
                <w:sz w:val="22"/>
              </w:rPr>
              <w:t>Утв</w:t>
            </w:r>
            <w:proofErr w:type="spellEnd"/>
            <w:r>
              <w:rPr>
                <w:sz w:val="20"/>
              </w:rPr>
              <w:t xml:space="preserve"> </w:t>
            </w:r>
          </w:p>
        </w:tc>
        <w:tc>
          <w:tcPr>
            <w:tcW w:w="1301" w:type="dxa"/>
            <w:gridSpan w:val="2"/>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29"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2" w:right="0" w:firstLine="0"/>
              <w:jc w:val="left"/>
            </w:pPr>
            <w:r>
              <w:rPr>
                <w:sz w:val="20"/>
              </w:rPr>
              <w:t xml:space="preserve"> </w:t>
            </w:r>
          </w:p>
        </w:tc>
        <w:tc>
          <w:tcPr>
            <w:tcW w:w="689" w:type="dxa"/>
            <w:tcBorders>
              <w:top w:val="single" w:sz="6" w:space="0" w:color="000000"/>
              <w:left w:val="single" w:sz="17" w:space="0" w:color="000000"/>
              <w:bottom w:val="single" w:sz="17" w:space="0" w:color="000000"/>
              <w:right w:val="single" w:sz="17" w:space="0" w:color="000000"/>
            </w:tcBorders>
          </w:tcPr>
          <w:p w:rsidR="00F757B0" w:rsidRDefault="00A239B7">
            <w:pPr>
              <w:spacing w:after="0" w:line="259" w:lineRule="auto"/>
              <w:ind w:left="24" w:right="0" w:firstLine="0"/>
              <w:jc w:val="left"/>
            </w:pPr>
            <w:r>
              <w:rPr>
                <w:sz w:val="20"/>
              </w:rPr>
              <w:t xml:space="preserve"> </w:t>
            </w:r>
          </w:p>
        </w:tc>
        <w:tc>
          <w:tcPr>
            <w:tcW w:w="0" w:type="auto"/>
            <w:gridSpan w:val="2"/>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c>
          <w:tcPr>
            <w:tcW w:w="0" w:type="auto"/>
            <w:gridSpan w:val="7"/>
            <w:vMerge/>
            <w:tcBorders>
              <w:top w:val="nil"/>
              <w:left w:val="single" w:sz="17" w:space="0" w:color="000000"/>
              <w:bottom w:val="single" w:sz="17" w:space="0" w:color="000000"/>
              <w:right w:val="single" w:sz="17" w:space="0" w:color="000000"/>
            </w:tcBorders>
          </w:tcPr>
          <w:p w:rsidR="00F757B0" w:rsidRDefault="00F757B0">
            <w:pPr>
              <w:spacing w:after="160" w:line="259" w:lineRule="auto"/>
              <w:ind w:left="0" w:right="0" w:firstLine="0"/>
              <w:jc w:val="left"/>
            </w:pPr>
          </w:p>
        </w:tc>
      </w:tr>
    </w:tbl>
    <w:p w:rsidR="00F757B0" w:rsidRDefault="00A239B7">
      <w:pPr>
        <w:spacing w:after="0" w:line="259" w:lineRule="auto"/>
        <w:ind w:left="0" w:right="0" w:firstLine="0"/>
        <w:jc w:val="left"/>
      </w:pPr>
      <w:r>
        <w:t xml:space="preserve"> </w:t>
      </w:r>
    </w:p>
    <w:sectPr w:rsidR="00F757B0">
      <w:headerReference w:type="even" r:id="rId102"/>
      <w:headerReference w:type="default" r:id="rId103"/>
      <w:headerReference w:type="first" r:id="rId104"/>
      <w:pgSz w:w="11906" w:h="16838"/>
      <w:pgMar w:top="1144" w:right="566" w:bottom="1381" w:left="1133" w:header="717"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336" w:rsidRDefault="00F03336">
      <w:pPr>
        <w:spacing w:after="0" w:line="240" w:lineRule="auto"/>
      </w:pPr>
      <w:r>
        <w:separator/>
      </w:r>
    </w:p>
  </w:endnote>
  <w:endnote w:type="continuationSeparator" w:id="0">
    <w:p w:rsidR="00F03336" w:rsidRDefault="00F03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336" w:rsidRDefault="00F03336">
      <w:pPr>
        <w:spacing w:after="0" w:line="240" w:lineRule="auto"/>
      </w:pPr>
      <w:r>
        <w:separator/>
      </w:r>
    </w:p>
  </w:footnote>
  <w:footnote w:type="continuationSeparator" w:id="0">
    <w:p w:rsidR="00F03336" w:rsidRDefault="00F033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0" w:line="259" w:lineRule="auto"/>
      <w:ind w:left="0" w:right="0" w:firstLine="0"/>
      <w:jc w:val="lef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0" w:line="259" w:lineRule="auto"/>
      <w:ind w:left="0" w:right="2" w:firstLine="0"/>
      <w:jc w:val="center"/>
    </w:pPr>
    <w:r>
      <w:fldChar w:fldCharType="begin"/>
    </w:r>
    <w:r>
      <w:instrText xml:space="preserve"> PAGE   \* MERGEFORMAT </w:instrText>
    </w:r>
    <w:r>
      <w:fldChar w:fldCharType="separate"/>
    </w:r>
    <w:r w:rsidR="00156DBD" w:rsidRPr="00156DBD">
      <w:rPr>
        <w:noProof/>
        <w:sz w:val="24"/>
      </w:rPr>
      <w:t>86</w:t>
    </w:r>
    <w:r>
      <w:rPr>
        <w:sz w:val="24"/>
      </w:rPr>
      <w:fldChar w:fldCharType="end"/>
    </w:r>
    <w:r>
      <w:rPr>
        <w:sz w:val="24"/>
      </w:rPr>
      <w:t xml:space="preserve"> </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2" w:firstLine="0"/>
      <w:jc w:val="center"/>
    </w:pPr>
    <w:r>
      <w:fldChar w:fldCharType="begin"/>
    </w:r>
    <w:r>
      <w:instrText xml:space="preserve"> PAGE   \* MERGEFORMAT </w:instrText>
    </w:r>
    <w:r>
      <w:fldChar w:fldCharType="separate"/>
    </w:r>
    <w:r w:rsidR="00156DBD" w:rsidRPr="00156DBD">
      <w:rPr>
        <w:noProof/>
        <w:sz w:val="24"/>
      </w:rPr>
      <w:t>85</w:t>
    </w:r>
    <w:r>
      <w:rPr>
        <w:sz w:val="24"/>
      </w:rPr>
      <w:fldChar w:fldCharType="end"/>
    </w:r>
    <w:r>
      <w:rPr>
        <w:sz w:val="24"/>
      </w:rPr>
      <w:t xml:space="preserve"> </w:t>
    </w:r>
  </w:p>
  <w:p w:rsidR="00A239B7" w:rsidRDefault="00A239B7">
    <w:pPr>
      <w:spacing w:after="0" w:line="259" w:lineRule="auto"/>
      <w:ind w:left="0" w:right="-68" w:firstLine="0"/>
      <w:jc w:val="right"/>
    </w:pPr>
    <w:r>
      <w:rPr>
        <w:b/>
      </w:rPr>
      <w:t xml:space="preserve"> </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2" w:firstLine="0"/>
      <w:jc w:val="center"/>
    </w:pPr>
    <w:r>
      <w:fldChar w:fldCharType="begin"/>
    </w:r>
    <w:r>
      <w:instrText xml:space="preserve"> PAGE   \* MERGEFORMAT </w:instrText>
    </w:r>
    <w:r>
      <w:fldChar w:fldCharType="separate"/>
    </w:r>
    <w:r w:rsidR="00156DBD" w:rsidRPr="00156DBD">
      <w:rPr>
        <w:noProof/>
        <w:sz w:val="24"/>
      </w:rPr>
      <w:t>82</w:t>
    </w:r>
    <w:r>
      <w:rPr>
        <w:sz w:val="24"/>
      </w:rPr>
      <w:fldChar w:fldCharType="end"/>
    </w:r>
    <w:r>
      <w:rPr>
        <w:sz w:val="24"/>
      </w:rPr>
      <w:t xml:space="preserve"> </w:t>
    </w:r>
  </w:p>
  <w:p w:rsidR="00A239B7" w:rsidRDefault="00A239B7">
    <w:pPr>
      <w:spacing w:after="0" w:line="259" w:lineRule="auto"/>
      <w:ind w:left="0" w:right="-68" w:firstLine="0"/>
      <w:jc w:val="right"/>
    </w:pPr>
    <w:r>
      <w:rPr>
        <w:b/>
      </w:rPr>
      <w:t xml:space="preserve"> </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71" w:firstLine="0"/>
      <w:jc w:val="center"/>
    </w:pPr>
    <w:r>
      <w:fldChar w:fldCharType="begin"/>
    </w:r>
    <w:r>
      <w:instrText xml:space="preserve"> PAGE   \* MERGEFORMAT </w:instrText>
    </w:r>
    <w:r>
      <w:fldChar w:fldCharType="separate"/>
    </w:r>
    <w:r w:rsidR="00156DBD" w:rsidRPr="00156DBD">
      <w:rPr>
        <w:noProof/>
        <w:sz w:val="24"/>
      </w:rPr>
      <w:t>94</w:t>
    </w:r>
    <w:r>
      <w:rPr>
        <w:sz w:val="24"/>
      </w:rPr>
      <w:fldChar w:fldCharType="end"/>
    </w:r>
    <w:r>
      <w:rPr>
        <w:sz w:val="24"/>
      </w:rPr>
      <w:t xml:space="preserve"> </w:t>
    </w:r>
  </w:p>
  <w:p w:rsidR="00A239B7" w:rsidRDefault="00A239B7">
    <w:pPr>
      <w:spacing w:after="0" w:line="259" w:lineRule="auto"/>
      <w:ind w:left="0" w:right="71" w:firstLine="0"/>
      <w:jc w:val="right"/>
    </w:pPr>
    <w:r>
      <w:rPr>
        <w:b/>
      </w:rPr>
      <w:t xml:space="preserve">Продолжение приложения 2 </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71" w:firstLine="0"/>
      <w:jc w:val="center"/>
    </w:pPr>
    <w:r>
      <w:fldChar w:fldCharType="begin"/>
    </w:r>
    <w:r>
      <w:instrText xml:space="preserve"> PAGE   \* MERGEFORMAT </w:instrText>
    </w:r>
    <w:r>
      <w:fldChar w:fldCharType="separate"/>
    </w:r>
    <w:r w:rsidR="00156DBD" w:rsidRPr="00156DBD">
      <w:rPr>
        <w:noProof/>
        <w:sz w:val="24"/>
      </w:rPr>
      <w:t>95</w:t>
    </w:r>
    <w:r>
      <w:rPr>
        <w:sz w:val="24"/>
      </w:rPr>
      <w:fldChar w:fldCharType="end"/>
    </w:r>
    <w:r>
      <w:rPr>
        <w:sz w:val="24"/>
      </w:rPr>
      <w:t xml:space="preserve"> </w:t>
    </w:r>
  </w:p>
  <w:p w:rsidR="00A239B7" w:rsidRDefault="00A239B7">
    <w:pPr>
      <w:spacing w:after="0" w:line="259" w:lineRule="auto"/>
      <w:ind w:left="0" w:right="71" w:firstLine="0"/>
      <w:jc w:val="right"/>
    </w:pPr>
    <w:r>
      <w:rPr>
        <w:b/>
      </w:rPr>
      <w:t xml:space="preserve">Продолжение приложения 2 </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71" w:firstLine="0"/>
      <w:jc w:val="center"/>
    </w:pPr>
    <w:r>
      <w:fldChar w:fldCharType="begin"/>
    </w:r>
    <w:r>
      <w:instrText xml:space="preserve"> PAGE   \* MERGEFORMAT </w:instrText>
    </w:r>
    <w:r>
      <w:fldChar w:fldCharType="separate"/>
    </w:r>
    <w:r>
      <w:rPr>
        <w:sz w:val="24"/>
      </w:rPr>
      <w:t>79</w:t>
    </w:r>
    <w:r>
      <w:rPr>
        <w:sz w:val="24"/>
      </w:rPr>
      <w:fldChar w:fldCharType="end"/>
    </w:r>
    <w:r>
      <w:rPr>
        <w:sz w:val="24"/>
      </w:rPr>
      <w:t xml:space="preserve"> </w:t>
    </w:r>
  </w:p>
  <w:p w:rsidR="00A239B7" w:rsidRDefault="00A239B7">
    <w:pPr>
      <w:spacing w:after="0" w:line="259" w:lineRule="auto"/>
      <w:ind w:left="0" w:right="71" w:firstLine="0"/>
      <w:jc w:val="right"/>
    </w:pPr>
    <w:r>
      <w:rPr>
        <w:b/>
      </w:rPr>
      <w:t xml:space="preserve">Продолжение приложения 2 </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5" w:firstLine="0"/>
      <w:jc w:val="center"/>
    </w:pPr>
    <w:r>
      <w:fldChar w:fldCharType="begin"/>
    </w:r>
    <w:r>
      <w:instrText xml:space="preserve"> PAGE   \* MERGEFORMAT </w:instrText>
    </w:r>
    <w:r>
      <w:fldChar w:fldCharType="separate"/>
    </w:r>
    <w:r w:rsidR="00156DBD" w:rsidRPr="00156DBD">
      <w:rPr>
        <w:noProof/>
        <w:sz w:val="24"/>
      </w:rPr>
      <w:t>102</w:t>
    </w:r>
    <w:r>
      <w:rPr>
        <w:sz w:val="24"/>
      </w:rPr>
      <w:fldChar w:fldCharType="end"/>
    </w:r>
    <w:r>
      <w:rPr>
        <w:sz w:val="24"/>
      </w:rPr>
      <w:t xml:space="preserve"> </w:t>
    </w:r>
  </w:p>
  <w:p w:rsidR="00A239B7" w:rsidRDefault="00A239B7">
    <w:pPr>
      <w:spacing w:after="0" w:line="259" w:lineRule="auto"/>
      <w:ind w:left="0" w:right="5" w:firstLine="0"/>
      <w:jc w:val="right"/>
    </w:pPr>
    <w:r>
      <w:rPr>
        <w:b/>
      </w:rPr>
      <w:t xml:space="preserve">Продолжение приложения 2 </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5" w:firstLine="0"/>
      <w:jc w:val="center"/>
    </w:pPr>
    <w:r>
      <w:fldChar w:fldCharType="begin"/>
    </w:r>
    <w:r>
      <w:instrText xml:space="preserve"> PAGE   \* MERGEFORMAT </w:instrText>
    </w:r>
    <w:r>
      <w:fldChar w:fldCharType="separate"/>
    </w:r>
    <w:r w:rsidR="00156DBD" w:rsidRPr="00156DBD">
      <w:rPr>
        <w:noProof/>
        <w:sz w:val="24"/>
      </w:rPr>
      <w:t>101</w:t>
    </w:r>
    <w:r>
      <w:rPr>
        <w:sz w:val="24"/>
      </w:rPr>
      <w:fldChar w:fldCharType="end"/>
    </w:r>
    <w:r>
      <w:rPr>
        <w:sz w:val="24"/>
      </w:rPr>
      <w:t xml:space="preserve"> </w:t>
    </w:r>
  </w:p>
  <w:p w:rsidR="00A239B7" w:rsidRDefault="00A239B7">
    <w:pPr>
      <w:spacing w:after="0" w:line="259" w:lineRule="auto"/>
      <w:ind w:left="0" w:right="5" w:firstLine="0"/>
      <w:jc w:val="right"/>
    </w:pPr>
    <w:r>
      <w:rPr>
        <w:b/>
      </w:rPr>
      <w:t xml:space="preserve">Продолжение приложения 2 </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5" w:firstLine="0"/>
      <w:jc w:val="center"/>
    </w:pPr>
    <w:r>
      <w:fldChar w:fldCharType="begin"/>
    </w:r>
    <w:r>
      <w:instrText xml:space="preserve"> PAGE   \* MERGEFORMAT </w:instrText>
    </w:r>
    <w:r>
      <w:fldChar w:fldCharType="separate"/>
    </w:r>
    <w:r w:rsidR="00156DBD" w:rsidRPr="00156DBD">
      <w:rPr>
        <w:noProof/>
        <w:sz w:val="24"/>
      </w:rPr>
      <w:t>96</w:t>
    </w:r>
    <w:r>
      <w:rPr>
        <w:sz w:val="24"/>
      </w:rPr>
      <w:fldChar w:fldCharType="end"/>
    </w:r>
    <w:r>
      <w:rPr>
        <w:sz w:val="24"/>
      </w:rPr>
      <w:t xml:space="preserve"> </w:t>
    </w:r>
  </w:p>
  <w:p w:rsidR="00A239B7" w:rsidRDefault="00A239B7">
    <w:pPr>
      <w:spacing w:after="0" w:line="259" w:lineRule="auto"/>
      <w:ind w:left="0" w:right="-66" w:firstLine="0"/>
      <w:jc w:val="right"/>
    </w:pPr>
    <w:r>
      <w:rPr>
        <w:b/>
      </w:rPr>
      <w:t xml:space="preserve"> </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5" w:firstLine="0"/>
      <w:jc w:val="center"/>
    </w:pPr>
    <w:r>
      <w:fldChar w:fldCharType="begin"/>
    </w:r>
    <w:r>
      <w:instrText xml:space="preserve"> PAGE   \* MERGEFORMAT </w:instrText>
    </w:r>
    <w:r>
      <w:fldChar w:fldCharType="separate"/>
    </w:r>
    <w:r w:rsidR="00156DBD" w:rsidRPr="00156DBD">
      <w:rPr>
        <w:noProof/>
        <w:sz w:val="24"/>
      </w:rPr>
      <w:t>110</w:t>
    </w:r>
    <w:r>
      <w:rPr>
        <w:sz w:val="24"/>
      </w:rPr>
      <w:fldChar w:fldCharType="end"/>
    </w:r>
    <w:r>
      <w:rPr>
        <w:sz w:val="24"/>
      </w:rPr>
      <w:t xml:space="preserve"> </w:t>
    </w:r>
  </w:p>
  <w:p w:rsidR="00A239B7" w:rsidRDefault="00A239B7">
    <w:pPr>
      <w:spacing w:after="0" w:line="259" w:lineRule="auto"/>
      <w:ind w:left="0" w:right="5" w:firstLine="0"/>
      <w:jc w:val="right"/>
    </w:pPr>
    <w:r>
      <w:rPr>
        <w:b/>
      </w:rPr>
      <w:t xml:space="preserve">Продолжение приложения 2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0" w:line="259" w:lineRule="auto"/>
      <w:ind w:left="0" w:right="0" w:firstLine="0"/>
      <w:jc w:val="left"/>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5" w:firstLine="0"/>
      <w:jc w:val="center"/>
    </w:pPr>
    <w:r>
      <w:fldChar w:fldCharType="begin"/>
    </w:r>
    <w:r>
      <w:instrText xml:space="preserve"> PAGE   \* MERGEFORMAT </w:instrText>
    </w:r>
    <w:r>
      <w:fldChar w:fldCharType="separate"/>
    </w:r>
    <w:r w:rsidR="00156DBD" w:rsidRPr="00156DBD">
      <w:rPr>
        <w:noProof/>
        <w:sz w:val="24"/>
      </w:rPr>
      <w:t>109</w:t>
    </w:r>
    <w:r>
      <w:rPr>
        <w:sz w:val="24"/>
      </w:rPr>
      <w:fldChar w:fldCharType="end"/>
    </w:r>
    <w:r>
      <w:rPr>
        <w:sz w:val="24"/>
      </w:rPr>
      <w:t xml:space="preserve"> </w:t>
    </w:r>
  </w:p>
  <w:p w:rsidR="00A239B7" w:rsidRDefault="00A239B7">
    <w:pPr>
      <w:spacing w:after="0" w:line="259" w:lineRule="auto"/>
      <w:ind w:left="0" w:right="5" w:firstLine="0"/>
      <w:jc w:val="right"/>
    </w:pPr>
    <w:r>
      <w:rPr>
        <w:b/>
      </w:rPr>
      <w:t xml:space="preserve">Продолжение приложения 2 </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5" w:firstLine="0"/>
      <w:jc w:val="center"/>
    </w:pPr>
    <w:r>
      <w:fldChar w:fldCharType="begin"/>
    </w:r>
    <w:r>
      <w:instrText xml:space="preserve"> PAGE   \* MERGEFORMAT </w:instrText>
    </w:r>
    <w:r>
      <w:fldChar w:fldCharType="separate"/>
    </w:r>
    <w:r w:rsidR="00156DBD" w:rsidRPr="00156DBD">
      <w:rPr>
        <w:noProof/>
        <w:sz w:val="24"/>
      </w:rPr>
      <w:t>103</w:t>
    </w:r>
    <w:r>
      <w:rPr>
        <w:sz w:val="24"/>
      </w:rPr>
      <w:fldChar w:fldCharType="end"/>
    </w:r>
    <w:r>
      <w:rPr>
        <w:sz w:val="24"/>
      </w:rPr>
      <w:t xml:space="preserve"> </w:t>
    </w:r>
  </w:p>
  <w:p w:rsidR="00A239B7" w:rsidRDefault="00A239B7">
    <w:pPr>
      <w:spacing w:after="0" w:line="259" w:lineRule="auto"/>
      <w:ind w:left="0" w:right="-66" w:firstLine="0"/>
      <w:jc w:val="right"/>
    </w:pPr>
    <w:r>
      <w:rPr>
        <w:b/>
      </w:rPr>
      <w:t xml:space="preserve"> </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5" w:firstLine="0"/>
      <w:jc w:val="center"/>
    </w:pPr>
    <w:r>
      <w:fldChar w:fldCharType="begin"/>
    </w:r>
    <w:r>
      <w:instrText xml:space="preserve"> PAGE   \* MERGEFORMAT </w:instrText>
    </w:r>
    <w:r>
      <w:fldChar w:fldCharType="separate"/>
    </w:r>
    <w:r w:rsidR="00156DBD" w:rsidRPr="00156DBD">
      <w:rPr>
        <w:noProof/>
        <w:sz w:val="24"/>
      </w:rPr>
      <w:t>112</w:t>
    </w:r>
    <w:r>
      <w:rPr>
        <w:sz w:val="24"/>
      </w:rPr>
      <w:fldChar w:fldCharType="end"/>
    </w:r>
    <w:r>
      <w:rPr>
        <w:sz w:val="24"/>
      </w:rPr>
      <w:t xml:space="preserve"> </w:t>
    </w:r>
  </w:p>
  <w:p w:rsidR="00A239B7" w:rsidRDefault="00A239B7">
    <w:pPr>
      <w:spacing w:after="0" w:line="259" w:lineRule="auto"/>
      <w:ind w:left="0" w:right="5" w:firstLine="0"/>
      <w:jc w:val="right"/>
    </w:pPr>
    <w:r>
      <w:rPr>
        <w:b/>
      </w:rPr>
      <w:t xml:space="preserve">Продолжение приложения 2 </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5" w:firstLine="0"/>
      <w:jc w:val="center"/>
    </w:pPr>
    <w:r>
      <w:fldChar w:fldCharType="begin"/>
    </w:r>
    <w:r>
      <w:instrText xml:space="preserve"> PAGE   \* MERGEFORMAT </w:instrText>
    </w:r>
    <w:r>
      <w:fldChar w:fldCharType="separate"/>
    </w:r>
    <w:r w:rsidR="00156DBD" w:rsidRPr="00156DBD">
      <w:rPr>
        <w:noProof/>
        <w:sz w:val="24"/>
      </w:rPr>
      <w:t>113</w:t>
    </w:r>
    <w:r>
      <w:rPr>
        <w:sz w:val="24"/>
      </w:rPr>
      <w:fldChar w:fldCharType="end"/>
    </w:r>
    <w:r>
      <w:rPr>
        <w:sz w:val="24"/>
      </w:rPr>
      <w:t xml:space="preserve"> </w:t>
    </w:r>
  </w:p>
  <w:p w:rsidR="00A239B7" w:rsidRDefault="00A239B7">
    <w:pPr>
      <w:spacing w:after="0" w:line="259" w:lineRule="auto"/>
      <w:ind w:left="0" w:right="-66" w:firstLine="0"/>
      <w:jc w:val="right"/>
    </w:pPr>
    <w:r>
      <w:rPr>
        <w:b/>
      </w:rPr>
      <w:t xml:space="preserve"> </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5"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A239B7" w:rsidRDefault="00A239B7">
    <w:pPr>
      <w:spacing w:after="0" w:line="259" w:lineRule="auto"/>
      <w:ind w:left="0" w:right="-66" w:firstLine="0"/>
      <w:jc w:val="right"/>
    </w:pPr>
    <w:r>
      <w:rPr>
        <w:b/>
      </w:rPr>
      <w:t xml:space="preserve"> </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1" w:firstLine="0"/>
      <w:jc w:val="center"/>
    </w:pPr>
    <w:r>
      <w:fldChar w:fldCharType="begin"/>
    </w:r>
    <w:r>
      <w:instrText xml:space="preserve"> PAGE   \* MERGEFORMAT </w:instrText>
    </w:r>
    <w:r>
      <w:fldChar w:fldCharType="separate"/>
    </w:r>
    <w:r w:rsidR="00156DBD" w:rsidRPr="00156DBD">
      <w:rPr>
        <w:noProof/>
        <w:sz w:val="24"/>
      </w:rPr>
      <w:t>116</w:t>
    </w:r>
    <w:r>
      <w:rPr>
        <w:sz w:val="24"/>
      </w:rPr>
      <w:fldChar w:fldCharType="end"/>
    </w:r>
    <w:r>
      <w:rPr>
        <w:sz w:val="24"/>
      </w:rPr>
      <w:t xml:space="preserve"> </w:t>
    </w:r>
  </w:p>
  <w:p w:rsidR="00A239B7" w:rsidRDefault="00A239B7">
    <w:pPr>
      <w:spacing w:after="0" w:line="259" w:lineRule="auto"/>
      <w:ind w:left="0" w:right="-69" w:firstLine="0"/>
      <w:jc w:val="right"/>
    </w:pPr>
    <w:r>
      <w:rPr>
        <w:b/>
      </w:rPr>
      <w:t xml:space="preserve"> </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1" w:firstLine="0"/>
      <w:jc w:val="center"/>
    </w:pPr>
    <w:r>
      <w:fldChar w:fldCharType="begin"/>
    </w:r>
    <w:r>
      <w:instrText xml:space="preserve"> PAGE   \* MERGEFORMAT </w:instrText>
    </w:r>
    <w:r>
      <w:fldChar w:fldCharType="separate"/>
    </w:r>
    <w:r w:rsidR="00156DBD" w:rsidRPr="00156DBD">
      <w:rPr>
        <w:noProof/>
        <w:sz w:val="24"/>
      </w:rPr>
      <w:t>115</w:t>
    </w:r>
    <w:r>
      <w:rPr>
        <w:sz w:val="24"/>
      </w:rPr>
      <w:fldChar w:fldCharType="end"/>
    </w:r>
    <w:r>
      <w:rPr>
        <w:sz w:val="24"/>
      </w:rPr>
      <w:t xml:space="preserve"> </w:t>
    </w:r>
  </w:p>
  <w:p w:rsidR="00A239B7" w:rsidRDefault="00A239B7">
    <w:pPr>
      <w:spacing w:after="0" w:line="259" w:lineRule="auto"/>
      <w:ind w:left="0" w:right="-69" w:firstLine="0"/>
      <w:jc w:val="right"/>
    </w:pPr>
    <w:r>
      <w:rPr>
        <w:b/>
      </w:rPr>
      <w:t xml:space="preserve"> </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3" w:line="259" w:lineRule="auto"/>
      <w:ind w:left="0" w:right="1" w:firstLine="0"/>
      <w:jc w:val="center"/>
    </w:pPr>
    <w:r>
      <w:fldChar w:fldCharType="begin"/>
    </w:r>
    <w:r>
      <w:instrText xml:space="preserve"> PAGE   \* MERGEFORMAT </w:instrText>
    </w:r>
    <w:r>
      <w:fldChar w:fldCharType="separate"/>
    </w:r>
    <w:r>
      <w:rPr>
        <w:sz w:val="24"/>
      </w:rPr>
      <w:t>101</w:t>
    </w:r>
    <w:r>
      <w:rPr>
        <w:sz w:val="24"/>
      </w:rPr>
      <w:fldChar w:fldCharType="end"/>
    </w:r>
    <w:r>
      <w:rPr>
        <w:sz w:val="24"/>
      </w:rPr>
      <w:t xml:space="preserve"> </w:t>
    </w:r>
  </w:p>
  <w:p w:rsidR="00A239B7" w:rsidRDefault="00A239B7">
    <w:pPr>
      <w:spacing w:after="0" w:line="259" w:lineRule="auto"/>
      <w:ind w:left="0" w:right="-69" w:firstLine="0"/>
      <w:jc w:val="right"/>
    </w:pPr>
    <w:r>
      <w:rPr>
        <w:b/>
      </w:rPr>
      <w:t xml:space="preserve"> </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0" w:line="259" w:lineRule="auto"/>
      <w:ind w:left="0" w:right="1" w:firstLine="0"/>
      <w:jc w:val="center"/>
    </w:pPr>
    <w:r>
      <w:fldChar w:fldCharType="begin"/>
    </w:r>
    <w:r>
      <w:instrText xml:space="preserve"> PAGE   \* MERGEFORMAT </w:instrText>
    </w:r>
    <w:r>
      <w:fldChar w:fldCharType="separate"/>
    </w:r>
    <w:r w:rsidR="00156DBD" w:rsidRPr="00156DBD">
      <w:rPr>
        <w:noProof/>
        <w:sz w:val="24"/>
      </w:rPr>
      <w:t>122</w:t>
    </w:r>
    <w:r>
      <w:rPr>
        <w:sz w:val="24"/>
      </w:rPr>
      <w:fldChar w:fldCharType="end"/>
    </w:r>
    <w:r>
      <w:rPr>
        <w:sz w:val="24"/>
      </w:rPr>
      <w:t xml:space="preserve"> </w:t>
    </w:r>
  </w:p>
  <w:p w:rsidR="00A239B7" w:rsidRDefault="00A239B7">
    <w:pPr>
      <w:spacing w:after="0" w:line="259" w:lineRule="auto"/>
      <w:ind w:left="0" w:right="210" w:firstLine="0"/>
      <w:jc w:val="right"/>
    </w:pPr>
    <w:r>
      <w:rPr>
        <w:b/>
      </w:rPr>
      <w:t xml:space="preserve">Приложение  </w:t>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0" w:line="259" w:lineRule="auto"/>
      <w:ind w:left="0" w:right="1" w:firstLine="0"/>
      <w:jc w:val="center"/>
    </w:pPr>
    <w:r>
      <w:fldChar w:fldCharType="begin"/>
    </w:r>
    <w:r>
      <w:instrText xml:space="preserve"> PAGE   \* MERGEFORMAT </w:instrText>
    </w:r>
    <w:r>
      <w:fldChar w:fldCharType="separate"/>
    </w:r>
    <w:r w:rsidR="00156DBD" w:rsidRPr="00156DBD">
      <w:rPr>
        <w:noProof/>
        <w:sz w:val="24"/>
      </w:rPr>
      <w:t>121</w:t>
    </w:r>
    <w:r>
      <w:rPr>
        <w:sz w:val="24"/>
      </w:rPr>
      <w:fldChar w:fldCharType="end"/>
    </w:r>
    <w:r>
      <w:rPr>
        <w:sz w:val="24"/>
      </w:rPr>
      <w:t xml:space="preserve"> </w:t>
    </w:r>
  </w:p>
  <w:p w:rsidR="00A239B7" w:rsidRDefault="00A239B7">
    <w:pPr>
      <w:spacing w:after="0" w:line="259" w:lineRule="auto"/>
      <w:ind w:left="0" w:right="210" w:firstLine="0"/>
      <w:jc w:val="right"/>
    </w:pPr>
    <w:r>
      <w:rPr>
        <w:b/>
      </w:rPr>
      <w:t xml:space="preserve">Приложение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160" w:line="259" w:lineRule="auto"/>
      <w:ind w:left="0" w:right="0" w:firstLine="0"/>
      <w:jc w:val="left"/>
    </w:pP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0" w:line="259" w:lineRule="auto"/>
      <w:ind w:left="0" w:right="1" w:firstLine="0"/>
      <w:jc w:val="center"/>
    </w:pPr>
    <w:r>
      <w:fldChar w:fldCharType="begin"/>
    </w:r>
    <w:r>
      <w:instrText xml:space="preserve"> PAGE   \* MERGEFORMAT </w:instrText>
    </w:r>
    <w:r>
      <w:fldChar w:fldCharType="separate"/>
    </w:r>
    <w:r>
      <w:rPr>
        <w:sz w:val="24"/>
      </w:rPr>
      <w:t>115</w:t>
    </w:r>
    <w:r>
      <w:rPr>
        <w:sz w:val="24"/>
      </w:rPr>
      <w:fldChar w:fldCharType="end"/>
    </w:r>
    <w:r>
      <w:rPr>
        <w:sz w:val="24"/>
      </w:rPr>
      <w:t xml:space="preserve"> </w:t>
    </w:r>
  </w:p>
  <w:p w:rsidR="00A239B7" w:rsidRDefault="00A239B7">
    <w:pPr>
      <w:spacing w:after="0" w:line="259" w:lineRule="auto"/>
      <w:ind w:left="0" w:right="210" w:firstLine="0"/>
      <w:jc w:val="right"/>
    </w:pPr>
    <w:r>
      <w:rPr>
        <w:b/>
      </w:rPr>
      <w:t xml:space="preserve">Приложение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0" w:line="259" w:lineRule="auto"/>
      <w:ind w:left="0" w:right="75" w:firstLine="0"/>
      <w:jc w:val="center"/>
    </w:pPr>
    <w:r>
      <w:fldChar w:fldCharType="begin"/>
    </w:r>
    <w:r>
      <w:instrText xml:space="preserve"> PAGE   \* MERGEFORMAT </w:instrText>
    </w:r>
    <w:r>
      <w:fldChar w:fldCharType="separate"/>
    </w:r>
    <w:r w:rsidR="0031135C" w:rsidRPr="0031135C">
      <w:rPr>
        <w:noProof/>
        <w:sz w:val="24"/>
      </w:rPr>
      <w:t>24</w:t>
    </w:r>
    <w:r>
      <w:rPr>
        <w:sz w:val="24"/>
      </w:rPr>
      <w:fldChar w:fldCharType="end"/>
    </w:r>
    <w:r>
      <w:rPr>
        <w:sz w:val="24"/>
      </w:rPr>
      <w:t xml:space="preserve"> </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0" w:line="259" w:lineRule="auto"/>
      <w:ind w:left="0" w:right="75" w:firstLine="0"/>
      <w:jc w:val="center"/>
    </w:pPr>
    <w:r>
      <w:fldChar w:fldCharType="begin"/>
    </w:r>
    <w:r>
      <w:instrText xml:space="preserve"> PAGE   \* MERGEFORMAT </w:instrText>
    </w:r>
    <w:r>
      <w:fldChar w:fldCharType="separate"/>
    </w:r>
    <w:r w:rsidR="0031135C" w:rsidRPr="0031135C">
      <w:rPr>
        <w:noProof/>
        <w:sz w:val="24"/>
      </w:rPr>
      <w:t>23</w:t>
    </w:r>
    <w:r>
      <w:rPr>
        <w:sz w:val="24"/>
      </w:rPr>
      <w:fldChar w:fldCharType="end"/>
    </w:r>
    <w:r>
      <w:rPr>
        <w:sz w:val="24"/>
      </w:rP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0" w:line="259" w:lineRule="auto"/>
      <w:ind w:left="0" w:right="75" w:firstLine="0"/>
      <w:jc w:val="center"/>
    </w:pPr>
    <w:r>
      <w:fldChar w:fldCharType="begin"/>
    </w:r>
    <w:r>
      <w:instrText xml:space="preserve"> PAGE   \* MERGEFORMAT </w:instrText>
    </w:r>
    <w:r>
      <w:fldChar w:fldCharType="separate"/>
    </w:r>
    <w:r>
      <w:rPr>
        <w:sz w:val="24"/>
      </w:rPr>
      <w:t>5</w:t>
    </w:r>
    <w:r>
      <w:rPr>
        <w:sz w:val="24"/>
      </w:rPr>
      <w:fldChar w:fldCharType="end"/>
    </w:r>
    <w:r>
      <w:rPr>
        <w:sz w:val="24"/>
      </w:rPr>
      <w:t xml:space="preserve"> </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2" w:firstLine="0"/>
      <w:jc w:val="center"/>
    </w:pPr>
    <w:r>
      <w:fldChar w:fldCharType="begin"/>
    </w:r>
    <w:r>
      <w:instrText xml:space="preserve"> PAGE   \* MERGEFORMAT </w:instrText>
    </w:r>
    <w:r>
      <w:fldChar w:fldCharType="separate"/>
    </w:r>
    <w:r w:rsidR="00156DBD" w:rsidRPr="00156DBD">
      <w:rPr>
        <w:noProof/>
        <w:sz w:val="24"/>
      </w:rPr>
      <w:t>80</w:t>
    </w:r>
    <w:r>
      <w:rPr>
        <w:sz w:val="24"/>
      </w:rPr>
      <w:fldChar w:fldCharType="end"/>
    </w:r>
    <w:r>
      <w:rPr>
        <w:sz w:val="24"/>
      </w:rPr>
      <w:t xml:space="preserve"> </w:t>
    </w:r>
  </w:p>
  <w:p w:rsidR="00A239B7" w:rsidRDefault="00A239B7">
    <w:pPr>
      <w:spacing w:after="0" w:line="259" w:lineRule="auto"/>
      <w:ind w:left="0" w:right="2" w:firstLine="0"/>
      <w:jc w:val="right"/>
    </w:pPr>
    <w:r>
      <w:rPr>
        <w:b/>
      </w:rPr>
      <w:t xml:space="preserve">Продолжение приложения 2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2" w:firstLine="0"/>
      <w:jc w:val="center"/>
    </w:pPr>
    <w:r>
      <w:fldChar w:fldCharType="begin"/>
    </w:r>
    <w:r>
      <w:instrText xml:space="preserve"> PAGE   \* MERGEFORMAT </w:instrText>
    </w:r>
    <w:r>
      <w:fldChar w:fldCharType="separate"/>
    </w:r>
    <w:r w:rsidR="00156DBD" w:rsidRPr="00156DBD">
      <w:rPr>
        <w:noProof/>
        <w:sz w:val="24"/>
      </w:rPr>
      <w:t>81</w:t>
    </w:r>
    <w:r>
      <w:rPr>
        <w:sz w:val="24"/>
      </w:rPr>
      <w:fldChar w:fldCharType="end"/>
    </w:r>
    <w:r>
      <w:rPr>
        <w:sz w:val="24"/>
      </w:rPr>
      <w:t xml:space="preserve"> </w:t>
    </w:r>
  </w:p>
  <w:p w:rsidR="00A239B7" w:rsidRDefault="00A239B7">
    <w:pPr>
      <w:spacing w:after="0" w:line="259" w:lineRule="auto"/>
      <w:ind w:left="0" w:right="2" w:firstLine="0"/>
      <w:jc w:val="right"/>
    </w:pPr>
    <w:r>
      <w:rPr>
        <w:b/>
      </w:rPr>
      <w:t xml:space="preserve">Продолжение приложения 2 </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9B7" w:rsidRDefault="00A239B7">
    <w:pPr>
      <w:spacing w:after="222" w:line="259" w:lineRule="auto"/>
      <w:ind w:left="0" w:right="2" w:firstLine="0"/>
      <w:jc w:val="center"/>
    </w:pPr>
    <w:r>
      <w:fldChar w:fldCharType="begin"/>
    </w:r>
    <w:r>
      <w:instrText xml:space="preserve"> PAGE   \* MERGEFORMAT </w:instrText>
    </w:r>
    <w:r>
      <w:fldChar w:fldCharType="separate"/>
    </w:r>
    <w:r>
      <w:rPr>
        <w:sz w:val="24"/>
      </w:rPr>
      <w:t>79</w:t>
    </w:r>
    <w:r>
      <w:rPr>
        <w:sz w:val="24"/>
      </w:rPr>
      <w:fldChar w:fldCharType="end"/>
    </w:r>
    <w:r>
      <w:rPr>
        <w:sz w:val="24"/>
      </w:rPr>
      <w:t xml:space="preserve"> </w:t>
    </w:r>
  </w:p>
  <w:p w:rsidR="00A239B7" w:rsidRDefault="00A239B7">
    <w:pPr>
      <w:spacing w:after="0" w:line="259" w:lineRule="auto"/>
      <w:ind w:left="0" w:right="2" w:firstLine="0"/>
      <w:jc w:val="right"/>
    </w:pPr>
    <w:r>
      <w:rPr>
        <w:b/>
      </w:rPr>
      <w:t xml:space="preserve">Продолжение приложения 2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950B7"/>
    <w:multiLevelType w:val="hybridMultilevel"/>
    <w:tmpl w:val="9C3C2A82"/>
    <w:lvl w:ilvl="0" w:tplc="0694B26E">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B4800F8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78203D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04EC4C6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D80D2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07C445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1864BC">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C065F1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163E8C4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 w15:restartNumberingAfterBreak="0">
    <w:nsid w:val="23A05CAE"/>
    <w:multiLevelType w:val="hybridMultilevel"/>
    <w:tmpl w:val="ABAC9680"/>
    <w:lvl w:ilvl="0" w:tplc="47BA2DAA">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5376459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174A86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AE60F0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3F032C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4D8C4A4A">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0BE41E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897023D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4648B9DC">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2" w15:restartNumberingAfterBreak="0">
    <w:nsid w:val="3D356A4A"/>
    <w:multiLevelType w:val="multilevel"/>
    <w:tmpl w:val="C1125BFA"/>
    <w:lvl w:ilvl="0">
      <w:start w:val="1"/>
      <w:numFmt w:val="decimal"/>
      <w:lvlText w:val="%1."/>
      <w:lvlJc w:val="left"/>
      <w:pPr>
        <w:ind w:left="2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start w:val="1"/>
      <w:numFmt w:val="decimal"/>
      <w:lvlText w:val="%1.%2."/>
      <w:lvlJc w:val="left"/>
      <w:pPr>
        <w:ind w:left="1217"/>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3FBD76FB"/>
    <w:multiLevelType w:val="hybridMultilevel"/>
    <w:tmpl w:val="746A8CA4"/>
    <w:lvl w:ilvl="0" w:tplc="0419000F">
      <w:start w:val="1"/>
      <w:numFmt w:val="decimal"/>
      <w:lvlText w:val="%1."/>
      <w:lvlJc w:val="left"/>
      <w:pPr>
        <w:ind w:left="1413" w:hanging="360"/>
      </w:pPr>
    </w:lvl>
    <w:lvl w:ilvl="1" w:tplc="04190019" w:tentative="1">
      <w:start w:val="1"/>
      <w:numFmt w:val="lowerLetter"/>
      <w:lvlText w:val="%2."/>
      <w:lvlJc w:val="left"/>
      <w:pPr>
        <w:ind w:left="2133" w:hanging="360"/>
      </w:pPr>
    </w:lvl>
    <w:lvl w:ilvl="2" w:tplc="0419001B" w:tentative="1">
      <w:start w:val="1"/>
      <w:numFmt w:val="lowerRoman"/>
      <w:lvlText w:val="%3."/>
      <w:lvlJc w:val="right"/>
      <w:pPr>
        <w:ind w:left="2853" w:hanging="180"/>
      </w:pPr>
    </w:lvl>
    <w:lvl w:ilvl="3" w:tplc="0419000F" w:tentative="1">
      <w:start w:val="1"/>
      <w:numFmt w:val="decimal"/>
      <w:lvlText w:val="%4."/>
      <w:lvlJc w:val="left"/>
      <w:pPr>
        <w:ind w:left="3573" w:hanging="360"/>
      </w:pPr>
    </w:lvl>
    <w:lvl w:ilvl="4" w:tplc="04190019" w:tentative="1">
      <w:start w:val="1"/>
      <w:numFmt w:val="lowerLetter"/>
      <w:lvlText w:val="%5."/>
      <w:lvlJc w:val="left"/>
      <w:pPr>
        <w:ind w:left="4293" w:hanging="360"/>
      </w:pPr>
    </w:lvl>
    <w:lvl w:ilvl="5" w:tplc="0419001B" w:tentative="1">
      <w:start w:val="1"/>
      <w:numFmt w:val="lowerRoman"/>
      <w:lvlText w:val="%6."/>
      <w:lvlJc w:val="right"/>
      <w:pPr>
        <w:ind w:left="5013" w:hanging="180"/>
      </w:pPr>
    </w:lvl>
    <w:lvl w:ilvl="6" w:tplc="0419000F" w:tentative="1">
      <w:start w:val="1"/>
      <w:numFmt w:val="decimal"/>
      <w:lvlText w:val="%7."/>
      <w:lvlJc w:val="left"/>
      <w:pPr>
        <w:ind w:left="5733" w:hanging="360"/>
      </w:pPr>
    </w:lvl>
    <w:lvl w:ilvl="7" w:tplc="04190019" w:tentative="1">
      <w:start w:val="1"/>
      <w:numFmt w:val="lowerLetter"/>
      <w:lvlText w:val="%8."/>
      <w:lvlJc w:val="left"/>
      <w:pPr>
        <w:ind w:left="6453" w:hanging="360"/>
      </w:pPr>
    </w:lvl>
    <w:lvl w:ilvl="8" w:tplc="0419001B" w:tentative="1">
      <w:start w:val="1"/>
      <w:numFmt w:val="lowerRoman"/>
      <w:lvlText w:val="%9."/>
      <w:lvlJc w:val="right"/>
      <w:pPr>
        <w:ind w:left="7173" w:hanging="180"/>
      </w:pPr>
    </w:lvl>
  </w:abstractNum>
  <w:abstractNum w:abstractNumId="4" w15:restartNumberingAfterBreak="0">
    <w:nsid w:val="418E18DF"/>
    <w:multiLevelType w:val="hybridMultilevel"/>
    <w:tmpl w:val="9F22861A"/>
    <w:lvl w:ilvl="0" w:tplc="F4061C0C">
      <w:start w:val="1"/>
      <w:numFmt w:val="decimal"/>
      <w:lvlText w:val="%1."/>
      <w:lvlJc w:val="left"/>
      <w:pPr>
        <w:ind w:left="347"/>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6CC074E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47EEEFE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5A8893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8DC2E93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2BE341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56092E8">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522249FC">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D658807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5" w15:restartNumberingAfterBreak="0">
    <w:nsid w:val="44466C05"/>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6" w15:restartNumberingAfterBreak="0">
    <w:nsid w:val="48CD3410"/>
    <w:multiLevelType w:val="hybridMultilevel"/>
    <w:tmpl w:val="30941674"/>
    <w:lvl w:ilvl="0" w:tplc="A0B83CE0">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C67E63A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7223F1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2F5A0A34">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BECE7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F9A4A402">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758627B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12E2FD0">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5D83186">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7" w15:restartNumberingAfterBreak="0">
    <w:nsid w:val="49050950"/>
    <w:multiLevelType w:val="hybridMultilevel"/>
    <w:tmpl w:val="008AE56C"/>
    <w:lvl w:ilvl="0" w:tplc="266C7804">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95067FA6">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8272C9C0">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D547FF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CBAAEF74">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D2A6A5B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8CEC5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B3DCAF4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DDEDF8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8" w15:restartNumberingAfterBreak="0">
    <w:nsid w:val="6152439A"/>
    <w:multiLevelType w:val="hybridMultilevel"/>
    <w:tmpl w:val="3CE0AF24"/>
    <w:lvl w:ilvl="0" w:tplc="894CB9E6">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1E5AC51A">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2602A0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3DC2B29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31BA3A3A">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18A4BF14">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F24E5FB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9DEC082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C16BB9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9" w15:restartNumberingAfterBreak="0">
    <w:nsid w:val="64F254DB"/>
    <w:multiLevelType w:val="hybridMultilevel"/>
    <w:tmpl w:val="280CA042"/>
    <w:lvl w:ilvl="0" w:tplc="7D1E83D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C6ABFC8">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D6EA8DA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B084A16">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93301EF8">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8004A14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B1A6D082">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AB7E895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61544F7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0" w15:restartNumberingAfterBreak="0">
    <w:nsid w:val="677E17ED"/>
    <w:multiLevelType w:val="hybridMultilevel"/>
    <w:tmpl w:val="09509D46"/>
    <w:lvl w:ilvl="0" w:tplc="F4309BFE">
      <w:start w:val="1"/>
      <w:numFmt w:val="decimal"/>
      <w:lvlText w:val="%1."/>
      <w:lvlJc w:val="left"/>
      <w:pPr>
        <w:ind w:left="989"/>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E1E8033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620AFA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E3502E7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28C581E">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0CB491C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2AAC8E16">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B7E156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A68193E">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1" w15:restartNumberingAfterBreak="0">
    <w:nsid w:val="682E6BF0"/>
    <w:multiLevelType w:val="hybridMultilevel"/>
    <w:tmpl w:val="3230DE68"/>
    <w:lvl w:ilvl="0" w:tplc="D5E43878">
      <w:start w:val="1"/>
      <w:numFmt w:val="decimal"/>
      <w:lvlText w:val="%1."/>
      <w:lvlJc w:val="left"/>
      <w:pPr>
        <w:ind w:left="7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4F0325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ABC400AA">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560EA32">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82C1BD2">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CF1F0">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34EA5B0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0CAC7FF6">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7A8601B4">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2" w15:restartNumberingAfterBreak="0">
    <w:nsid w:val="706656A0"/>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3" w15:restartNumberingAfterBreak="0">
    <w:nsid w:val="74E53B87"/>
    <w:multiLevelType w:val="hybridMultilevel"/>
    <w:tmpl w:val="B1E8C16A"/>
    <w:lvl w:ilvl="0" w:tplc="A19441B2">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0B489DC">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665E926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9500008">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AF3AB1F6">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C8F263E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EC40D04E">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D2F49A3E">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E83CE182">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4" w15:restartNumberingAfterBreak="0">
    <w:nsid w:val="7D0F7769"/>
    <w:multiLevelType w:val="hybridMultilevel"/>
    <w:tmpl w:val="7FC0683E"/>
    <w:lvl w:ilvl="0" w:tplc="6C2A221C">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08C0246E">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05D86D4C">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825C649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6474436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49493F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A8A8D72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779AE5BA">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C8AEE30">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num w:numId="1">
    <w:abstractNumId w:val="2"/>
  </w:num>
  <w:num w:numId="2">
    <w:abstractNumId w:val="0"/>
  </w:num>
  <w:num w:numId="3">
    <w:abstractNumId w:val="5"/>
  </w:num>
  <w:num w:numId="4">
    <w:abstractNumId w:val="1"/>
  </w:num>
  <w:num w:numId="5">
    <w:abstractNumId w:val="8"/>
  </w:num>
  <w:num w:numId="6">
    <w:abstractNumId w:val="4"/>
  </w:num>
  <w:num w:numId="7">
    <w:abstractNumId w:val="11"/>
  </w:num>
  <w:num w:numId="8">
    <w:abstractNumId w:val="7"/>
  </w:num>
  <w:num w:numId="9">
    <w:abstractNumId w:val="10"/>
  </w:num>
  <w:num w:numId="10">
    <w:abstractNumId w:val="13"/>
  </w:num>
  <w:num w:numId="11">
    <w:abstractNumId w:val="9"/>
  </w:num>
  <w:num w:numId="12">
    <w:abstractNumId w:val="6"/>
  </w:num>
  <w:num w:numId="13">
    <w:abstractNumId w:val="3"/>
  </w:num>
  <w:num w:numId="14">
    <w:abstractNumId w:val="12"/>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B0"/>
    <w:rsid w:val="00156DBD"/>
    <w:rsid w:val="00240D36"/>
    <w:rsid w:val="00281BD3"/>
    <w:rsid w:val="0031135C"/>
    <w:rsid w:val="004A684D"/>
    <w:rsid w:val="006573CB"/>
    <w:rsid w:val="0078323C"/>
    <w:rsid w:val="007D1637"/>
    <w:rsid w:val="00A239B7"/>
    <w:rsid w:val="00BC64F5"/>
    <w:rsid w:val="00C77FE1"/>
    <w:rsid w:val="00D6075A"/>
    <w:rsid w:val="00E23227"/>
    <w:rsid w:val="00F03336"/>
    <w:rsid w:val="00F757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83275D"/>
  <w15:docId w15:val="{08C9F6BA-17BD-4F0E-9787-2AE814FD4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5" w:line="268" w:lineRule="auto"/>
      <w:ind w:left="10" w:right="3" w:hanging="10"/>
      <w:jc w:val="both"/>
    </w:pPr>
    <w:rPr>
      <w:rFonts w:ascii="Times New Roman" w:eastAsia="Times New Roman" w:hAnsi="Times New Roman" w:cs="Times New Roman"/>
      <w:color w:val="000000"/>
      <w:sz w:val="28"/>
    </w:rPr>
  </w:style>
  <w:style w:type="paragraph" w:styleId="1">
    <w:name w:val="heading 1"/>
    <w:next w:val="a"/>
    <w:link w:val="10"/>
    <w:uiPriority w:val="9"/>
    <w:unhideWhenUsed/>
    <w:qFormat/>
    <w:pPr>
      <w:keepNext/>
      <w:keepLines/>
      <w:spacing w:after="579" w:line="389" w:lineRule="auto"/>
      <w:ind w:left="10" w:right="1" w:hanging="10"/>
      <w:jc w:val="center"/>
      <w:outlineLvl w:val="0"/>
    </w:pPr>
    <w:rPr>
      <w:rFonts w:ascii="Times New Roman" w:eastAsia="Times New Roman" w:hAnsi="Times New Roman" w:cs="Times New Roman"/>
      <w:b/>
      <w:color w:val="000000"/>
      <w:sz w:val="28"/>
    </w:rPr>
  </w:style>
  <w:style w:type="paragraph" w:styleId="2">
    <w:name w:val="heading 2"/>
    <w:next w:val="a"/>
    <w:link w:val="20"/>
    <w:uiPriority w:val="9"/>
    <w:unhideWhenUsed/>
    <w:qFormat/>
    <w:pPr>
      <w:keepNext/>
      <w:keepLines/>
      <w:spacing w:after="581" w:line="389" w:lineRule="auto"/>
      <w:ind w:left="10" w:right="79" w:hanging="10"/>
      <w:jc w:val="center"/>
      <w:outlineLvl w:val="1"/>
    </w:pPr>
    <w:rPr>
      <w:rFonts w:ascii="Times New Roman" w:eastAsia="Times New Roman" w:hAnsi="Times New Roman" w:cs="Times New Roman"/>
      <w:b/>
      <w:i/>
      <w:color w:val="000000"/>
      <w:sz w:val="28"/>
    </w:rPr>
  </w:style>
  <w:style w:type="paragraph" w:styleId="3">
    <w:name w:val="heading 3"/>
    <w:next w:val="a"/>
    <w:link w:val="30"/>
    <w:uiPriority w:val="9"/>
    <w:unhideWhenUsed/>
    <w:qFormat/>
    <w:pPr>
      <w:keepNext/>
      <w:keepLines/>
      <w:spacing w:after="581" w:line="389" w:lineRule="auto"/>
      <w:ind w:left="10" w:right="79" w:hanging="10"/>
      <w:jc w:val="center"/>
      <w:outlineLvl w:val="2"/>
    </w:pPr>
    <w:rPr>
      <w:rFonts w:ascii="Times New Roman" w:eastAsia="Times New Roman" w:hAnsi="Times New Roman" w:cs="Times New Roman"/>
      <w:b/>
      <w:i/>
      <w:color w:val="000000"/>
      <w:sz w:val="28"/>
    </w:rPr>
  </w:style>
  <w:style w:type="paragraph" w:styleId="4">
    <w:name w:val="heading 4"/>
    <w:next w:val="a"/>
    <w:link w:val="40"/>
    <w:uiPriority w:val="9"/>
    <w:unhideWhenUsed/>
    <w:qFormat/>
    <w:pPr>
      <w:keepNext/>
      <w:keepLines/>
      <w:spacing w:after="579" w:line="389" w:lineRule="auto"/>
      <w:ind w:left="10" w:right="1" w:hanging="10"/>
      <w:jc w:val="center"/>
      <w:outlineLvl w:val="3"/>
    </w:pPr>
    <w:rPr>
      <w:rFonts w:ascii="Times New Roman" w:eastAsia="Times New Roman" w:hAnsi="Times New Roman" w:cs="Times New Roman"/>
      <w:b/>
      <w:color w:val="000000"/>
      <w:sz w:val="28"/>
    </w:rPr>
  </w:style>
  <w:style w:type="paragraph" w:styleId="5">
    <w:name w:val="heading 5"/>
    <w:next w:val="a"/>
    <w:link w:val="50"/>
    <w:uiPriority w:val="9"/>
    <w:unhideWhenUsed/>
    <w:qFormat/>
    <w:pPr>
      <w:keepNext/>
      <w:keepLines/>
      <w:spacing w:after="581" w:line="389" w:lineRule="auto"/>
      <w:ind w:left="10" w:right="79" w:hanging="10"/>
      <w:jc w:val="center"/>
      <w:outlineLvl w:val="4"/>
    </w:pPr>
    <w:rPr>
      <w:rFonts w:ascii="Times New Roman" w:eastAsia="Times New Roman" w:hAnsi="Times New Roman" w:cs="Times New Roman"/>
      <w:b/>
      <w:i/>
      <w:color w:val="000000"/>
      <w:sz w:val="28"/>
    </w:rPr>
  </w:style>
  <w:style w:type="paragraph" w:styleId="6">
    <w:name w:val="heading 6"/>
    <w:next w:val="a"/>
    <w:link w:val="60"/>
    <w:uiPriority w:val="9"/>
    <w:unhideWhenUsed/>
    <w:qFormat/>
    <w:pPr>
      <w:keepNext/>
      <w:keepLines/>
      <w:spacing w:after="581" w:line="389" w:lineRule="auto"/>
      <w:ind w:left="10" w:right="79" w:hanging="10"/>
      <w:jc w:val="center"/>
      <w:outlineLvl w:val="5"/>
    </w:pPr>
    <w:rPr>
      <w:rFonts w:ascii="Times New Roman" w:eastAsia="Times New Roman" w:hAnsi="Times New Roman" w:cs="Times New Roman"/>
      <w:b/>
      <w:i/>
      <w:color w:val="000000"/>
      <w:sz w:val="28"/>
    </w:rPr>
  </w:style>
  <w:style w:type="paragraph" w:styleId="7">
    <w:name w:val="heading 7"/>
    <w:next w:val="a"/>
    <w:link w:val="70"/>
    <w:uiPriority w:val="9"/>
    <w:unhideWhenUsed/>
    <w:qFormat/>
    <w:pPr>
      <w:keepNext/>
      <w:keepLines/>
      <w:spacing w:after="581" w:line="389" w:lineRule="auto"/>
      <w:ind w:left="10" w:right="79" w:hanging="10"/>
      <w:jc w:val="center"/>
      <w:outlineLvl w:val="6"/>
    </w:pPr>
    <w:rPr>
      <w:rFonts w:ascii="Times New Roman" w:eastAsia="Times New Roman" w:hAnsi="Times New Roman" w:cs="Times New Roman"/>
      <w:b/>
      <w:i/>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link w:val="5"/>
    <w:rPr>
      <w:rFonts w:ascii="Times New Roman" w:eastAsia="Times New Roman" w:hAnsi="Times New Roman" w:cs="Times New Roman"/>
      <w:b/>
      <w:i/>
      <w:color w:val="000000"/>
      <w:sz w:val="28"/>
    </w:rPr>
  </w:style>
  <w:style w:type="character" w:customStyle="1" w:styleId="60">
    <w:name w:val="Заголовок 6 Знак"/>
    <w:link w:val="6"/>
    <w:rPr>
      <w:rFonts w:ascii="Times New Roman" w:eastAsia="Times New Roman" w:hAnsi="Times New Roman" w:cs="Times New Roman"/>
      <w:b/>
      <w:i/>
      <w:color w:val="000000"/>
      <w:sz w:val="28"/>
    </w:rPr>
  </w:style>
  <w:style w:type="character" w:customStyle="1" w:styleId="40">
    <w:name w:val="Заголовок 4 Знак"/>
    <w:link w:val="4"/>
    <w:rPr>
      <w:rFonts w:ascii="Times New Roman" w:eastAsia="Times New Roman" w:hAnsi="Times New Roman" w:cs="Times New Roman"/>
      <w:b/>
      <w:color w:val="000000"/>
      <w:sz w:val="28"/>
    </w:rPr>
  </w:style>
  <w:style w:type="character" w:customStyle="1" w:styleId="70">
    <w:name w:val="Заголовок 7 Знак"/>
    <w:link w:val="7"/>
    <w:rPr>
      <w:rFonts w:ascii="Times New Roman" w:eastAsia="Times New Roman" w:hAnsi="Times New Roman" w:cs="Times New Roman"/>
      <w:b/>
      <w:i/>
      <w:color w:val="000000"/>
      <w:sz w:val="28"/>
    </w:rPr>
  </w:style>
  <w:style w:type="character" w:customStyle="1" w:styleId="10">
    <w:name w:val="Заголовок 1 Знак"/>
    <w:link w:val="1"/>
    <w:rPr>
      <w:rFonts w:ascii="Times New Roman" w:eastAsia="Times New Roman" w:hAnsi="Times New Roman" w:cs="Times New Roman"/>
      <w:b/>
      <w:color w:val="000000"/>
      <w:sz w:val="28"/>
    </w:rPr>
  </w:style>
  <w:style w:type="character" w:customStyle="1" w:styleId="20">
    <w:name w:val="Заголовок 2 Знак"/>
    <w:link w:val="2"/>
    <w:rPr>
      <w:rFonts w:ascii="Times New Roman" w:eastAsia="Times New Roman" w:hAnsi="Times New Roman" w:cs="Times New Roman"/>
      <w:b/>
      <w:i/>
      <w:color w:val="000000"/>
      <w:sz w:val="28"/>
    </w:rPr>
  </w:style>
  <w:style w:type="character" w:customStyle="1" w:styleId="30">
    <w:name w:val="Заголовок 3 Знак"/>
    <w:link w:val="3"/>
    <w:rPr>
      <w:rFonts w:ascii="Times New Roman" w:eastAsia="Times New Roman" w:hAnsi="Times New Roman" w:cs="Times New Roman"/>
      <w:b/>
      <w:i/>
      <w:color w:val="000000"/>
      <w:sz w:val="28"/>
    </w:rPr>
  </w:style>
  <w:style w:type="paragraph" w:styleId="11">
    <w:name w:val="toc 1"/>
    <w:hidden/>
    <w:pPr>
      <w:spacing w:after="152" w:line="268" w:lineRule="auto"/>
      <w:ind w:left="25" w:right="23" w:hanging="10"/>
      <w:jc w:val="both"/>
    </w:pPr>
    <w:rPr>
      <w:rFonts w:ascii="Times New Roman" w:eastAsia="Times New Roman" w:hAnsi="Times New Roman" w:cs="Times New Roman"/>
      <w:color w:val="000000"/>
      <w:sz w:val="28"/>
    </w:rPr>
  </w:style>
  <w:style w:type="paragraph" w:styleId="21">
    <w:name w:val="toc 2"/>
    <w:hidden/>
    <w:pPr>
      <w:spacing w:after="148" w:line="268" w:lineRule="auto"/>
      <w:ind w:left="246" w:right="23" w:hanging="10"/>
      <w:jc w:val="both"/>
    </w:pPr>
    <w:rPr>
      <w:rFonts w:ascii="Times New Roman" w:eastAsia="Times New Roman" w:hAnsi="Times New Roman" w:cs="Times New Roman"/>
      <w:color w:val="000000"/>
      <w:sz w:val="28"/>
    </w:rPr>
  </w:style>
  <w:style w:type="paragraph" w:styleId="31">
    <w:name w:val="toc 3"/>
    <w:hidden/>
    <w:pPr>
      <w:spacing w:after="15" w:line="364" w:lineRule="auto"/>
      <w:ind w:left="465" w:right="23" w:hanging="10"/>
      <w:jc w:val="both"/>
    </w:pPr>
    <w:rPr>
      <w:rFonts w:ascii="Times New Roman" w:eastAsia="Times New Roman" w:hAnsi="Times New Roman" w:cs="Times New Roman"/>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7832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790260">
      <w:bodyDiv w:val="1"/>
      <w:marLeft w:val="0"/>
      <w:marRight w:val="0"/>
      <w:marTop w:val="0"/>
      <w:marBottom w:val="0"/>
      <w:divBdr>
        <w:top w:val="none" w:sz="0" w:space="0" w:color="auto"/>
        <w:left w:val="none" w:sz="0" w:space="0" w:color="auto"/>
        <w:bottom w:val="none" w:sz="0" w:space="0" w:color="auto"/>
        <w:right w:val="none" w:sz="0" w:space="0" w:color="auto"/>
      </w:divBdr>
    </w:div>
    <w:div w:id="1370766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jpg"/><Relationship Id="rId68" Type="http://schemas.openxmlformats.org/officeDocument/2006/relationships/image" Target="media/image50.jpg"/><Relationship Id="rId84" Type="http://schemas.openxmlformats.org/officeDocument/2006/relationships/header" Target="header12.xml"/><Relationship Id="rId89" Type="http://schemas.openxmlformats.org/officeDocument/2006/relationships/header" Target="header16.xml"/><Relationship Id="rId16" Type="http://schemas.openxmlformats.org/officeDocument/2006/relationships/hyperlink" Target="https://ru.wikipedia.org/wiki/%D0%9D%D0%B5%D0%BA%D0%BE%D0%BC%D0%BC%D0%B5%D1%80%D1%87%D0%B5%D1%81%D0%BA%D0%B0%D1%8F_%D0%BE%D1%80%D0%B3%D0%B0%D0%BD%D0%B8%D0%B7%D0%B0%D1%86%D0%B8%D1%8F" TargetMode="External"/><Relationship Id="rId11" Type="http://schemas.openxmlformats.org/officeDocument/2006/relationships/hyperlink" Target="https://ru.wikipedia.org/wiki/%D0%A3%D1%87%D0%B5%D0%B1%D0%BD%D0%BE%D0%B5_%D0%B7%D0%B0%D0%B2%D0%B5%D0%B4%D0%B5%D0%BD%D0%B8%D0%B5"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jpg"/><Relationship Id="rId58" Type="http://schemas.openxmlformats.org/officeDocument/2006/relationships/image" Target="media/image40.jpg"/><Relationship Id="rId74" Type="http://schemas.openxmlformats.org/officeDocument/2006/relationships/image" Target="media/image56.jpg"/><Relationship Id="rId79" Type="http://schemas.openxmlformats.org/officeDocument/2006/relationships/header" Target="header7.xml"/><Relationship Id="rId102" Type="http://schemas.openxmlformats.org/officeDocument/2006/relationships/header" Target="header28.xml"/><Relationship Id="rId5" Type="http://schemas.openxmlformats.org/officeDocument/2006/relationships/footnotes" Target="footnotes.xml"/><Relationship Id="rId90" Type="http://schemas.openxmlformats.org/officeDocument/2006/relationships/header" Target="header17.xml"/><Relationship Id="rId95" Type="http://schemas.openxmlformats.org/officeDocument/2006/relationships/header" Target="header22.xml"/><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jpg"/><Relationship Id="rId64" Type="http://schemas.openxmlformats.org/officeDocument/2006/relationships/image" Target="media/image46.jpg"/><Relationship Id="rId69" Type="http://schemas.openxmlformats.org/officeDocument/2006/relationships/image" Target="media/image51.jpg"/><Relationship Id="rId80" Type="http://schemas.openxmlformats.org/officeDocument/2006/relationships/header" Target="header8.xml"/><Relationship Id="rId85" Type="http://schemas.openxmlformats.org/officeDocument/2006/relationships/image" Target="media/image58.png"/><Relationship Id="rId12" Type="http://schemas.openxmlformats.org/officeDocument/2006/relationships/hyperlink" Target="https://ru.wikipedia.org/wiki/%D0%A8%D0%BA%D0%BE%D0%BB%D0%B0" TargetMode="External"/><Relationship Id="rId17" Type="http://schemas.openxmlformats.org/officeDocument/2006/relationships/image" Target="media/image1.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1.jpg"/><Relationship Id="rId103" Type="http://schemas.openxmlformats.org/officeDocument/2006/relationships/header" Target="header29.xml"/><Relationship Id="rId20" Type="http://schemas.openxmlformats.org/officeDocument/2006/relationships/package" Target="embeddings/_________Microsoft_Visio1.vsdx"/><Relationship Id="rId41" Type="http://schemas.openxmlformats.org/officeDocument/2006/relationships/image" Target="media/image23.png"/><Relationship Id="rId54" Type="http://schemas.openxmlformats.org/officeDocument/2006/relationships/image" Target="media/image36.jpg"/><Relationship Id="rId62" Type="http://schemas.openxmlformats.org/officeDocument/2006/relationships/image" Target="media/image44.jpg"/><Relationship Id="rId70" Type="http://schemas.openxmlformats.org/officeDocument/2006/relationships/image" Target="media/image52.jpg"/><Relationship Id="rId75" Type="http://schemas.openxmlformats.org/officeDocument/2006/relationships/image" Target="media/image57.png"/><Relationship Id="rId83" Type="http://schemas.openxmlformats.org/officeDocument/2006/relationships/header" Target="header11.xml"/><Relationship Id="rId88" Type="http://schemas.openxmlformats.org/officeDocument/2006/relationships/header" Target="header15.xml"/><Relationship Id="rId91" Type="http://schemas.openxmlformats.org/officeDocument/2006/relationships/header" Target="header18.xml"/><Relationship Id="rId96" Type="http://schemas.openxmlformats.org/officeDocument/2006/relationships/header" Target="header2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ru.wikipedia.org/wiki/%D0%9F%D1%80%D0%BE%D1%84%D0%B5%D1%81%D1%81%D0%B8%D0%BE%D0%BD%D0%B0%D0%BB%D1%8C%D0%BD%D1%8B%D0%B9_%D1%81%D0%BE%D1%8E%D0%B7"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jpg"/><Relationship Id="rId57" Type="http://schemas.openxmlformats.org/officeDocument/2006/relationships/image" Target="media/image39.jpg"/><Relationship Id="rId106" Type="http://schemas.openxmlformats.org/officeDocument/2006/relationships/theme" Target="theme/theme1.xml"/><Relationship Id="rId10" Type="http://schemas.openxmlformats.org/officeDocument/2006/relationships/hyperlink" Target="https://ru.wikipedia.org/wiki/%D0%9D%D0%B5%D0%B3%D0%BE%D1%81%D1%83%D0%B4%D0%B0%D1%80%D1%81%D1%82%D0%B2%D0%B5%D0%BD%D0%BD%D0%BE%D0%B5_%D0%BF%D1%80%D0%B5%D0%B4%D0%BF%D1%80%D0%B8%D1%8F%D1%82%D0%B8%D0%B5"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jpg"/><Relationship Id="rId60" Type="http://schemas.openxmlformats.org/officeDocument/2006/relationships/image" Target="media/image42.jpg"/><Relationship Id="rId65" Type="http://schemas.openxmlformats.org/officeDocument/2006/relationships/image" Target="media/image47.jpg"/><Relationship Id="rId73" Type="http://schemas.openxmlformats.org/officeDocument/2006/relationships/image" Target="media/image55.jpg"/><Relationship Id="rId78" Type="http://schemas.openxmlformats.org/officeDocument/2006/relationships/header" Target="header6.xml"/><Relationship Id="rId81" Type="http://schemas.openxmlformats.org/officeDocument/2006/relationships/header" Target="header9.xml"/><Relationship Id="rId86" Type="http://schemas.openxmlformats.org/officeDocument/2006/relationships/header" Target="header13.xml"/><Relationship Id="rId94" Type="http://schemas.openxmlformats.org/officeDocument/2006/relationships/header" Target="header21.xml"/><Relationship Id="rId99" Type="http://schemas.openxmlformats.org/officeDocument/2006/relationships/header" Target="header25.xml"/><Relationship Id="rId101" Type="http://schemas.openxmlformats.org/officeDocument/2006/relationships/header" Target="header27.xml"/><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hyperlink" Target="https://ru.wikipedia.org/wiki/%D0%9E%D0%BF%D0%BB%D0%B0%D1%82%D0%B0" TargetMode="External"/><Relationship Id="rId18" Type="http://schemas.openxmlformats.org/officeDocument/2006/relationships/package" Target="embeddings/_________Microsoft_Visio.vsdx"/><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jpg"/><Relationship Id="rId55" Type="http://schemas.openxmlformats.org/officeDocument/2006/relationships/image" Target="media/image37.jpg"/><Relationship Id="rId76" Type="http://schemas.openxmlformats.org/officeDocument/2006/relationships/header" Target="header4.xml"/><Relationship Id="rId97" Type="http://schemas.openxmlformats.org/officeDocument/2006/relationships/header" Target="header24.xml"/><Relationship Id="rId104" Type="http://schemas.openxmlformats.org/officeDocument/2006/relationships/header" Target="header30.xml"/><Relationship Id="rId7" Type="http://schemas.openxmlformats.org/officeDocument/2006/relationships/header" Target="header1.xml"/><Relationship Id="rId71" Type="http://schemas.openxmlformats.org/officeDocument/2006/relationships/image" Target="media/image53.jpg"/><Relationship Id="rId92" Type="http://schemas.openxmlformats.org/officeDocument/2006/relationships/header" Target="header19.xml"/><Relationship Id="rId2" Type="http://schemas.openxmlformats.org/officeDocument/2006/relationships/styles" Target="styles.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jpg"/><Relationship Id="rId87" Type="http://schemas.openxmlformats.org/officeDocument/2006/relationships/header" Target="header14.xml"/><Relationship Id="rId61" Type="http://schemas.openxmlformats.org/officeDocument/2006/relationships/image" Target="media/image43.jpg"/><Relationship Id="rId82" Type="http://schemas.openxmlformats.org/officeDocument/2006/relationships/header" Target="header10.xml"/><Relationship Id="rId19" Type="http://schemas.openxmlformats.org/officeDocument/2006/relationships/image" Target="media/image2.emf"/><Relationship Id="rId14" Type="http://schemas.openxmlformats.org/officeDocument/2006/relationships/hyperlink" Target="https://ru.wikipedia.org/wiki/%D0%93%D0%BE%D1%81%D1%83%D0%B4%D0%B0%D1%80%D1%81%D1%82%D0%B2%D0%B5%D0%BD%D0%BD%D0%BE%D0%B5_%D0%BE%D0%B1%D1%80%D0%B0%D0%B7%D0%BE%D0%B2%D0%B0%D0%BD%D0%B8%D0%B5"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8.jpg"/><Relationship Id="rId77" Type="http://schemas.openxmlformats.org/officeDocument/2006/relationships/header" Target="header5.xml"/><Relationship Id="rId100" Type="http://schemas.openxmlformats.org/officeDocument/2006/relationships/header" Target="header26.xml"/><Relationship Id="rId105"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image" Target="media/image33.jpg"/><Relationship Id="rId72" Type="http://schemas.openxmlformats.org/officeDocument/2006/relationships/image" Target="media/image54.jpg"/><Relationship Id="rId93" Type="http://schemas.openxmlformats.org/officeDocument/2006/relationships/header" Target="header20.xml"/><Relationship Id="rId98" Type="http://schemas.openxmlformats.org/officeDocument/2006/relationships/image" Target="media/image59.png"/><Relationship Id="rId3" Type="http://schemas.openxmlformats.org/officeDocument/2006/relationships/settings" Target="settings.xml"/><Relationship Id="rId25" Type="http://schemas.openxmlformats.org/officeDocument/2006/relationships/image" Target="media/image7.png"/><Relationship Id="rId46" Type="http://schemas.openxmlformats.org/officeDocument/2006/relationships/image" Target="media/image28.png"/><Relationship Id="rId67" Type="http://schemas.openxmlformats.org/officeDocument/2006/relationships/image" Target="media/image49.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0</TotalTime>
  <Pages>122</Pages>
  <Words>15481</Words>
  <Characters>88247</Characters>
  <Application>Microsoft Office Word</Application>
  <DocSecurity>0</DocSecurity>
  <Lines>735</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Эмиль Наумов</dc:creator>
  <cp:keywords/>
  <cp:lastModifiedBy>Егор Гапеев</cp:lastModifiedBy>
  <cp:revision>3</cp:revision>
  <dcterms:created xsi:type="dcterms:W3CDTF">2023-05-19T13:10:00Z</dcterms:created>
  <dcterms:modified xsi:type="dcterms:W3CDTF">2023-05-19T21:08:00Z</dcterms:modified>
</cp:coreProperties>
</file>